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35ADE" w:rsidRPr="004C37B0" w:rsidRDefault="00335ADE" w:rsidP="004C37B0">
      <w:pPr>
        <w:spacing w:line="240" w:lineRule="auto"/>
        <w:ind w:firstLine="0"/>
        <w:jc w:val="center"/>
      </w:pPr>
      <w:r w:rsidRPr="004C37B0">
        <w:t>МИНИСТЕРСТВО ОБРАЗОВАНИЯ И НАУКИ РОССИЙСКОЙ ФЕДЕРАЦИИ</w:t>
      </w:r>
    </w:p>
    <w:p w:rsidR="00335ADE" w:rsidRPr="004C37B0" w:rsidRDefault="00335ADE" w:rsidP="004C37B0">
      <w:pPr>
        <w:spacing w:line="240" w:lineRule="auto"/>
        <w:ind w:firstLine="0"/>
        <w:jc w:val="center"/>
      </w:pPr>
      <w:commentRangeStart w:id="0"/>
      <w:r w:rsidRPr="004C37B0">
        <w:t>Федеральное</w:t>
      </w:r>
      <w:commentRangeEnd w:id="0"/>
      <w:r w:rsidR="00FE3218">
        <w:rPr>
          <w:rStyle w:val="a7"/>
        </w:rPr>
        <w:commentReference w:id="0"/>
      </w:r>
      <w:r w:rsidRPr="004C37B0">
        <w:t xml:space="preserve"> государственное автономное образовательное учреждение</w:t>
      </w:r>
    </w:p>
    <w:p w:rsidR="00335ADE" w:rsidRPr="004C37B0" w:rsidRDefault="00335ADE" w:rsidP="004C37B0">
      <w:pPr>
        <w:spacing w:line="240" w:lineRule="auto"/>
        <w:ind w:firstLine="0"/>
        <w:jc w:val="center"/>
      </w:pPr>
      <w:commentRangeStart w:id="1"/>
      <w:r w:rsidRPr="004C37B0">
        <w:t>высшего</w:t>
      </w:r>
      <w:commentRangeEnd w:id="1"/>
      <w:r w:rsidR="00C3557C">
        <w:rPr>
          <w:rStyle w:val="a7"/>
        </w:rPr>
        <w:commentReference w:id="1"/>
      </w:r>
      <w:r w:rsidRPr="004C37B0">
        <w:t xml:space="preserve"> образования</w:t>
      </w:r>
    </w:p>
    <w:p w:rsidR="00335ADE" w:rsidRPr="004C37B0" w:rsidRDefault="00335ADE" w:rsidP="004C37B0">
      <w:pPr>
        <w:spacing w:line="240" w:lineRule="auto"/>
        <w:ind w:firstLine="0"/>
        <w:jc w:val="center"/>
      </w:pPr>
      <w:r w:rsidRPr="004C37B0">
        <w:t>«Новосибирский национальный исследовательский государственный университет»</w:t>
      </w:r>
    </w:p>
    <w:p w:rsidR="00335ADE" w:rsidRPr="004C37B0" w:rsidRDefault="00335ADE" w:rsidP="004C37B0">
      <w:pPr>
        <w:spacing w:line="240" w:lineRule="auto"/>
        <w:ind w:firstLine="0"/>
        <w:jc w:val="center"/>
      </w:pPr>
      <w:r w:rsidRPr="004C37B0">
        <w:t>(Новосибирский государственный университет, НГУ)</w:t>
      </w:r>
    </w:p>
    <w:p w:rsidR="00335ADE" w:rsidRPr="004C37B0" w:rsidRDefault="00335ADE" w:rsidP="004C37B0">
      <w:pPr>
        <w:spacing w:line="240" w:lineRule="auto"/>
        <w:ind w:firstLine="0"/>
        <w:jc w:val="center"/>
      </w:pPr>
      <w:r w:rsidRPr="004C37B0">
        <w:t>Структурное подразделение Новосибирского государственного университета –</w:t>
      </w:r>
    </w:p>
    <w:p w:rsidR="00335ADE" w:rsidRPr="004C37B0" w:rsidRDefault="00335ADE" w:rsidP="004C37B0">
      <w:pPr>
        <w:spacing w:line="240" w:lineRule="auto"/>
        <w:ind w:firstLine="0"/>
        <w:jc w:val="center"/>
      </w:pPr>
      <w:r w:rsidRPr="004C37B0">
        <w:t>Высший колледж информатики Университета (ВКИ НГУ)</w:t>
      </w:r>
    </w:p>
    <w:p w:rsidR="00335ADE" w:rsidRPr="004C37B0" w:rsidRDefault="00335ADE" w:rsidP="004C37B0">
      <w:pPr>
        <w:spacing w:line="240" w:lineRule="auto"/>
        <w:ind w:firstLine="0"/>
        <w:jc w:val="center"/>
      </w:pPr>
      <w:r w:rsidRPr="004C37B0">
        <w:t>КАФЕДРА ИНФОРМАЦИОННЫХ ТЕХНОЛОГИЙ</w:t>
      </w:r>
    </w:p>
    <w:p w:rsidR="00335ADE" w:rsidRPr="00576DBB" w:rsidRDefault="00335ADE" w:rsidP="00631B04">
      <w:pPr>
        <w:numPr>
          <w:ilvl w:val="0"/>
          <w:numId w:val="31"/>
        </w:numPr>
        <w:spacing w:before="1320" w:line="360" w:lineRule="auto"/>
        <w:ind w:left="431" w:hanging="431"/>
        <w:jc w:val="left"/>
        <w:rPr>
          <w:caps/>
          <w:sz w:val="24"/>
          <w:szCs w:val="24"/>
        </w:rPr>
      </w:pPr>
      <w:r w:rsidRPr="00576DBB">
        <w:rPr>
          <w:sz w:val="24"/>
          <w:szCs w:val="24"/>
        </w:rPr>
        <w:t>Направление подготовки</w:t>
      </w:r>
      <w:r w:rsidRPr="00576DBB">
        <w:rPr>
          <w:caps/>
          <w:sz w:val="24"/>
          <w:szCs w:val="24"/>
        </w:rPr>
        <w:t xml:space="preserve">: </w:t>
      </w:r>
      <w:bookmarkStart w:id="2" w:name="OLE_LINK358"/>
      <w:bookmarkStart w:id="3" w:name="OLE_LINK359"/>
      <w:bookmarkStart w:id="4" w:name="OLE_LINK360"/>
      <w:bookmarkStart w:id="5" w:name="OLE_LINK361"/>
      <w:r w:rsidRPr="00576DBB">
        <w:rPr>
          <w:caps/>
          <w:sz w:val="24"/>
          <w:szCs w:val="24"/>
        </w:rPr>
        <w:t>09.03.01 Информатика и вычислительная техника</w:t>
      </w:r>
    </w:p>
    <w:bookmarkEnd w:id="2"/>
    <w:bookmarkEnd w:id="3"/>
    <w:bookmarkEnd w:id="4"/>
    <w:bookmarkEnd w:id="5"/>
    <w:p w:rsidR="00335ADE" w:rsidRDefault="00335ADE" w:rsidP="00335ADE">
      <w:pPr>
        <w:numPr>
          <w:ilvl w:val="0"/>
          <w:numId w:val="31"/>
        </w:numPr>
        <w:spacing w:line="360" w:lineRule="auto"/>
        <w:ind w:left="431" w:hanging="431"/>
        <w:jc w:val="left"/>
        <w:rPr>
          <w:caps/>
          <w:sz w:val="24"/>
          <w:szCs w:val="24"/>
        </w:rPr>
      </w:pPr>
      <w:r w:rsidRPr="00576DBB">
        <w:rPr>
          <w:sz w:val="24"/>
          <w:szCs w:val="24"/>
        </w:rPr>
        <w:t>Образовательная программа</w:t>
      </w:r>
      <w:r w:rsidRPr="00576DBB">
        <w:rPr>
          <w:caps/>
          <w:sz w:val="24"/>
          <w:szCs w:val="24"/>
        </w:rPr>
        <w:t>: 09.03.01 Информатика и вычислительная техника</w:t>
      </w:r>
    </w:p>
    <w:p w:rsidR="00335ADE" w:rsidRPr="008A516C" w:rsidRDefault="00335ADE" w:rsidP="00B07052">
      <w:pPr>
        <w:spacing w:before="720" w:after="200" w:line="276" w:lineRule="auto"/>
        <w:ind w:firstLine="0"/>
        <w:jc w:val="center"/>
        <w:rPr>
          <w:b/>
          <w:sz w:val="24"/>
          <w:szCs w:val="24"/>
        </w:rPr>
      </w:pPr>
      <w:r w:rsidRPr="008A516C">
        <w:rPr>
          <w:b/>
          <w:sz w:val="24"/>
          <w:szCs w:val="24"/>
        </w:rPr>
        <w:t>ВЫПУСКНАЯ КВАЛИФИКАЦИОННАЯ РАБОТА БАКАЛАВРА</w:t>
      </w:r>
    </w:p>
    <w:p w:rsidR="00335ADE" w:rsidRPr="00EA1DF7" w:rsidRDefault="00335ADE" w:rsidP="00EA1DF7">
      <w:pPr>
        <w:pStyle w:val="50"/>
        <w:widowControl/>
        <w:shd w:val="clear" w:color="auto" w:fill="auto"/>
        <w:tabs>
          <w:tab w:val="left" w:pos="0"/>
        </w:tabs>
        <w:spacing w:before="720" w:after="720" w:line="240" w:lineRule="auto"/>
        <w:ind w:right="198" w:firstLine="0"/>
        <w:jc w:val="center"/>
        <w:rPr>
          <w:sz w:val="32"/>
          <w:szCs w:val="32"/>
        </w:rPr>
      </w:pPr>
      <w:bookmarkStart w:id="6" w:name="OLE_LINK307"/>
      <w:bookmarkStart w:id="7" w:name="OLE_LINK308"/>
      <w:bookmarkStart w:id="8" w:name="OLE_LINK309"/>
      <w:bookmarkStart w:id="9" w:name="OLE_LINK320"/>
      <w:bookmarkStart w:id="10" w:name="OLE_LINK321"/>
      <w:r w:rsidRPr="00EA1DF7">
        <w:rPr>
          <w:caps/>
          <w:sz w:val="32"/>
          <w:szCs w:val="32"/>
        </w:rPr>
        <w:t>РАЗРАБОТКА АДАПТИВНОЙ СИСТЕМЫ АВТОМАТИЗАЦИИ УСКОРИТЕЛЬНОГО ИСТОЧНИКА ЭПИТЕПЛОВЫХ НЕЙТРОНОВ</w:t>
      </w:r>
      <w:bookmarkEnd w:id="6"/>
      <w:bookmarkEnd w:id="9"/>
      <w:bookmarkEnd w:id="10"/>
    </w:p>
    <w:bookmarkEnd w:id="7"/>
    <w:bookmarkEnd w:id="8"/>
    <w:p w:rsidR="00335ADE" w:rsidRDefault="00335ADE" w:rsidP="00566003">
      <w:pPr>
        <w:pStyle w:val="50"/>
        <w:widowControl/>
        <w:shd w:val="clear" w:color="auto" w:fill="auto"/>
        <w:tabs>
          <w:tab w:val="left" w:pos="0"/>
        </w:tabs>
        <w:spacing w:before="600" w:after="360" w:line="240" w:lineRule="auto"/>
        <w:ind w:right="198" w:firstLine="0"/>
        <w:jc w:val="both"/>
        <w:rPr>
          <w:sz w:val="24"/>
          <w:szCs w:val="24"/>
        </w:rPr>
      </w:pPr>
      <w:proofErr w:type="gramStart"/>
      <w:r>
        <w:rPr>
          <w:sz w:val="24"/>
          <w:szCs w:val="24"/>
        </w:rPr>
        <w:t>у</w:t>
      </w:r>
      <w:r w:rsidRPr="00D377E7">
        <w:rPr>
          <w:sz w:val="24"/>
          <w:szCs w:val="24"/>
        </w:rPr>
        <w:t>тверждена</w:t>
      </w:r>
      <w:proofErr w:type="gramEnd"/>
      <w:r w:rsidRPr="00D377E7">
        <w:rPr>
          <w:sz w:val="24"/>
          <w:szCs w:val="24"/>
        </w:rPr>
        <w:t xml:space="preserve"> приказом по ВКИ НГУ № </w:t>
      </w:r>
      <w:r>
        <w:rPr>
          <w:sz w:val="24"/>
          <w:szCs w:val="24"/>
        </w:rPr>
        <w:t>02</w:t>
      </w:r>
      <w:r w:rsidRPr="00C06213">
        <w:rPr>
          <w:sz w:val="24"/>
          <w:szCs w:val="24"/>
        </w:rPr>
        <w:t xml:space="preserve">/3-204 </w:t>
      </w:r>
      <w:r w:rsidRPr="00D377E7">
        <w:rPr>
          <w:sz w:val="24"/>
          <w:szCs w:val="24"/>
        </w:rPr>
        <w:t>от «</w:t>
      </w:r>
      <w:r>
        <w:rPr>
          <w:sz w:val="24"/>
          <w:szCs w:val="24"/>
        </w:rPr>
        <w:t>27</w:t>
      </w:r>
      <w:r w:rsidRPr="00D377E7">
        <w:rPr>
          <w:sz w:val="24"/>
          <w:szCs w:val="24"/>
        </w:rPr>
        <w:t xml:space="preserve">» </w:t>
      </w:r>
      <w:r>
        <w:rPr>
          <w:sz w:val="24"/>
          <w:szCs w:val="24"/>
        </w:rPr>
        <w:t>апреля</w:t>
      </w:r>
      <w:r w:rsidRPr="00C06213">
        <w:rPr>
          <w:sz w:val="24"/>
          <w:szCs w:val="24"/>
        </w:rPr>
        <w:t xml:space="preserve"> </w:t>
      </w:r>
      <w:r w:rsidRPr="00D377E7">
        <w:rPr>
          <w:sz w:val="24"/>
          <w:szCs w:val="24"/>
        </w:rPr>
        <w:t>20</w:t>
      </w:r>
      <w:r>
        <w:rPr>
          <w:sz w:val="24"/>
          <w:szCs w:val="24"/>
        </w:rPr>
        <w:t>17</w:t>
      </w:r>
      <w:r w:rsidRPr="00C06213">
        <w:rPr>
          <w:sz w:val="24"/>
          <w:szCs w:val="24"/>
        </w:rPr>
        <w:t xml:space="preserve"> </w:t>
      </w:r>
      <w:r w:rsidRPr="00D377E7">
        <w:rPr>
          <w:sz w:val="24"/>
          <w:szCs w:val="24"/>
        </w:rPr>
        <w:t xml:space="preserve">г.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93"/>
        <w:gridCol w:w="1673"/>
        <w:gridCol w:w="2733"/>
        <w:gridCol w:w="2080"/>
      </w:tblGrid>
      <w:tr w:rsidR="00335ADE" w:rsidTr="00335ADE">
        <w:tc>
          <w:tcPr>
            <w:tcW w:w="3794" w:type="dxa"/>
            <w:vAlign w:val="center"/>
          </w:tcPr>
          <w:p w:rsidR="00335ADE" w:rsidRDefault="00335ADE" w:rsidP="009163B4">
            <w:pPr>
              <w:pStyle w:val="50"/>
              <w:widowControl/>
              <w:shd w:val="clear" w:color="auto" w:fill="auto"/>
              <w:tabs>
                <w:tab w:val="left" w:pos="0"/>
              </w:tabs>
              <w:spacing w:after="0" w:line="240" w:lineRule="auto"/>
              <w:ind w:firstLine="0"/>
              <w:jc w:val="left"/>
              <w:rPr>
                <w:sz w:val="24"/>
                <w:szCs w:val="24"/>
              </w:rPr>
            </w:pPr>
            <w:proofErr w:type="spellStart"/>
            <w:r>
              <w:rPr>
                <w:sz w:val="24"/>
                <w:szCs w:val="24"/>
              </w:rPr>
              <w:t>Кошкарева</w:t>
            </w:r>
            <w:proofErr w:type="spellEnd"/>
            <w:r>
              <w:rPr>
                <w:sz w:val="24"/>
                <w:szCs w:val="24"/>
              </w:rPr>
              <w:t xml:space="preserve"> Алексея Михайловича,</w:t>
            </w:r>
          </w:p>
        </w:tc>
        <w:tc>
          <w:tcPr>
            <w:tcW w:w="1673" w:type="dxa"/>
            <w:vAlign w:val="center"/>
          </w:tcPr>
          <w:p w:rsidR="00335ADE" w:rsidRDefault="00335ADE" w:rsidP="009163B4">
            <w:pPr>
              <w:pStyle w:val="50"/>
              <w:widowControl/>
              <w:shd w:val="clear" w:color="auto" w:fill="auto"/>
              <w:tabs>
                <w:tab w:val="left" w:pos="0"/>
              </w:tabs>
              <w:spacing w:after="0" w:line="240" w:lineRule="auto"/>
              <w:ind w:firstLine="0"/>
              <w:jc w:val="left"/>
              <w:rPr>
                <w:sz w:val="24"/>
                <w:szCs w:val="24"/>
              </w:rPr>
            </w:pPr>
            <w:r>
              <w:rPr>
                <w:sz w:val="24"/>
                <w:szCs w:val="24"/>
              </w:rPr>
              <w:t>группа</w:t>
            </w:r>
            <w:r>
              <w:rPr>
                <w:sz w:val="24"/>
                <w:szCs w:val="24"/>
                <w:lang w:val="en-US"/>
              </w:rPr>
              <w:t xml:space="preserve"> </w:t>
            </w:r>
            <w:r>
              <w:rPr>
                <w:sz w:val="24"/>
                <w:szCs w:val="24"/>
              </w:rPr>
              <w:t>14214</w:t>
            </w:r>
          </w:p>
        </w:tc>
        <w:tc>
          <w:tcPr>
            <w:tcW w:w="2733" w:type="dxa"/>
          </w:tcPr>
          <w:p w:rsidR="00335ADE" w:rsidRDefault="00335ADE" w:rsidP="009163B4">
            <w:pPr>
              <w:pStyle w:val="50"/>
              <w:widowControl/>
              <w:shd w:val="clear" w:color="auto" w:fill="auto"/>
              <w:tabs>
                <w:tab w:val="left" w:pos="0"/>
              </w:tabs>
              <w:spacing w:after="0" w:line="240" w:lineRule="auto"/>
              <w:ind w:firstLine="0"/>
              <w:jc w:val="both"/>
              <w:rPr>
                <w:sz w:val="24"/>
                <w:szCs w:val="24"/>
              </w:rPr>
            </w:pPr>
            <w:r>
              <w:rPr>
                <w:sz w:val="24"/>
                <w:szCs w:val="24"/>
              </w:rPr>
              <w:t>___________________</w:t>
            </w:r>
          </w:p>
        </w:tc>
        <w:tc>
          <w:tcPr>
            <w:tcW w:w="2081" w:type="dxa"/>
            <w:vAlign w:val="center"/>
          </w:tcPr>
          <w:p w:rsidR="00335ADE" w:rsidRDefault="00335ADE" w:rsidP="009163B4">
            <w:pPr>
              <w:pStyle w:val="50"/>
              <w:widowControl/>
              <w:shd w:val="clear" w:color="auto" w:fill="auto"/>
              <w:tabs>
                <w:tab w:val="left" w:pos="0"/>
              </w:tabs>
              <w:spacing w:after="0" w:line="240" w:lineRule="auto"/>
              <w:ind w:firstLine="0"/>
              <w:jc w:val="left"/>
              <w:rPr>
                <w:sz w:val="24"/>
                <w:szCs w:val="24"/>
              </w:rPr>
            </w:pPr>
          </w:p>
        </w:tc>
      </w:tr>
      <w:tr w:rsidR="00335ADE" w:rsidTr="00335ADE">
        <w:tc>
          <w:tcPr>
            <w:tcW w:w="3794" w:type="dxa"/>
          </w:tcPr>
          <w:p w:rsidR="00335ADE" w:rsidRPr="00BB2C55" w:rsidRDefault="00335ADE" w:rsidP="009163B4">
            <w:pPr>
              <w:pStyle w:val="50"/>
              <w:widowControl/>
              <w:shd w:val="clear" w:color="auto" w:fill="auto"/>
              <w:tabs>
                <w:tab w:val="left" w:pos="0"/>
              </w:tabs>
              <w:spacing w:after="0" w:line="240" w:lineRule="auto"/>
              <w:ind w:firstLine="0"/>
              <w:jc w:val="center"/>
              <w:rPr>
                <w:sz w:val="18"/>
                <w:szCs w:val="18"/>
              </w:rPr>
            </w:pPr>
            <w:r w:rsidRPr="00D377E7">
              <w:rPr>
                <w:sz w:val="18"/>
                <w:szCs w:val="18"/>
              </w:rPr>
              <w:t>(фамилия, имя, отчество студента)</w:t>
            </w:r>
          </w:p>
        </w:tc>
        <w:tc>
          <w:tcPr>
            <w:tcW w:w="1673" w:type="dxa"/>
          </w:tcPr>
          <w:p w:rsidR="00335ADE" w:rsidRPr="00BB2C55" w:rsidRDefault="00335ADE" w:rsidP="009163B4">
            <w:pPr>
              <w:pStyle w:val="50"/>
              <w:widowControl/>
              <w:shd w:val="clear" w:color="auto" w:fill="auto"/>
              <w:tabs>
                <w:tab w:val="left" w:pos="0"/>
              </w:tabs>
              <w:spacing w:after="0" w:line="240" w:lineRule="auto"/>
              <w:ind w:firstLine="0"/>
              <w:jc w:val="left"/>
              <w:rPr>
                <w:sz w:val="18"/>
                <w:szCs w:val="18"/>
              </w:rPr>
            </w:pPr>
          </w:p>
        </w:tc>
        <w:tc>
          <w:tcPr>
            <w:tcW w:w="2733" w:type="dxa"/>
          </w:tcPr>
          <w:p w:rsidR="00335ADE" w:rsidRPr="00BB2C55" w:rsidRDefault="00335ADE" w:rsidP="009163B4">
            <w:pPr>
              <w:pStyle w:val="50"/>
              <w:widowControl/>
              <w:shd w:val="clear" w:color="auto" w:fill="auto"/>
              <w:tabs>
                <w:tab w:val="left" w:pos="0"/>
              </w:tabs>
              <w:spacing w:after="0" w:line="240" w:lineRule="auto"/>
              <w:ind w:right="198" w:firstLine="0"/>
              <w:jc w:val="center"/>
              <w:rPr>
                <w:sz w:val="18"/>
                <w:szCs w:val="18"/>
              </w:rPr>
            </w:pPr>
            <w:r>
              <w:rPr>
                <w:sz w:val="18"/>
                <w:szCs w:val="18"/>
              </w:rPr>
              <w:t>(подпись студента)</w:t>
            </w:r>
          </w:p>
        </w:tc>
        <w:tc>
          <w:tcPr>
            <w:tcW w:w="2081" w:type="dxa"/>
            <w:vAlign w:val="center"/>
          </w:tcPr>
          <w:p w:rsidR="00335ADE" w:rsidRDefault="00335ADE" w:rsidP="009163B4">
            <w:pPr>
              <w:pStyle w:val="50"/>
              <w:widowControl/>
              <w:shd w:val="clear" w:color="auto" w:fill="auto"/>
              <w:tabs>
                <w:tab w:val="left" w:pos="0"/>
              </w:tabs>
              <w:spacing w:after="0" w:line="240" w:lineRule="auto"/>
              <w:ind w:right="198" w:firstLine="0"/>
              <w:jc w:val="left"/>
              <w:rPr>
                <w:sz w:val="18"/>
                <w:szCs w:val="18"/>
              </w:rPr>
            </w:pPr>
          </w:p>
        </w:tc>
      </w:tr>
    </w:tbl>
    <w:tbl>
      <w:tblPr>
        <w:tblW w:w="10281" w:type="dxa"/>
        <w:tblLook w:val="04A0" w:firstRow="1" w:lastRow="0" w:firstColumn="1" w:lastColumn="0" w:noHBand="0" w:noVBand="1"/>
      </w:tblPr>
      <w:tblGrid>
        <w:gridCol w:w="4219"/>
        <w:gridCol w:w="1701"/>
        <w:gridCol w:w="4361"/>
      </w:tblGrid>
      <w:tr w:rsidR="00335ADE" w:rsidRPr="00650018" w:rsidTr="00F52352">
        <w:trPr>
          <w:trHeight w:val="232"/>
        </w:trPr>
        <w:tc>
          <w:tcPr>
            <w:tcW w:w="4219" w:type="dxa"/>
            <w:shd w:val="clear" w:color="auto" w:fill="auto"/>
          </w:tcPr>
          <w:p w:rsidR="00335ADE" w:rsidRPr="00650018" w:rsidRDefault="00335ADE" w:rsidP="00FD6661">
            <w:pPr>
              <w:spacing w:before="840" w:after="200"/>
              <w:ind w:firstLine="0"/>
              <w:rPr>
                <w:b/>
                <w:sz w:val="24"/>
                <w:szCs w:val="24"/>
              </w:rPr>
            </w:pPr>
            <w:r w:rsidRPr="00650018">
              <w:rPr>
                <w:b/>
                <w:sz w:val="24"/>
                <w:szCs w:val="24"/>
              </w:rPr>
              <w:t xml:space="preserve">«К защите </w:t>
            </w:r>
            <w:proofErr w:type="gramStart"/>
            <w:r w:rsidRPr="00650018">
              <w:rPr>
                <w:b/>
                <w:sz w:val="24"/>
                <w:szCs w:val="24"/>
              </w:rPr>
              <w:t>допущена</w:t>
            </w:r>
            <w:proofErr w:type="gramEnd"/>
            <w:r w:rsidRPr="00650018">
              <w:rPr>
                <w:b/>
                <w:sz w:val="24"/>
                <w:szCs w:val="24"/>
              </w:rPr>
              <w:t>»</w:t>
            </w:r>
          </w:p>
        </w:tc>
        <w:tc>
          <w:tcPr>
            <w:tcW w:w="1701" w:type="dxa"/>
          </w:tcPr>
          <w:p w:rsidR="00335ADE" w:rsidRPr="00650018" w:rsidRDefault="00335ADE" w:rsidP="00FD6661">
            <w:pPr>
              <w:spacing w:before="840" w:after="200"/>
              <w:ind w:firstLine="0"/>
              <w:rPr>
                <w:b/>
                <w:sz w:val="24"/>
                <w:szCs w:val="24"/>
              </w:rPr>
            </w:pPr>
          </w:p>
        </w:tc>
        <w:tc>
          <w:tcPr>
            <w:tcW w:w="4361" w:type="dxa"/>
            <w:shd w:val="clear" w:color="auto" w:fill="auto"/>
          </w:tcPr>
          <w:p w:rsidR="00335ADE" w:rsidRPr="00650018" w:rsidRDefault="00335ADE" w:rsidP="00FD6661">
            <w:pPr>
              <w:spacing w:before="840" w:after="200"/>
              <w:ind w:firstLine="0"/>
              <w:rPr>
                <w:b/>
                <w:sz w:val="24"/>
                <w:szCs w:val="24"/>
              </w:rPr>
            </w:pPr>
            <w:r w:rsidRPr="00650018">
              <w:rPr>
                <w:b/>
                <w:sz w:val="24"/>
                <w:szCs w:val="24"/>
              </w:rPr>
              <w:t xml:space="preserve">Руководитель ВКР </w:t>
            </w:r>
          </w:p>
        </w:tc>
      </w:tr>
      <w:tr w:rsidR="00335ADE" w:rsidRPr="00650018" w:rsidTr="00F52352">
        <w:trPr>
          <w:trHeight w:val="281"/>
        </w:trPr>
        <w:tc>
          <w:tcPr>
            <w:tcW w:w="4219" w:type="dxa"/>
            <w:shd w:val="clear" w:color="auto" w:fill="auto"/>
          </w:tcPr>
          <w:p w:rsidR="00335ADE" w:rsidRPr="00650018" w:rsidRDefault="00335ADE" w:rsidP="00074CA5">
            <w:pPr>
              <w:spacing w:line="240" w:lineRule="auto"/>
              <w:ind w:firstLine="0"/>
              <w:rPr>
                <w:b/>
                <w:sz w:val="24"/>
                <w:szCs w:val="24"/>
              </w:rPr>
            </w:pPr>
            <w:r w:rsidRPr="00650018">
              <w:rPr>
                <w:sz w:val="24"/>
                <w:szCs w:val="24"/>
              </w:rPr>
              <w:t>Заведующий кафедрой,</w:t>
            </w:r>
            <w:r w:rsidR="004136BE">
              <w:rPr>
                <w:sz w:val="24"/>
                <w:szCs w:val="24"/>
              </w:rPr>
              <w:t xml:space="preserve"> </w:t>
            </w:r>
            <w:proofErr w:type="spellStart"/>
            <w:r w:rsidR="004136BE">
              <w:rPr>
                <w:sz w:val="24"/>
                <w:szCs w:val="24"/>
              </w:rPr>
              <w:t>к</w:t>
            </w:r>
            <w:proofErr w:type="gramStart"/>
            <w:r w:rsidR="004136BE">
              <w:rPr>
                <w:sz w:val="24"/>
                <w:szCs w:val="24"/>
              </w:rPr>
              <w:t>.ф</w:t>
            </w:r>
            <w:proofErr w:type="gramEnd"/>
            <w:r w:rsidR="004136BE" w:rsidRPr="00A4013F">
              <w:rPr>
                <w:sz w:val="24"/>
                <w:szCs w:val="24"/>
              </w:rPr>
              <w:t>-</w:t>
            </w:r>
            <w:r w:rsidR="004136BE">
              <w:rPr>
                <w:sz w:val="24"/>
                <w:szCs w:val="24"/>
              </w:rPr>
              <w:t>м.н</w:t>
            </w:r>
            <w:proofErr w:type="spellEnd"/>
          </w:p>
        </w:tc>
        <w:tc>
          <w:tcPr>
            <w:tcW w:w="1701" w:type="dxa"/>
          </w:tcPr>
          <w:p w:rsidR="00335ADE" w:rsidRPr="003959EA" w:rsidRDefault="00335ADE" w:rsidP="00074CA5">
            <w:pPr>
              <w:spacing w:line="240" w:lineRule="auto"/>
              <w:ind w:firstLine="0"/>
              <w:rPr>
                <w:b/>
                <w:sz w:val="24"/>
                <w:szCs w:val="24"/>
              </w:rPr>
            </w:pPr>
          </w:p>
        </w:tc>
        <w:tc>
          <w:tcPr>
            <w:tcW w:w="4361" w:type="dxa"/>
            <w:shd w:val="clear" w:color="auto" w:fill="auto"/>
          </w:tcPr>
          <w:p w:rsidR="00335ADE" w:rsidRPr="003959EA" w:rsidRDefault="00515C48" w:rsidP="00074CA5">
            <w:pPr>
              <w:spacing w:line="240" w:lineRule="auto"/>
              <w:ind w:firstLine="0"/>
              <w:rPr>
                <w:b/>
                <w:color w:val="000000" w:themeColor="text1"/>
                <w:sz w:val="24"/>
                <w:szCs w:val="24"/>
              </w:rPr>
            </w:pPr>
            <w:bookmarkStart w:id="11" w:name="OLE_LINK362"/>
            <w:bookmarkStart w:id="12" w:name="OLE_LINK363"/>
            <w:bookmarkStart w:id="13" w:name="OLE_LINK364"/>
            <w:bookmarkStart w:id="14" w:name="OLE_LINK365"/>
            <w:bookmarkStart w:id="15" w:name="OLE_LINK366"/>
            <w:proofErr w:type="spellStart"/>
            <w:r w:rsidRPr="008C5C04">
              <w:rPr>
                <w:sz w:val="24"/>
                <w:szCs w:val="24"/>
              </w:rPr>
              <w:t>д</w:t>
            </w:r>
            <w:proofErr w:type="gramStart"/>
            <w:r w:rsidRPr="008C5C04">
              <w:rPr>
                <w:sz w:val="24"/>
                <w:szCs w:val="24"/>
              </w:rPr>
              <w:t>.ф</w:t>
            </w:r>
            <w:proofErr w:type="gramEnd"/>
            <w:r w:rsidRPr="003B769B">
              <w:rPr>
                <w:sz w:val="24"/>
                <w:szCs w:val="24"/>
              </w:rPr>
              <w:t>из</w:t>
            </w:r>
            <w:proofErr w:type="spellEnd"/>
            <w:r w:rsidRPr="008C5C04">
              <w:rPr>
                <w:sz w:val="24"/>
                <w:szCs w:val="24"/>
              </w:rPr>
              <w:t>.-м</w:t>
            </w:r>
            <w:r w:rsidRPr="003B769B">
              <w:rPr>
                <w:sz w:val="24"/>
                <w:szCs w:val="24"/>
              </w:rPr>
              <w:t xml:space="preserve">ат. </w:t>
            </w:r>
            <w:r w:rsidRPr="008C5C04">
              <w:rPr>
                <w:sz w:val="24"/>
                <w:szCs w:val="24"/>
              </w:rPr>
              <w:t>н</w:t>
            </w:r>
            <w:r w:rsidRPr="003B769B">
              <w:rPr>
                <w:sz w:val="24"/>
                <w:szCs w:val="24"/>
              </w:rPr>
              <w:t>аук</w:t>
            </w:r>
            <w:r w:rsidRPr="008C5C04">
              <w:rPr>
                <w:sz w:val="24"/>
                <w:szCs w:val="24"/>
              </w:rPr>
              <w:t xml:space="preserve">. , </w:t>
            </w:r>
            <w:proofErr w:type="spellStart"/>
            <w:r w:rsidRPr="008C5C04">
              <w:rPr>
                <w:sz w:val="24"/>
                <w:szCs w:val="24"/>
              </w:rPr>
              <w:t>в.н.с</w:t>
            </w:r>
            <w:bookmarkEnd w:id="11"/>
            <w:bookmarkEnd w:id="12"/>
            <w:bookmarkEnd w:id="13"/>
            <w:bookmarkEnd w:id="14"/>
            <w:bookmarkEnd w:id="15"/>
            <w:proofErr w:type="spellEnd"/>
          </w:p>
        </w:tc>
      </w:tr>
      <w:tr w:rsidR="00335ADE" w:rsidRPr="00650018" w:rsidTr="00F52352">
        <w:tc>
          <w:tcPr>
            <w:tcW w:w="4219" w:type="dxa"/>
            <w:shd w:val="clear" w:color="auto" w:fill="auto"/>
          </w:tcPr>
          <w:p w:rsidR="00335ADE" w:rsidRPr="00E0071F" w:rsidRDefault="00074CA5" w:rsidP="00074CA5">
            <w:pPr>
              <w:spacing w:after="240" w:line="240" w:lineRule="auto"/>
              <w:ind w:firstLine="0"/>
              <w:jc w:val="center"/>
              <w:rPr>
                <w:sz w:val="16"/>
                <w:szCs w:val="16"/>
              </w:rPr>
            </w:pPr>
            <w:bookmarkStart w:id="16" w:name="OLE_LINK269"/>
            <w:bookmarkStart w:id="17" w:name="OLE_LINK270"/>
            <w:bookmarkStart w:id="18" w:name="OLE_LINK271"/>
            <w:r>
              <w:rPr>
                <w:sz w:val="16"/>
                <w:szCs w:val="16"/>
              </w:rPr>
              <w:t>(</w:t>
            </w:r>
            <w:r w:rsidR="00335ADE" w:rsidRPr="00515C48">
              <w:rPr>
                <w:sz w:val="16"/>
                <w:szCs w:val="16"/>
              </w:rPr>
              <w:t>ученая степень, звание</w:t>
            </w:r>
            <w:bookmarkEnd w:id="16"/>
            <w:bookmarkEnd w:id="17"/>
            <w:bookmarkEnd w:id="18"/>
            <w:r>
              <w:rPr>
                <w:sz w:val="16"/>
                <w:szCs w:val="16"/>
              </w:rPr>
              <w:t>)</w:t>
            </w:r>
          </w:p>
        </w:tc>
        <w:tc>
          <w:tcPr>
            <w:tcW w:w="1701" w:type="dxa"/>
          </w:tcPr>
          <w:p w:rsidR="00335ADE" w:rsidRPr="00E0071F" w:rsidRDefault="00335ADE" w:rsidP="00074CA5">
            <w:pPr>
              <w:spacing w:after="240" w:line="240" w:lineRule="auto"/>
              <w:ind w:firstLine="0"/>
              <w:rPr>
                <w:sz w:val="16"/>
                <w:szCs w:val="16"/>
              </w:rPr>
            </w:pPr>
          </w:p>
        </w:tc>
        <w:tc>
          <w:tcPr>
            <w:tcW w:w="4361" w:type="dxa"/>
            <w:shd w:val="clear" w:color="auto" w:fill="auto"/>
          </w:tcPr>
          <w:p w:rsidR="00335ADE" w:rsidRPr="00E0071F" w:rsidRDefault="00074CA5" w:rsidP="00074CA5">
            <w:pPr>
              <w:spacing w:after="240" w:line="240" w:lineRule="auto"/>
              <w:ind w:firstLine="0"/>
              <w:jc w:val="center"/>
              <w:rPr>
                <w:sz w:val="16"/>
                <w:szCs w:val="16"/>
              </w:rPr>
            </w:pPr>
            <w:r>
              <w:rPr>
                <w:sz w:val="16"/>
                <w:szCs w:val="16"/>
              </w:rPr>
              <w:t>(</w:t>
            </w:r>
            <w:r w:rsidR="00E0071F" w:rsidRPr="00515C48">
              <w:rPr>
                <w:sz w:val="16"/>
                <w:szCs w:val="16"/>
              </w:rPr>
              <w:t>ученая степень, звание</w:t>
            </w:r>
            <w:r>
              <w:rPr>
                <w:sz w:val="16"/>
                <w:szCs w:val="16"/>
              </w:rPr>
              <w:t>)</w:t>
            </w:r>
          </w:p>
        </w:tc>
      </w:tr>
      <w:tr w:rsidR="00335ADE" w:rsidRPr="00650018" w:rsidTr="00F52352">
        <w:trPr>
          <w:trHeight w:val="310"/>
        </w:trPr>
        <w:tc>
          <w:tcPr>
            <w:tcW w:w="4219" w:type="dxa"/>
            <w:shd w:val="clear" w:color="auto" w:fill="auto"/>
          </w:tcPr>
          <w:p w:rsidR="00335ADE" w:rsidRPr="00650018" w:rsidRDefault="00335ADE" w:rsidP="004136BE">
            <w:pPr>
              <w:spacing w:line="240" w:lineRule="auto"/>
              <w:ind w:firstLine="0"/>
              <w:rPr>
                <w:b/>
                <w:sz w:val="16"/>
                <w:szCs w:val="16"/>
              </w:rPr>
            </w:pPr>
            <w:r>
              <w:rPr>
                <w:sz w:val="24"/>
                <w:szCs w:val="24"/>
              </w:rPr>
              <w:t>Попов Л.</w:t>
            </w:r>
            <w:proofErr w:type="gramStart"/>
            <w:r>
              <w:rPr>
                <w:sz w:val="24"/>
                <w:szCs w:val="24"/>
              </w:rPr>
              <w:t>К</w:t>
            </w:r>
            <w:proofErr w:type="gramEnd"/>
            <w:r w:rsidRPr="00A4013F">
              <w:rPr>
                <w:sz w:val="24"/>
                <w:szCs w:val="24"/>
              </w:rPr>
              <w:t xml:space="preserve">, </w:t>
            </w:r>
            <w:r>
              <w:rPr>
                <w:sz w:val="24"/>
                <w:szCs w:val="24"/>
              </w:rPr>
              <w:t>/_____</w:t>
            </w:r>
            <w:r w:rsidR="00F52352">
              <w:rPr>
                <w:sz w:val="24"/>
                <w:szCs w:val="24"/>
              </w:rPr>
              <w:t>___</w:t>
            </w:r>
            <w:r>
              <w:rPr>
                <w:sz w:val="24"/>
                <w:szCs w:val="24"/>
              </w:rPr>
              <w:t>_______</w:t>
            </w:r>
          </w:p>
        </w:tc>
        <w:tc>
          <w:tcPr>
            <w:tcW w:w="1701" w:type="dxa"/>
          </w:tcPr>
          <w:p w:rsidR="00335ADE" w:rsidRDefault="00335ADE" w:rsidP="00262AF2">
            <w:pPr>
              <w:spacing w:line="240" w:lineRule="auto"/>
              <w:ind w:firstLine="0"/>
              <w:rPr>
                <w:sz w:val="24"/>
                <w:szCs w:val="24"/>
              </w:rPr>
            </w:pPr>
          </w:p>
        </w:tc>
        <w:tc>
          <w:tcPr>
            <w:tcW w:w="4361" w:type="dxa"/>
            <w:shd w:val="clear" w:color="auto" w:fill="auto"/>
          </w:tcPr>
          <w:p w:rsidR="00335ADE" w:rsidRPr="00650018" w:rsidRDefault="00335ADE" w:rsidP="00515C48">
            <w:pPr>
              <w:spacing w:line="240" w:lineRule="auto"/>
              <w:ind w:firstLine="0"/>
              <w:jc w:val="left"/>
              <w:rPr>
                <w:b/>
                <w:sz w:val="24"/>
                <w:szCs w:val="24"/>
              </w:rPr>
            </w:pPr>
            <w:bookmarkStart w:id="19" w:name="OLE_LINK272"/>
            <w:bookmarkStart w:id="20" w:name="OLE_LINK283"/>
            <w:bookmarkStart w:id="21" w:name="OLE_LINK284"/>
            <w:bookmarkStart w:id="22" w:name="OLE_LINK367"/>
            <w:bookmarkStart w:id="23" w:name="OLE_LINK368"/>
            <w:bookmarkStart w:id="24" w:name="OLE_LINK369"/>
            <w:proofErr w:type="spellStart"/>
            <w:r>
              <w:rPr>
                <w:sz w:val="24"/>
                <w:szCs w:val="24"/>
              </w:rPr>
              <w:t>Таскаев</w:t>
            </w:r>
            <w:proofErr w:type="spellEnd"/>
            <w:r>
              <w:rPr>
                <w:sz w:val="24"/>
                <w:szCs w:val="24"/>
              </w:rPr>
              <w:t xml:space="preserve"> С.Ю</w:t>
            </w:r>
            <w:bookmarkEnd w:id="22"/>
            <w:bookmarkEnd w:id="23"/>
            <w:bookmarkEnd w:id="24"/>
            <w:r w:rsidR="005A2312">
              <w:rPr>
                <w:sz w:val="24"/>
                <w:szCs w:val="24"/>
              </w:rPr>
              <w:t>.</w:t>
            </w:r>
            <w:bookmarkEnd w:id="19"/>
            <w:bookmarkEnd w:id="20"/>
            <w:bookmarkEnd w:id="21"/>
            <w:r>
              <w:rPr>
                <w:sz w:val="24"/>
                <w:szCs w:val="24"/>
              </w:rPr>
              <w:t xml:space="preserve">, </w:t>
            </w:r>
            <w:r w:rsidRPr="00650018">
              <w:rPr>
                <w:sz w:val="24"/>
                <w:szCs w:val="24"/>
              </w:rPr>
              <w:t>/</w:t>
            </w:r>
            <w:r>
              <w:rPr>
                <w:sz w:val="24"/>
                <w:szCs w:val="24"/>
              </w:rPr>
              <w:t>__________</w:t>
            </w:r>
            <w:r w:rsidR="00F52352">
              <w:rPr>
                <w:sz w:val="24"/>
                <w:szCs w:val="24"/>
              </w:rPr>
              <w:t>____</w:t>
            </w:r>
            <w:r>
              <w:rPr>
                <w:sz w:val="24"/>
                <w:szCs w:val="24"/>
              </w:rPr>
              <w:t>__</w:t>
            </w:r>
          </w:p>
        </w:tc>
      </w:tr>
      <w:tr w:rsidR="00335ADE" w:rsidRPr="00650018" w:rsidTr="00F52352">
        <w:tc>
          <w:tcPr>
            <w:tcW w:w="4219" w:type="dxa"/>
            <w:shd w:val="clear" w:color="auto" w:fill="auto"/>
          </w:tcPr>
          <w:p w:rsidR="00335ADE" w:rsidRPr="00650018" w:rsidRDefault="00335ADE" w:rsidP="00262AF2">
            <w:pPr>
              <w:ind w:firstLine="0"/>
              <w:jc w:val="center"/>
              <w:rPr>
                <w:b/>
                <w:sz w:val="24"/>
                <w:szCs w:val="24"/>
              </w:rPr>
            </w:pPr>
            <w:r w:rsidRPr="00650018">
              <w:rPr>
                <w:sz w:val="16"/>
                <w:szCs w:val="16"/>
              </w:rPr>
              <w:t>(ФИО) / (подпись)</w:t>
            </w:r>
          </w:p>
        </w:tc>
        <w:tc>
          <w:tcPr>
            <w:tcW w:w="1701" w:type="dxa"/>
          </w:tcPr>
          <w:p w:rsidR="00335ADE" w:rsidRPr="00650018" w:rsidRDefault="00335ADE" w:rsidP="00262AF2">
            <w:pPr>
              <w:ind w:firstLine="0"/>
              <w:rPr>
                <w:sz w:val="16"/>
                <w:szCs w:val="16"/>
              </w:rPr>
            </w:pPr>
          </w:p>
        </w:tc>
        <w:tc>
          <w:tcPr>
            <w:tcW w:w="4361" w:type="dxa"/>
            <w:shd w:val="clear" w:color="auto" w:fill="auto"/>
          </w:tcPr>
          <w:p w:rsidR="00335ADE" w:rsidRPr="00650018" w:rsidRDefault="00335ADE" w:rsidP="00262AF2">
            <w:pPr>
              <w:ind w:firstLine="0"/>
              <w:jc w:val="center"/>
              <w:rPr>
                <w:b/>
                <w:sz w:val="16"/>
                <w:szCs w:val="16"/>
              </w:rPr>
            </w:pPr>
            <w:r w:rsidRPr="00650018">
              <w:rPr>
                <w:sz w:val="16"/>
                <w:szCs w:val="16"/>
              </w:rPr>
              <w:t>(ФИО) / (подпись)</w:t>
            </w:r>
          </w:p>
        </w:tc>
      </w:tr>
      <w:tr w:rsidR="00335ADE" w:rsidRPr="00650018" w:rsidTr="00F52352">
        <w:tc>
          <w:tcPr>
            <w:tcW w:w="4219" w:type="dxa"/>
            <w:shd w:val="clear" w:color="auto" w:fill="auto"/>
          </w:tcPr>
          <w:p w:rsidR="00335ADE" w:rsidRPr="00650018" w:rsidRDefault="00335ADE" w:rsidP="00262AF2">
            <w:pPr>
              <w:ind w:firstLine="0"/>
              <w:rPr>
                <w:sz w:val="24"/>
                <w:szCs w:val="24"/>
              </w:rPr>
            </w:pPr>
            <w:r w:rsidRPr="00650018">
              <w:rPr>
                <w:sz w:val="24"/>
                <w:szCs w:val="24"/>
              </w:rPr>
              <w:t>«</w:t>
            </w:r>
            <w:r>
              <w:rPr>
                <w:sz w:val="24"/>
                <w:szCs w:val="24"/>
              </w:rPr>
              <w:t>___</w:t>
            </w:r>
            <w:r w:rsidRPr="00650018">
              <w:rPr>
                <w:sz w:val="24"/>
                <w:szCs w:val="24"/>
              </w:rPr>
              <w:t>»</w:t>
            </w:r>
            <w:r>
              <w:rPr>
                <w:sz w:val="24"/>
                <w:szCs w:val="24"/>
              </w:rPr>
              <w:t xml:space="preserve"> ______________ </w:t>
            </w:r>
            <w:r w:rsidRPr="00650018">
              <w:rPr>
                <w:sz w:val="24"/>
                <w:szCs w:val="24"/>
              </w:rPr>
              <w:t>20</w:t>
            </w:r>
            <w:r>
              <w:rPr>
                <w:sz w:val="24"/>
                <w:szCs w:val="24"/>
              </w:rPr>
              <w:t>__</w:t>
            </w:r>
            <w:r w:rsidRPr="00650018">
              <w:rPr>
                <w:sz w:val="24"/>
                <w:szCs w:val="24"/>
              </w:rPr>
              <w:t>г.</w:t>
            </w:r>
          </w:p>
        </w:tc>
        <w:tc>
          <w:tcPr>
            <w:tcW w:w="1701" w:type="dxa"/>
          </w:tcPr>
          <w:p w:rsidR="00335ADE" w:rsidRPr="00650018" w:rsidRDefault="00335ADE" w:rsidP="00262AF2">
            <w:pPr>
              <w:ind w:firstLine="0"/>
              <w:rPr>
                <w:sz w:val="24"/>
                <w:szCs w:val="24"/>
              </w:rPr>
            </w:pPr>
          </w:p>
        </w:tc>
        <w:tc>
          <w:tcPr>
            <w:tcW w:w="4361" w:type="dxa"/>
            <w:shd w:val="clear" w:color="auto" w:fill="auto"/>
          </w:tcPr>
          <w:p w:rsidR="00335ADE" w:rsidRPr="00650018" w:rsidRDefault="00335ADE" w:rsidP="00262AF2">
            <w:pPr>
              <w:ind w:firstLine="0"/>
              <w:rPr>
                <w:sz w:val="24"/>
                <w:szCs w:val="24"/>
              </w:rPr>
            </w:pPr>
            <w:r w:rsidRPr="00650018">
              <w:rPr>
                <w:sz w:val="24"/>
                <w:szCs w:val="24"/>
              </w:rPr>
              <w:t>«</w:t>
            </w:r>
            <w:r>
              <w:rPr>
                <w:sz w:val="24"/>
                <w:szCs w:val="24"/>
              </w:rPr>
              <w:t>___</w:t>
            </w:r>
            <w:r w:rsidRPr="00650018">
              <w:rPr>
                <w:sz w:val="24"/>
                <w:szCs w:val="24"/>
              </w:rPr>
              <w:t>»</w:t>
            </w:r>
            <w:r>
              <w:rPr>
                <w:sz w:val="24"/>
                <w:szCs w:val="24"/>
              </w:rPr>
              <w:t xml:space="preserve"> ______________ </w:t>
            </w:r>
            <w:r w:rsidRPr="00650018">
              <w:rPr>
                <w:sz w:val="24"/>
                <w:szCs w:val="24"/>
              </w:rPr>
              <w:t>20</w:t>
            </w:r>
            <w:r>
              <w:rPr>
                <w:sz w:val="24"/>
                <w:szCs w:val="24"/>
              </w:rPr>
              <w:t>__</w:t>
            </w:r>
            <w:r w:rsidRPr="00650018">
              <w:rPr>
                <w:sz w:val="24"/>
                <w:szCs w:val="24"/>
              </w:rPr>
              <w:t>г.</w:t>
            </w:r>
          </w:p>
        </w:tc>
      </w:tr>
    </w:tbl>
    <w:p w:rsidR="00335ADE" w:rsidRDefault="00335ADE" w:rsidP="00335ADE">
      <w:pPr>
        <w:pStyle w:val="50"/>
        <w:widowControl/>
        <w:shd w:val="clear" w:color="auto" w:fill="auto"/>
        <w:tabs>
          <w:tab w:val="left" w:pos="0"/>
        </w:tabs>
        <w:spacing w:before="480" w:after="0" w:line="240" w:lineRule="auto"/>
        <w:ind w:right="198"/>
        <w:rPr>
          <w:sz w:val="24"/>
          <w:szCs w:val="24"/>
        </w:rPr>
      </w:pPr>
      <w:r>
        <w:t xml:space="preserve">Дата защиты: </w:t>
      </w:r>
      <w:bookmarkStart w:id="25" w:name="OLE_LINK370"/>
      <w:bookmarkStart w:id="26" w:name="OLE_LINK371"/>
      <w:bookmarkStart w:id="27" w:name="OLE_LINK372"/>
      <w:r>
        <w:t>«____» ___________ 20__г.</w:t>
      </w:r>
      <w:bookmarkEnd w:id="25"/>
      <w:bookmarkEnd w:id="26"/>
      <w:bookmarkEnd w:id="27"/>
    </w:p>
    <w:p w:rsidR="00335ADE" w:rsidRPr="00D377E7" w:rsidRDefault="00335ADE" w:rsidP="000C5925">
      <w:pPr>
        <w:pStyle w:val="50"/>
        <w:widowControl/>
        <w:shd w:val="clear" w:color="auto" w:fill="auto"/>
        <w:tabs>
          <w:tab w:val="left" w:pos="0"/>
        </w:tabs>
        <w:spacing w:before="1200" w:after="0" w:line="240" w:lineRule="auto"/>
        <w:ind w:right="198" w:firstLine="0"/>
        <w:jc w:val="center"/>
        <w:rPr>
          <w:sz w:val="24"/>
          <w:szCs w:val="24"/>
        </w:rPr>
      </w:pPr>
      <w:r w:rsidRPr="00D377E7">
        <w:rPr>
          <w:sz w:val="24"/>
          <w:szCs w:val="24"/>
        </w:rPr>
        <w:t>Новосибирск</w:t>
      </w:r>
    </w:p>
    <w:p w:rsidR="00335ADE" w:rsidRPr="002873AF" w:rsidRDefault="00335ADE" w:rsidP="000C5925">
      <w:pPr>
        <w:pStyle w:val="50"/>
        <w:widowControl/>
        <w:shd w:val="clear" w:color="auto" w:fill="auto"/>
        <w:tabs>
          <w:tab w:val="left" w:pos="0"/>
        </w:tabs>
        <w:spacing w:after="0" w:line="240" w:lineRule="auto"/>
        <w:ind w:right="200" w:firstLine="0"/>
        <w:jc w:val="center"/>
        <w:rPr>
          <w:sz w:val="24"/>
          <w:szCs w:val="24"/>
        </w:rPr>
      </w:pPr>
      <w:r w:rsidRPr="00D377E7">
        <w:rPr>
          <w:sz w:val="24"/>
          <w:szCs w:val="24"/>
        </w:rPr>
        <w:t>201</w:t>
      </w:r>
      <w:r w:rsidRPr="002873AF">
        <w:rPr>
          <w:sz w:val="24"/>
          <w:szCs w:val="24"/>
        </w:rPr>
        <w:t>7</w:t>
      </w:r>
    </w:p>
    <w:p w:rsidR="00335ADE" w:rsidRDefault="00335ADE" w:rsidP="009666F4">
      <w:pPr>
        <w:pStyle w:val="8"/>
        <w:widowControl/>
        <w:shd w:val="clear" w:color="auto" w:fill="auto"/>
        <w:tabs>
          <w:tab w:val="left" w:pos="0"/>
        </w:tabs>
        <w:spacing w:after="0" w:line="240" w:lineRule="auto"/>
        <w:ind w:firstLine="0"/>
        <w:rPr>
          <w:rFonts w:eastAsia="Times New Roman"/>
          <w:b w:val="0"/>
          <w:sz w:val="28"/>
          <w:szCs w:val="28"/>
          <w:lang w:val="x-none" w:eastAsia="x-none"/>
        </w:rPr>
        <w:sectPr w:rsidR="00335ADE" w:rsidSect="001F7C45">
          <w:footerReference w:type="default" r:id="rId10"/>
          <w:pgSz w:w="11906" w:h="16838"/>
          <w:pgMar w:top="1134" w:right="709" w:bottom="1134" w:left="1134" w:header="709" w:footer="709" w:gutter="0"/>
          <w:cols w:space="708"/>
          <w:titlePg/>
          <w:docGrid w:linePitch="381"/>
        </w:sectPr>
      </w:pPr>
    </w:p>
    <w:p w:rsidR="000643F2" w:rsidRPr="00D11A70" w:rsidRDefault="000643F2" w:rsidP="00D11A70">
      <w:pPr>
        <w:pStyle w:val="D01"/>
        <w:numPr>
          <w:ilvl w:val="0"/>
          <w:numId w:val="0"/>
        </w:numPr>
        <w:outlineLvl w:val="9"/>
      </w:pPr>
      <w:commentRangeStart w:id="28"/>
      <w:r w:rsidRPr="00D11A70">
        <w:lastRenderedPageBreak/>
        <w:t>СОДЕРЖАНИЕ</w:t>
      </w:r>
      <w:commentRangeEnd w:id="28"/>
      <w:r w:rsidRPr="00D11A70">
        <w:rPr>
          <w:rStyle w:val="a7"/>
          <w:sz w:val="32"/>
          <w:szCs w:val="22"/>
        </w:rPr>
        <w:commentReference w:id="28"/>
      </w:r>
    </w:p>
    <w:p w:rsidR="008F5FD0" w:rsidRDefault="000B57CF">
      <w:pPr>
        <w:pStyle w:val="11"/>
        <w:tabs>
          <w:tab w:val="right" w:leader="dot" w:pos="9628"/>
        </w:tabs>
        <w:rPr>
          <w:rFonts w:asciiTheme="minorHAnsi" w:eastAsiaTheme="minorEastAsia" w:hAnsiTheme="minorHAnsi" w:cstheme="minorBidi"/>
          <w:noProof/>
          <w:sz w:val="22"/>
          <w:lang w:eastAsia="ru-RU"/>
        </w:rPr>
      </w:pPr>
      <w:r w:rsidRPr="00D11A70">
        <w:rPr>
          <w:szCs w:val="28"/>
        </w:rPr>
        <w:fldChar w:fldCharType="begin"/>
      </w:r>
      <w:r w:rsidRPr="00D11A70">
        <w:rPr>
          <w:szCs w:val="28"/>
        </w:rPr>
        <w:instrText xml:space="preserve"> TOC \o "1-4" \h \z \u </w:instrText>
      </w:r>
      <w:r w:rsidRPr="00D11A70">
        <w:rPr>
          <w:szCs w:val="28"/>
        </w:rPr>
        <w:fldChar w:fldCharType="separate"/>
      </w:r>
      <w:hyperlink w:anchor="_Toc493528327" w:history="1">
        <w:r w:rsidR="008F5FD0" w:rsidRPr="009C6B6B">
          <w:rPr>
            <w:rStyle w:val="a6"/>
            <w:noProof/>
          </w:rPr>
          <w:t>ОБОЗНАЧЕНИЯ И СОКРАЩЕНИЯ</w:t>
        </w:r>
        <w:r w:rsidR="008F5FD0">
          <w:rPr>
            <w:noProof/>
            <w:webHidden/>
          </w:rPr>
          <w:tab/>
        </w:r>
        <w:r w:rsidR="008F5FD0">
          <w:rPr>
            <w:noProof/>
            <w:webHidden/>
          </w:rPr>
          <w:fldChar w:fldCharType="begin"/>
        </w:r>
        <w:r w:rsidR="008F5FD0">
          <w:rPr>
            <w:noProof/>
            <w:webHidden/>
          </w:rPr>
          <w:instrText xml:space="preserve"> PAGEREF _Toc493528327 \h </w:instrText>
        </w:r>
        <w:r w:rsidR="008F5FD0">
          <w:rPr>
            <w:noProof/>
            <w:webHidden/>
          </w:rPr>
        </w:r>
        <w:r w:rsidR="008F5FD0">
          <w:rPr>
            <w:noProof/>
            <w:webHidden/>
          </w:rPr>
          <w:fldChar w:fldCharType="separate"/>
        </w:r>
        <w:r w:rsidR="008F5FD0">
          <w:rPr>
            <w:noProof/>
            <w:webHidden/>
          </w:rPr>
          <w:t>5</w:t>
        </w:r>
        <w:r w:rsidR="008F5FD0">
          <w:rPr>
            <w:noProof/>
            <w:webHidden/>
          </w:rPr>
          <w:fldChar w:fldCharType="end"/>
        </w:r>
      </w:hyperlink>
    </w:p>
    <w:p w:rsidR="008F5FD0" w:rsidRDefault="008E7075">
      <w:pPr>
        <w:pStyle w:val="11"/>
        <w:tabs>
          <w:tab w:val="right" w:leader="dot" w:pos="9628"/>
        </w:tabs>
        <w:rPr>
          <w:rFonts w:asciiTheme="minorHAnsi" w:eastAsiaTheme="minorEastAsia" w:hAnsiTheme="minorHAnsi" w:cstheme="minorBidi"/>
          <w:noProof/>
          <w:sz w:val="22"/>
          <w:lang w:eastAsia="ru-RU"/>
        </w:rPr>
      </w:pPr>
      <w:hyperlink w:anchor="_Toc493528328" w:history="1">
        <w:r w:rsidR="008F5FD0" w:rsidRPr="009C6B6B">
          <w:rPr>
            <w:rStyle w:val="a6"/>
            <w:noProof/>
          </w:rPr>
          <w:t>ВВЕДЕНИЕ</w:t>
        </w:r>
        <w:r w:rsidR="008F5FD0">
          <w:rPr>
            <w:noProof/>
            <w:webHidden/>
          </w:rPr>
          <w:tab/>
        </w:r>
        <w:r w:rsidR="008F5FD0">
          <w:rPr>
            <w:noProof/>
            <w:webHidden/>
          </w:rPr>
          <w:fldChar w:fldCharType="begin"/>
        </w:r>
        <w:r w:rsidR="008F5FD0">
          <w:rPr>
            <w:noProof/>
            <w:webHidden/>
          </w:rPr>
          <w:instrText xml:space="preserve"> PAGEREF _Toc493528328 \h </w:instrText>
        </w:r>
        <w:r w:rsidR="008F5FD0">
          <w:rPr>
            <w:noProof/>
            <w:webHidden/>
          </w:rPr>
        </w:r>
        <w:r w:rsidR="008F5FD0">
          <w:rPr>
            <w:noProof/>
            <w:webHidden/>
          </w:rPr>
          <w:fldChar w:fldCharType="separate"/>
        </w:r>
        <w:r w:rsidR="008F5FD0">
          <w:rPr>
            <w:noProof/>
            <w:webHidden/>
          </w:rPr>
          <w:t>6</w:t>
        </w:r>
        <w:r w:rsidR="008F5FD0">
          <w:rPr>
            <w:noProof/>
            <w:webHidden/>
          </w:rPr>
          <w:fldChar w:fldCharType="end"/>
        </w:r>
      </w:hyperlink>
    </w:p>
    <w:p w:rsidR="008F5FD0" w:rsidRDefault="008E7075">
      <w:pPr>
        <w:pStyle w:val="11"/>
        <w:tabs>
          <w:tab w:val="right" w:leader="dot" w:pos="9628"/>
        </w:tabs>
        <w:rPr>
          <w:rFonts w:asciiTheme="minorHAnsi" w:eastAsiaTheme="minorEastAsia" w:hAnsiTheme="minorHAnsi" w:cstheme="minorBidi"/>
          <w:noProof/>
          <w:sz w:val="22"/>
          <w:lang w:eastAsia="ru-RU"/>
        </w:rPr>
      </w:pPr>
      <w:hyperlink w:anchor="_Toc493528329" w:history="1">
        <w:r w:rsidR="008F5FD0" w:rsidRPr="009C6B6B">
          <w:rPr>
            <w:rStyle w:val="a6"/>
            <w:noProof/>
          </w:rPr>
          <w:t>1. ПОСТАНОВКА ЗАДАЧИ</w:t>
        </w:r>
        <w:r w:rsidR="008F5FD0">
          <w:rPr>
            <w:noProof/>
            <w:webHidden/>
          </w:rPr>
          <w:tab/>
        </w:r>
        <w:r w:rsidR="008F5FD0">
          <w:rPr>
            <w:noProof/>
            <w:webHidden/>
          </w:rPr>
          <w:fldChar w:fldCharType="begin"/>
        </w:r>
        <w:r w:rsidR="008F5FD0">
          <w:rPr>
            <w:noProof/>
            <w:webHidden/>
          </w:rPr>
          <w:instrText xml:space="preserve"> PAGEREF _Toc493528329 \h </w:instrText>
        </w:r>
        <w:r w:rsidR="008F5FD0">
          <w:rPr>
            <w:noProof/>
            <w:webHidden/>
          </w:rPr>
        </w:r>
        <w:r w:rsidR="008F5FD0">
          <w:rPr>
            <w:noProof/>
            <w:webHidden/>
          </w:rPr>
          <w:fldChar w:fldCharType="separate"/>
        </w:r>
        <w:r w:rsidR="008F5FD0">
          <w:rPr>
            <w:noProof/>
            <w:webHidden/>
          </w:rPr>
          <w:t>7</w:t>
        </w:r>
        <w:r w:rsidR="008F5FD0">
          <w:rPr>
            <w:noProof/>
            <w:webHidden/>
          </w:rPr>
          <w:fldChar w:fldCharType="end"/>
        </w:r>
      </w:hyperlink>
    </w:p>
    <w:p w:rsidR="008F5FD0" w:rsidRDefault="008E7075">
      <w:pPr>
        <w:pStyle w:val="21"/>
        <w:tabs>
          <w:tab w:val="right" w:leader="dot" w:pos="9628"/>
        </w:tabs>
        <w:rPr>
          <w:rFonts w:asciiTheme="minorHAnsi" w:eastAsiaTheme="minorEastAsia" w:hAnsiTheme="minorHAnsi" w:cstheme="minorBidi"/>
          <w:noProof/>
          <w:sz w:val="22"/>
          <w:lang w:eastAsia="ru-RU"/>
        </w:rPr>
      </w:pPr>
      <w:hyperlink w:anchor="_Toc493528330" w:history="1">
        <w:r w:rsidR="008F5FD0" w:rsidRPr="009C6B6B">
          <w:rPr>
            <w:rStyle w:val="a6"/>
            <w:noProof/>
          </w:rPr>
          <w:t>1.1. Описание предметной области</w:t>
        </w:r>
        <w:r w:rsidR="008F5FD0">
          <w:rPr>
            <w:noProof/>
            <w:webHidden/>
          </w:rPr>
          <w:tab/>
        </w:r>
        <w:r w:rsidR="008F5FD0">
          <w:rPr>
            <w:noProof/>
            <w:webHidden/>
          </w:rPr>
          <w:fldChar w:fldCharType="begin"/>
        </w:r>
        <w:r w:rsidR="008F5FD0">
          <w:rPr>
            <w:noProof/>
            <w:webHidden/>
          </w:rPr>
          <w:instrText xml:space="preserve"> PAGEREF _Toc493528330 \h </w:instrText>
        </w:r>
        <w:r w:rsidR="008F5FD0">
          <w:rPr>
            <w:noProof/>
            <w:webHidden/>
          </w:rPr>
        </w:r>
        <w:r w:rsidR="008F5FD0">
          <w:rPr>
            <w:noProof/>
            <w:webHidden/>
          </w:rPr>
          <w:fldChar w:fldCharType="separate"/>
        </w:r>
        <w:r w:rsidR="008F5FD0">
          <w:rPr>
            <w:noProof/>
            <w:webHidden/>
          </w:rPr>
          <w:t>7</w:t>
        </w:r>
        <w:r w:rsidR="008F5FD0">
          <w:rPr>
            <w:noProof/>
            <w:webHidden/>
          </w:rPr>
          <w:fldChar w:fldCharType="end"/>
        </w:r>
      </w:hyperlink>
    </w:p>
    <w:p w:rsidR="008F5FD0" w:rsidRDefault="008E7075">
      <w:pPr>
        <w:pStyle w:val="21"/>
        <w:tabs>
          <w:tab w:val="right" w:leader="dot" w:pos="9628"/>
        </w:tabs>
        <w:rPr>
          <w:rFonts w:asciiTheme="minorHAnsi" w:eastAsiaTheme="minorEastAsia" w:hAnsiTheme="minorHAnsi" w:cstheme="minorBidi"/>
          <w:noProof/>
          <w:sz w:val="22"/>
          <w:lang w:eastAsia="ru-RU"/>
        </w:rPr>
      </w:pPr>
      <w:hyperlink w:anchor="_Toc493528331" w:history="1">
        <w:r w:rsidR="008F5FD0" w:rsidRPr="009C6B6B">
          <w:rPr>
            <w:rStyle w:val="a6"/>
            <w:noProof/>
          </w:rPr>
          <w:t>1.2. Формулировка задачи</w:t>
        </w:r>
        <w:r w:rsidR="008F5FD0">
          <w:rPr>
            <w:noProof/>
            <w:webHidden/>
          </w:rPr>
          <w:tab/>
        </w:r>
        <w:r w:rsidR="008F5FD0">
          <w:rPr>
            <w:noProof/>
            <w:webHidden/>
          </w:rPr>
          <w:fldChar w:fldCharType="begin"/>
        </w:r>
        <w:r w:rsidR="008F5FD0">
          <w:rPr>
            <w:noProof/>
            <w:webHidden/>
          </w:rPr>
          <w:instrText xml:space="preserve"> PAGEREF _Toc493528331 \h </w:instrText>
        </w:r>
        <w:r w:rsidR="008F5FD0">
          <w:rPr>
            <w:noProof/>
            <w:webHidden/>
          </w:rPr>
        </w:r>
        <w:r w:rsidR="008F5FD0">
          <w:rPr>
            <w:noProof/>
            <w:webHidden/>
          </w:rPr>
          <w:fldChar w:fldCharType="separate"/>
        </w:r>
        <w:r w:rsidR="008F5FD0">
          <w:rPr>
            <w:noProof/>
            <w:webHidden/>
          </w:rPr>
          <w:t>7</w:t>
        </w:r>
        <w:r w:rsidR="008F5FD0">
          <w:rPr>
            <w:noProof/>
            <w:webHidden/>
          </w:rPr>
          <w:fldChar w:fldCharType="end"/>
        </w:r>
      </w:hyperlink>
    </w:p>
    <w:p w:rsidR="008F5FD0" w:rsidRDefault="008E7075">
      <w:pPr>
        <w:pStyle w:val="21"/>
        <w:tabs>
          <w:tab w:val="right" w:leader="dot" w:pos="9628"/>
        </w:tabs>
        <w:rPr>
          <w:rFonts w:asciiTheme="minorHAnsi" w:eastAsiaTheme="minorEastAsia" w:hAnsiTheme="minorHAnsi" w:cstheme="minorBidi"/>
          <w:noProof/>
          <w:sz w:val="22"/>
          <w:lang w:eastAsia="ru-RU"/>
        </w:rPr>
      </w:pPr>
      <w:hyperlink w:anchor="_Toc493528332" w:history="1">
        <w:r w:rsidR="008F5FD0" w:rsidRPr="009C6B6B">
          <w:rPr>
            <w:rStyle w:val="a6"/>
            <w:noProof/>
          </w:rPr>
          <w:t>1.3. Функциональные требования</w:t>
        </w:r>
        <w:r w:rsidR="008F5FD0">
          <w:rPr>
            <w:noProof/>
            <w:webHidden/>
          </w:rPr>
          <w:tab/>
        </w:r>
        <w:r w:rsidR="008F5FD0">
          <w:rPr>
            <w:noProof/>
            <w:webHidden/>
          </w:rPr>
          <w:fldChar w:fldCharType="begin"/>
        </w:r>
        <w:r w:rsidR="008F5FD0">
          <w:rPr>
            <w:noProof/>
            <w:webHidden/>
          </w:rPr>
          <w:instrText xml:space="preserve"> PAGEREF _Toc493528332 \h </w:instrText>
        </w:r>
        <w:r w:rsidR="008F5FD0">
          <w:rPr>
            <w:noProof/>
            <w:webHidden/>
          </w:rPr>
        </w:r>
        <w:r w:rsidR="008F5FD0">
          <w:rPr>
            <w:noProof/>
            <w:webHidden/>
          </w:rPr>
          <w:fldChar w:fldCharType="separate"/>
        </w:r>
        <w:r w:rsidR="008F5FD0">
          <w:rPr>
            <w:noProof/>
            <w:webHidden/>
          </w:rPr>
          <w:t>8</w:t>
        </w:r>
        <w:r w:rsidR="008F5FD0">
          <w:rPr>
            <w:noProof/>
            <w:webHidden/>
          </w:rPr>
          <w:fldChar w:fldCharType="end"/>
        </w:r>
      </w:hyperlink>
    </w:p>
    <w:p w:rsidR="008F5FD0" w:rsidRDefault="008E7075">
      <w:pPr>
        <w:pStyle w:val="21"/>
        <w:tabs>
          <w:tab w:val="right" w:leader="dot" w:pos="9628"/>
        </w:tabs>
        <w:rPr>
          <w:rFonts w:asciiTheme="minorHAnsi" w:eastAsiaTheme="minorEastAsia" w:hAnsiTheme="minorHAnsi" w:cstheme="minorBidi"/>
          <w:noProof/>
          <w:sz w:val="22"/>
          <w:lang w:eastAsia="ru-RU"/>
        </w:rPr>
      </w:pPr>
      <w:hyperlink w:anchor="_Toc493528333" w:history="1">
        <w:r w:rsidR="008F5FD0" w:rsidRPr="009C6B6B">
          <w:rPr>
            <w:rStyle w:val="a6"/>
            <w:noProof/>
          </w:rPr>
          <w:t>1.4. Характеристики выбранных технических средств</w:t>
        </w:r>
        <w:r w:rsidR="008F5FD0">
          <w:rPr>
            <w:noProof/>
            <w:webHidden/>
          </w:rPr>
          <w:tab/>
        </w:r>
        <w:r w:rsidR="008F5FD0">
          <w:rPr>
            <w:noProof/>
            <w:webHidden/>
          </w:rPr>
          <w:fldChar w:fldCharType="begin"/>
        </w:r>
        <w:r w:rsidR="008F5FD0">
          <w:rPr>
            <w:noProof/>
            <w:webHidden/>
          </w:rPr>
          <w:instrText xml:space="preserve"> PAGEREF _Toc493528333 \h </w:instrText>
        </w:r>
        <w:r w:rsidR="008F5FD0">
          <w:rPr>
            <w:noProof/>
            <w:webHidden/>
          </w:rPr>
        </w:r>
        <w:r w:rsidR="008F5FD0">
          <w:rPr>
            <w:noProof/>
            <w:webHidden/>
          </w:rPr>
          <w:fldChar w:fldCharType="separate"/>
        </w:r>
        <w:r w:rsidR="008F5FD0">
          <w:rPr>
            <w:noProof/>
            <w:webHidden/>
          </w:rPr>
          <w:t>8</w:t>
        </w:r>
        <w:r w:rsidR="008F5FD0">
          <w:rPr>
            <w:noProof/>
            <w:webHidden/>
          </w:rPr>
          <w:fldChar w:fldCharType="end"/>
        </w:r>
      </w:hyperlink>
    </w:p>
    <w:p w:rsidR="008F5FD0" w:rsidRDefault="008E7075">
      <w:pPr>
        <w:pStyle w:val="31"/>
        <w:tabs>
          <w:tab w:val="right" w:leader="dot" w:pos="9628"/>
        </w:tabs>
        <w:rPr>
          <w:rFonts w:asciiTheme="minorHAnsi" w:eastAsiaTheme="minorEastAsia" w:hAnsiTheme="minorHAnsi" w:cstheme="minorBidi"/>
          <w:noProof/>
          <w:sz w:val="22"/>
          <w:lang w:eastAsia="ru-RU"/>
        </w:rPr>
      </w:pPr>
      <w:hyperlink w:anchor="_Toc493528334" w:history="1">
        <w:r w:rsidR="008F5FD0" w:rsidRPr="009C6B6B">
          <w:rPr>
            <w:rStyle w:val="a6"/>
            <w:noProof/>
          </w:rPr>
          <w:t>1.4.1. Пирометр Optris 3ML SF</w:t>
        </w:r>
        <w:r w:rsidR="008F5FD0">
          <w:rPr>
            <w:noProof/>
            <w:webHidden/>
          </w:rPr>
          <w:tab/>
        </w:r>
        <w:r w:rsidR="008F5FD0">
          <w:rPr>
            <w:noProof/>
            <w:webHidden/>
          </w:rPr>
          <w:fldChar w:fldCharType="begin"/>
        </w:r>
        <w:r w:rsidR="008F5FD0">
          <w:rPr>
            <w:noProof/>
            <w:webHidden/>
          </w:rPr>
          <w:instrText xml:space="preserve"> PAGEREF _Toc493528334 \h </w:instrText>
        </w:r>
        <w:r w:rsidR="008F5FD0">
          <w:rPr>
            <w:noProof/>
            <w:webHidden/>
          </w:rPr>
        </w:r>
        <w:r w:rsidR="008F5FD0">
          <w:rPr>
            <w:noProof/>
            <w:webHidden/>
          </w:rPr>
          <w:fldChar w:fldCharType="separate"/>
        </w:r>
        <w:r w:rsidR="008F5FD0">
          <w:rPr>
            <w:noProof/>
            <w:webHidden/>
          </w:rPr>
          <w:t>8</w:t>
        </w:r>
        <w:r w:rsidR="008F5FD0">
          <w:rPr>
            <w:noProof/>
            <w:webHidden/>
          </w:rPr>
          <w:fldChar w:fldCharType="end"/>
        </w:r>
      </w:hyperlink>
    </w:p>
    <w:p w:rsidR="008F5FD0" w:rsidRDefault="008E7075">
      <w:pPr>
        <w:pStyle w:val="31"/>
        <w:tabs>
          <w:tab w:val="right" w:leader="dot" w:pos="9628"/>
        </w:tabs>
        <w:rPr>
          <w:rFonts w:asciiTheme="minorHAnsi" w:eastAsiaTheme="minorEastAsia" w:hAnsiTheme="minorHAnsi" w:cstheme="minorBidi"/>
          <w:noProof/>
          <w:sz w:val="22"/>
          <w:lang w:eastAsia="ru-RU"/>
        </w:rPr>
      </w:pPr>
      <w:hyperlink w:anchor="_Toc493528335" w:history="1">
        <w:r w:rsidR="008F5FD0" w:rsidRPr="009C6B6B">
          <w:rPr>
            <w:rStyle w:val="a6"/>
            <w:noProof/>
          </w:rPr>
          <w:t>1.4.2. Потокомер Proteus 04004SN2 TPD</w:t>
        </w:r>
        <w:r w:rsidR="008F5FD0">
          <w:rPr>
            <w:noProof/>
            <w:webHidden/>
          </w:rPr>
          <w:tab/>
        </w:r>
        <w:r w:rsidR="008F5FD0">
          <w:rPr>
            <w:noProof/>
            <w:webHidden/>
          </w:rPr>
          <w:fldChar w:fldCharType="begin"/>
        </w:r>
        <w:r w:rsidR="008F5FD0">
          <w:rPr>
            <w:noProof/>
            <w:webHidden/>
          </w:rPr>
          <w:instrText xml:space="preserve"> PAGEREF _Toc493528335 \h </w:instrText>
        </w:r>
        <w:r w:rsidR="008F5FD0">
          <w:rPr>
            <w:noProof/>
            <w:webHidden/>
          </w:rPr>
        </w:r>
        <w:r w:rsidR="008F5FD0">
          <w:rPr>
            <w:noProof/>
            <w:webHidden/>
          </w:rPr>
          <w:fldChar w:fldCharType="separate"/>
        </w:r>
        <w:r w:rsidR="008F5FD0">
          <w:rPr>
            <w:noProof/>
            <w:webHidden/>
          </w:rPr>
          <w:t>9</w:t>
        </w:r>
        <w:r w:rsidR="008F5FD0">
          <w:rPr>
            <w:noProof/>
            <w:webHidden/>
          </w:rPr>
          <w:fldChar w:fldCharType="end"/>
        </w:r>
      </w:hyperlink>
    </w:p>
    <w:p w:rsidR="008F5FD0" w:rsidRDefault="008E7075">
      <w:pPr>
        <w:pStyle w:val="31"/>
        <w:tabs>
          <w:tab w:val="right" w:leader="dot" w:pos="9628"/>
        </w:tabs>
        <w:rPr>
          <w:rFonts w:asciiTheme="minorHAnsi" w:eastAsiaTheme="minorEastAsia" w:hAnsiTheme="minorHAnsi" w:cstheme="minorBidi"/>
          <w:noProof/>
          <w:sz w:val="22"/>
          <w:lang w:eastAsia="ru-RU"/>
        </w:rPr>
      </w:pPr>
      <w:hyperlink w:anchor="_Toc493528336" w:history="1">
        <w:r w:rsidR="008F5FD0" w:rsidRPr="009C6B6B">
          <w:rPr>
            <w:rStyle w:val="a6"/>
            <w:noProof/>
          </w:rPr>
          <w:t>1.4.3. Блок питания PSU 6-200</w:t>
        </w:r>
        <w:r w:rsidR="008F5FD0">
          <w:rPr>
            <w:noProof/>
            <w:webHidden/>
          </w:rPr>
          <w:tab/>
        </w:r>
        <w:r w:rsidR="008F5FD0">
          <w:rPr>
            <w:noProof/>
            <w:webHidden/>
          </w:rPr>
          <w:fldChar w:fldCharType="begin"/>
        </w:r>
        <w:r w:rsidR="008F5FD0">
          <w:rPr>
            <w:noProof/>
            <w:webHidden/>
          </w:rPr>
          <w:instrText xml:space="preserve"> PAGEREF _Toc493528336 \h </w:instrText>
        </w:r>
        <w:r w:rsidR="008F5FD0">
          <w:rPr>
            <w:noProof/>
            <w:webHidden/>
          </w:rPr>
        </w:r>
        <w:r w:rsidR="008F5FD0">
          <w:rPr>
            <w:noProof/>
            <w:webHidden/>
          </w:rPr>
          <w:fldChar w:fldCharType="separate"/>
        </w:r>
        <w:r w:rsidR="008F5FD0">
          <w:rPr>
            <w:noProof/>
            <w:webHidden/>
          </w:rPr>
          <w:t>9</w:t>
        </w:r>
        <w:r w:rsidR="008F5FD0">
          <w:rPr>
            <w:noProof/>
            <w:webHidden/>
          </w:rPr>
          <w:fldChar w:fldCharType="end"/>
        </w:r>
      </w:hyperlink>
    </w:p>
    <w:p w:rsidR="008F5FD0" w:rsidRDefault="008E7075">
      <w:pPr>
        <w:pStyle w:val="31"/>
        <w:tabs>
          <w:tab w:val="right" w:leader="dot" w:pos="9628"/>
        </w:tabs>
        <w:rPr>
          <w:rFonts w:asciiTheme="minorHAnsi" w:eastAsiaTheme="minorEastAsia" w:hAnsiTheme="minorHAnsi" w:cstheme="minorBidi"/>
          <w:noProof/>
          <w:sz w:val="22"/>
          <w:lang w:eastAsia="ru-RU"/>
        </w:rPr>
      </w:pPr>
      <w:hyperlink w:anchor="_Toc493528337" w:history="1">
        <w:r w:rsidR="008F5FD0" w:rsidRPr="009C6B6B">
          <w:rPr>
            <w:rStyle w:val="a6"/>
            <w:noProof/>
          </w:rPr>
          <w:t>1.4.4. Внешняя периферия ADAM 6015</w:t>
        </w:r>
        <w:r w:rsidR="008F5FD0">
          <w:rPr>
            <w:noProof/>
            <w:webHidden/>
          </w:rPr>
          <w:tab/>
        </w:r>
        <w:r w:rsidR="008F5FD0">
          <w:rPr>
            <w:noProof/>
            <w:webHidden/>
          </w:rPr>
          <w:fldChar w:fldCharType="begin"/>
        </w:r>
        <w:r w:rsidR="008F5FD0">
          <w:rPr>
            <w:noProof/>
            <w:webHidden/>
          </w:rPr>
          <w:instrText xml:space="preserve"> PAGEREF _Toc493528337 \h </w:instrText>
        </w:r>
        <w:r w:rsidR="008F5FD0">
          <w:rPr>
            <w:noProof/>
            <w:webHidden/>
          </w:rPr>
        </w:r>
        <w:r w:rsidR="008F5FD0">
          <w:rPr>
            <w:noProof/>
            <w:webHidden/>
          </w:rPr>
          <w:fldChar w:fldCharType="separate"/>
        </w:r>
        <w:r w:rsidR="008F5FD0">
          <w:rPr>
            <w:noProof/>
            <w:webHidden/>
          </w:rPr>
          <w:t>9</w:t>
        </w:r>
        <w:r w:rsidR="008F5FD0">
          <w:rPr>
            <w:noProof/>
            <w:webHidden/>
          </w:rPr>
          <w:fldChar w:fldCharType="end"/>
        </w:r>
      </w:hyperlink>
    </w:p>
    <w:p w:rsidR="008F5FD0" w:rsidRDefault="008E7075">
      <w:pPr>
        <w:pStyle w:val="31"/>
        <w:tabs>
          <w:tab w:val="right" w:leader="dot" w:pos="9628"/>
        </w:tabs>
        <w:rPr>
          <w:rFonts w:asciiTheme="minorHAnsi" w:eastAsiaTheme="minorEastAsia" w:hAnsiTheme="minorHAnsi" w:cstheme="minorBidi"/>
          <w:noProof/>
          <w:sz w:val="22"/>
          <w:lang w:eastAsia="ru-RU"/>
        </w:rPr>
      </w:pPr>
      <w:hyperlink w:anchor="_Toc493528338" w:history="1">
        <w:r w:rsidR="008F5FD0" w:rsidRPr="009C6B6B">
          <w:rPr>
            <w:rStyle w:val="a6"/>
            <w:noProof/>
          </w:rPr>
          <w:t>1.4.5. Внешняя периферия ADAM 6024</w:t>
        </w:r>
        <w:r w:rsidR="008F5FD0">
          <w:rPr>
            <w:noProof/>
            <w:webHidden/>
          </w:rPr>
          <w:tab/>
        </w:r>
        <w:r w:rsidR="008F5FD0">
          <w:rPr>
            <w:noProof/>
            <w:webHidden/>
          </w:rPr>
          <w:fldChar w:fldCharType="begin"/>
        </w:r>
        <w:r w:rsidR="008F5FD0">
          <w:rPr>
            <w:noProof/>
            <w:webHidden/>
          </w:rPr>
          <w:instrText xml:space="preserve"> PAGEREF _Toc493528338 \h </w:instrText>
        </w:r>
        <w:r w:rsidR="008F5FD0">
          <w:rPr>
            <w:noProof/>
            <w:webHidden/>
          </w:rPr>
        </w:r>
        <w:r w:rsidR="008F5FD0">
          <w:rPr>
            <w:noProof/>
            <w:webHidden/>
          </w:rPr>
          <w:fldChar w:fldCharType="separate"/>
        </w:r>
        <w:r w:rsidR="008F5FD0">
          <w:rPr>
            <w:noProof/>
            <w:webHidden/>
          </w:rPr>
          <w:t>9</w:t>
        </w:r>
        <w:r w:rsidR="008F5FD0">
          <w:rPr>
            <w:noProof/>
            <w:webHidden/>
          </w:rPr>
          <w:fldChar w:fldCharType="end"/>
        </w:r>
      </w:hyperlink>
    </w:p>
    <w:p w:rsidR="008F5FD0" w:rsidRDefault="008E7075">
      <w:pPr>
        <w:pStyle w:val="31"/>
        <w:tabs>
          <w:tab w:val="right" w:leader="dot" w:pos="9628"/>
        </w:tabs>
        <w:rPr>
          <w:rFonts w:asciiTheme="minorHAnsi" w:eastAsiaTheme="minorEastAsia" w:hAnsiTheme="minorHAnsi" w:cstheme="minorBidi"/>
          <w:noProof/>
          <w:sz w:val="22"/>
          <w:lang w:eastAsia="ru-RU"/>
        </w:rPr>
      </w:pPr>
      <w:hyperlink w:anchor="_Toc493528339" w:history="1">
        <w:r w:rsidR="008F5FD0" w:rsidRPr="009C6B6B">
          <w:rPr>
            <w:rStyle w:val="a6"/>
            <w:noProof/>
          </w:rPr>
          <w:t>1.4.6. Внешняя периферия ADAM 6066</w:t>
        </w:r>
        <w:r w:rsidR="008F5FD0">
          <w:rPr>
            <w:noProof/>
            <w:webHidden/>
          </w:rPr>
          <w:tab/>
        </w:r>
        <w:r w:rsidR="008F5FD0">
          <w:rPr>
            <w:noProof/>
            <w:webHidden/>
          </w:rPr>
          <w:fldChar w:fldCharType="begin"/>
        </w:r>
        <w:r w:rsidR="008F5FD0">
          <w:rPr>
            <w:noProof/>
            <w:webHidden/>
          </w:rPr>
          <w:instrText xml:space="preserve"> PAGEREF _Toc493528339 \h </w:instrText>
        </w:r>
        <w:r w:rsidR="008F5FD0">
          <w:rPr>
            <w:noProof/>
            <w:webHidden/>
          </w:rPr>
        </w:r>
        <w:r w:rsidR="008F5FD0">
          <w:rPr>
            <w:noProof/>
            <w:webHidden/>
          </w:rPr>
          <w:fldChar w:fldCharType="separate"/>
        </w:r>
        <w:r w:rsidR="008F5FD0">
          <w:rPr>
            <w:noProof/>
            <w:webHidden/>
          </w:rPr>
          <w:t>9</w:t>
        </w:r>
        <w:r w:rsidR="008F5FD0">
          <w:rPr>
            <w:noProof/>
            <w:webHidden/>
          </w:rPr>
          <w:fldChar w:fldCharType="end"/>
        </w:r>
      </w:hyperlink>
    </w:p>
    <w:p w:rsidR="008F5FD0" w:rsidRDefault="008E7075">
      <w:pPr>
        <w:pStyle w:val="21"/>
        <w:tabs>
          <w:tab w:val="right" w:leader="dot" w:pos="9628"/>
        </w:tabs>
        <w:rPr>
          <w:rFonts w:asciiTheme="minorHAnsi" w:eastAsiaTheme="minorEastAsia" w:hAnsiTheme="minorHAnsi" w:cstheme="minorBidi"/>
          <w:noProof/>
          <w:sz w:val="22"/>
          <w:lang w:eastAsia="ru-RU"/>
        </w:rPr>
      </w:pPr>
      <w:hyperlink w:anchor="_Toc493528340" w:history="1">
        <w:r w:rsidR="008F5FD0" w:rsidRPr="009C6B6B">
          <w:rPr>
            <w:rStyle w:val="a6"/>
            <w:noProof/>
          </w:rPr>
          <w:t>1.5. Описание ускорителя</w:t>
        </w:r>
        <w:r w:rsidR="008F5FD0">
          <w:rPr>
            <w:noProof/>
            <w:webHidden/>
          </w:rPr>
          <w:tab/>
        </w:r>
        <w:r w:rsidR="008F5FD0">
          <w:rPr>
            <w:noProof/>
            <w:webHidden/>
          </w:rPr>
          <w:fldChar w:fldCharType="begin"/>
        </w:r>
        <w:r w:rsidR="008F5FD0">
          <w:rPr>
            <w:noProof/>
            <w:webHidden/>
          </w:rPr>
          <w:instrText xml:space="preserve"> PAGEREF _Toc493528340 \h </w:instrText>
        </w:r>
        <w:r w:rsidR="008F5FD0">
          <w:rPr>
            <w:noProof/>
            <w:webHidden/>
          </w:rPr>
        </w:r>
        <w:r w:rsidR="008F5FD0">
          <w:rPr>
            <w:noProof/>
            <w:webHidden/>
          </w:rPr>
          <w:fldChar w:fldCharType="separate"/>
        </w:r>
        <w:r w:rsidR="008F5FD0">
          <w:rPr>
            <w:noProof/>
            <w:webHidden/>
          </w:rPr>
          <w:t>10</w:t>
        </w:r>
        <w:r w:rsidR="008F5FD0">
          <w:rPr>
            <w:noProof/>
            <w:webHidden/>
          </w:rPr>
          <w:fldChar w:fldCharType="end"/>
        </w:r>
      </w:hyperlink>
    </w:p>
    <w:p w:rsidR="008F5FD0" w:rsidRDefault="008E7075">
      <w:pPr>
        <w:pStyle w:val="11"/>
        <w:tabs>
          <w:tab w:val="right" w:leader="dot" w:pos="9628"/>
        </w:tabs>
        <w:rPr>
          <w:rFonts w:asciiTheme="minorHAnsi" w:eastAsiaTheme="minorEastAsia" w:hAnsiTheme="minorHAnsi" w:cstheme="minorBidi"/>
          <w:noProof/>
          <w:sz w:val="22"/>
          <w:lang w:eastAsia="ru-RU"/>
        </w:rPr>
      </w:pPr>
      <w:hyperlink w:anchor="_Toc493528341" w:history="1">
        <w:r w:rsidR="008F5FD0" w:rsidRPr="009C6B6B">
          <w:rPr>
            <w:rStyle w:val="a6"/>
            <w:noProof/>
          </w:rPr>
          <w:t>2. АЛГОРИТМЫ РЕШЕНИЯ ЗАДАЧИ</w:t>
        </w:r>
        <w:r w:rsidR="008F5FD0">
          <w:rPr>
            <w:noProof/>
            <w:webHidden/>
          </w:rPr>
          <w:tab/>
        </w:r>
        <w:r w:rsidR="008F5FD0">
          <w:rPr>
            <w:noProof/>
            <w:webHidden/>
          </w:rPr>
          <w:fldChar w:fldCharType="begin"/>
        </w:r>
        <w:r w:rsidR="008F5FD0">
          <w:rPr>
            <w:noProof/>
            <w:webHidden/>
          </w:rPr>
          <w:instrText xml:space="preserve"> PAGEREF _Toc493528341 \h </w:instrText>
        </w:r>
        <w:r w:rsidR="008F5FD0">
          <w:rPr>
            <w:noProof/>
            <w:webHidden/>
          </w:rPr>
        </w:r>
        <w:r w:rsidR="008F5FD0">
          <w:rPr>
            <w:noProof/>
            <w:webHidden/>
          </w:rPr>
          <w:fldChar w:fldCharType="separate"/>
        </w:r>
        <w:r w:rsidR="008F5FD0">
          <w:rPr>
            <w:noProof/>
            <w:webHidden/>
          </w:rPr>
          <w:t>12</w:t>
        </w:r>
        <w:r w:rsidR="008F5FD0">
          <w:rPr>
            <w:noProof/>
            <w:webHidden/>
          </w:rPr>
          <w:fldChar w:fldCharType="end"/>
        </w:r>
      </w:hyperlink>
    </w:p>
    <w:p w:rsidR="008F5FD0" w:rsidRDefault="008E7075">
      <w:pPr>
        <w:pStyle w:val="21"/>
        <w:tabs>
          <w:tab w:val="right" w:leader="dot" w:pos="9628"/>
        </w:tabs>
        <w:rPr>
          <w:rFonts w:asciiTheme="minorHAnsi" w:eastAsiaTheme="minorEastAsia" w:hAnsiTheme="minorHAnsi" w:cstheme="minorBidi"/>
          <w:noProof/>
          <w:sz w:val="22"/>
          <w:lang w:eastAsia="ru-RU"/>
        </w:rPr>
      </w:pPr>
      <w:hyperlink w:anchor="_Toc493528342" w:history="1">
        <w:r w:rsidR="008F5FD0" w:rsidRPr="009C6B6B">
          <w:rPr>
            <w:rStyle w:val="a6"/>
            <w:noProof/>
          </w:rPr>
          <w:t>2.1. Начальная конфигурация ускорителя</w:t>
        </w:r>
        <w:r w:rsidR="008F5FD0">
          <w:rPr>
            <w:noProof/>
            <w:webHidden/>
          </w:rPr>
          <w:tab/>
        </w:r>
        <w:r w:rsidR="008F5FD0">
          <w:rPr>
            <w:noProof/>
            <w:webHidden/>
          </w:rPr>
          <w:fldChar w:fldCharType="begin"/>
        </w:r>
        <w:r w:rsidR="008F5FD0">
          <w:rPr>
            <w:noProof/>
            <w:webHidden/>
          </w:rPr>
          <w:instrText xml:space="preserve"> PAGEREF _Toc493528342 \h </w:instrText>
        </w:r>
        <w:r w:rsidR="008F5FD0">
          <w:rPr>
            <w:noProof/>
            <w:webHidden/>
          </w:rPr>
        </w:r>
        <w:r w:rsidR="008F5FD0">
          <w:rPr>
            <w:noProof/>
            <w:webHidden/>
          </w:rPr>
          <w:fldChar w:fldCharType="separate"/>
        </w:r>
        <w:r w:rsidR="008F5FD0">
          <w:rPr>
            <w:noProof/>
            <w:webHidden/>
          </w:rPr>
          <w:t>12</w:t>
        </w:r>
        <w:r w:rsidR="008F5FD0">
          <w:rPr>
            <w:noProof/>
            <w:webHidden/>
          </w:rPr>
          <w:fldChar w:fldCharType="end"/>
        </w:r>
      </w:hyperlink>
    </w:p>
    <w:p w:rsidR="008F5FD0" w:rsidRDefault="008E7075">
      <w:pPr>
        <w:pStyle w:val="21"/>
        <w:tabs>
          <w:tab w:val="right" w:leader="dot" w:pos="9628"/>
        </w:tabs>
        <w:rPr>
          <w:rFonts w:asciiTheme="minorHAnsi" w:eastAsiaTheme="minorEastAsia" w:hAnsiTheme="minorHAnsi" w:cstheme="minorBidi"/>
          <w:noProof/>
          <w:sz w:val="22"/>
          <w:lang w:eastAsia="ru-RU"/>
        </w:rPr>
      </w:pPr>
      <w:hyperlink w:anchor="_Toc493528343" w:history="1">
        <w:r w:rsidR="008F5FD0" w:rsidRPr="009C6B6B">
          <w:rPr>
            <w:rStyle w:val="a6"/>
            <w:noProof/>
          </w:rPr>
          <w:t>2.2. Предлагаемая конфигурация</w:t>
        </w:r>
        <w:r w:rsidR="008F5FD0">
          <w:rPr>
            <w:noProof/>
            <w:webHidden/>
          </w:rPr>
          <w:tab/>
        </w:r>
        <w:r w:rsidR="008F5FD0">
          <w:rPr>
            <w:noProof/>
            <w:webHidden/>
          </w:rPr>
          <w:fldChar w:fldCharType="begin"/>
        </w:r>
        <w:r w:rsidR="008F5FD0">
          <w:rPr>
            <w:noProof/>
            <w:webHidden/>
          </w:rPr>
          <w:instrText xml:space="preserve"> PAGEREF _Toc493528343 \h </w:instrText>
        </w:r>
        <w:r w:rsidR="008F5FD0">
          <w:rPr>
            <w:noProof/>
            <w:webHidden/>
          </w:rPr>
        </w:r>
        <w:r w:rsidR="008F5FD0">
          <w:rPr>
            <w:noProof/>
            <w:webHidden/>
          </w:rPr>
          <w:fldChar w:fldCharType="separate"/>
        </w:r>
        <w:r w:rsidR="008F5FD0">
          <w:rPr>
            <w:noProof/>
            <w:webHidden/>
          </w:rPr>
          <w:t>14</w:t>
        </w:r>
        <w:r w:rsidR="008F5FD0">
          <w:rPr>
            <w:noProof/>
            <w:webHidden/>
          </w:rPr>
          <w:fldChar w:fldCharType="end"/>
        </w:r>
      </w:hyperlink>
    </w:p>
    <w:p w:rsidR="008F5FD0" w:rsidRDefault="008E7075">
      <w:pPr>
        <w:pStyle w:val="21"/>
        <w:tabs>
          <w:tab w:val="right" w:leader="dot" w:pos="9628"/>
        </w:tabs>
        <w:rPr>
          <w:rFonts w:asciiTheme="minorHAnsi" w:eastAsiaTheme="minorEastAsia" w:hAnsiTheme="minorHAnsi" w:cstheme="minorBidi"/>
          <w:noProof/>
          <w:sz w:val="22"/>
          <w:lang w:eastAsia="ru-RU"/>
        </w:rPr>
      </w:pPr>
      <w:hyperlink w:anchor="_Toc493528344" w:history="1">
        <w:r w:rsidR="008F5FD0" w:rsidRPr="009C6B6B">
          <w:rPr>
            <w:rStyle w:val="a6"/>
            <w:noProof/>
          </w:rPr>
          <w:t>2.3. Ведение журнала</w:t>
        </w:r>
        <w:r w:rsidR="008F5FD0">
          <w:rPr>
            <w:noProof/>
            <w:webHidden/>
          </w:rPr>
          <w:tab/>
        </w:r>
        <w:r w:rsidR="008F5FD0">
          <w:rPr>
            <w:noProof/>
            <w:webHidden/>
          </w:rPr>
          <w:fldChar w:fldCharType="begin"/>
        </w:r>
        <w:r w:rsidR="008F5FD0">
          <w:rPr>
            <w:noProof/>
            <w:webHidden/>
          </w:rPr>
          <w:instrText xml:space="preserve"> PAGEREF _Toc493528344 \h </w:instrText>
        </w:r>
        <w:r w:rsidR="008F5FD0">
          <w:rPr>
            <w:noProof/>
            <w:webHidden/>
          </w:rPr>
        </w:r>
        <w:r w:rsidR="008F5FD0">
          <w:rPr>
            <w:noProof/>
            <w:webHidden/>
          </w:rPr>
          <w:fldChar w:fldCharType="separate"/>
        </w:r>
        <w:r w:rsidR="008F5FD0">
          <w:rPr>
            <w:noProof/>
            <w:webHidden/>
          </w:rPr>
          <w:t>15</w:t>
        </w:r>
        <w:r w:rsidR="008F5FD0">
          <w:rPr>
            <w:noProof/>
            <w:webHidden/>
          </w:rPr>
          <w:fldChar w:fldCharType="end"/>
        </w:r>
      </w:hyperlink>
    </w:p>
    <w:p w:rsidR="008F5FD0" w:rsidRDefault="008E7075">
      <w:pPr>
        <w:pStyle w:val="31"/>
        <w:tabs>
          <w:tab w:val="right" w:leader="dot" w:pos="9628"/>
        </w:tabs>
        <w:rPr>
          <w:rFonts w:asciiTheme="minorHAnsi" w:eastAsiaTheme="minorEastAsia" w:hAnsiTheme="minorHAnsi" w:cstheme="minorBidi"/>
          <w:noProof/>
          <w:sz w:val="22"/>
          <w:lang w:eastAsia="ru-RU"/>
        </w:rPr>
      </w:pPr>
      <w:hyperlink w:anchor="_Toc493528345" w:history="1">
        <w:r w:rsidR="008F5FD0" w:rsidRPr="009C6B6B">
          <w:rPr>
            <w:rStyle w:val="a6"/>
            <w:noProof/>
          </w:rPr>
          <w:t>2.3.1. Общий принцип</w:t>
        </w:r>
        <w:r w:rsidR="008F5FD0">
          <w:rPr>
            <w:noProof/>
            <w:webHidden/>
          </w:rPr>
          <w:tab/>
        </w:r>
        <w:r w:rsidR="008F5FD0">
          <w:rPr>
            <w:noProof/>
            <w:webHidden/>
          </w:rPr>
          <w:fldChar w:fldCharType="begin"/>
        </w:r>
        <w:r w:rsidR="008F5FD0">
          <w:rPr>
            <w:noProof/>
            <w:webHidden/>
          </w:rPr>
          <w:instrText xml:space="preserve"> PAGEREF _Toc493528345 \h </w:instrText>
        </w:r>
        <w:r w:rsidR="008F5FD0">
          <w:rPr>
            <w:noProof/>
            <w:webHidden/>
          </w:rPr>
        </w:r>
        <w:r w:rsidR="008F5FD0">
          <w:rPr>
            <w:noProof/>
            <w:webHidden/>
          </w:rPr>
          <w:fldChar w:fldCharType="separate"/>
        </w:r>
        <w:r w:rsidR="008F5FD0">
          <w:rPr>
            <w:noProof/>
            <w:webHidden/>
          </w:rPr>
          <w:t>15</w:t>
        </w:r>
        <w:r w:rsidR="008F5FD0">
          <w:rPr>
            <w:noProof/>
            <w:webHidden/>
          </w:rPr>
          <w:fldChar w:fldCharType="end"/>
        </w:r>
      </w:hyperlink>
    </w:p>
    <w:p w:rsidR="008F5FD0" w:rsidRDefault="008E7075">
      <w:pPr>
        <w:pStyle w:val="31"/>
        <w:tabs>
          <w:tab w:val="right" w:leader="dot" w:pos="9628"/>
        </w:tabs>
        <w:rPr>
          <w:rFonts w:asciiTheme="minorHAnsi" w:eastAsiaTheme="minorEastAsia" w:hAnsiTheme="minorHAnsi" w:cstheme="minorBidi"/>
          <w:noProof/>
          <w:sz w:val="22"/>
          <w:lang w:eastAsia="ru-RU"/>
        </w:rPr>
      </w:pPr>
      <w:hyperlink w:anchor="_Toc493528346" w:history="1">
        <w:r w:rsidR="008F5FD0" w:rsidRPr="009C6B6B">
          <w:rPr>
            <w:rStyle w:val="a6"/>
            <w:noProof/>
          </w:rPr>
          <w:t>2.3.2. Ведение журнала в устаревшей программе</w:t>
        </w:r>
        <w:r w:rsidR="008F5FD0">
          <w:rPr>
            <w:noProof/>
            <w:webHidden/>
          </w:rPr>
          <w:tab/>
        </w:r>
        <w:r w:rsidR="008F5FD0">
          <w:rPr>
            <w:noProof/>
            <w:webHidden/>
          </w:rPr>
          <w:fldChar w:fldCharType="begin"/>
        </w:r>
        <w:r w:rsidR="008F5FD0">
          <w:rPr>
            <w:noProof/>
            <w:webHidden/>
          </w:rPr>
          <w:instrText xml:space="preserve"> PAGEREF _Toc493528346 \h </w:instrText>
        </w:r>
        <w:r w:rsidR="008F5FD0">
          <w:rPr>
            <w:noProof/>
            <w:webHidden/>
          </w:rPr>
        </w:r>
        <w:r w:rsidR="008F5FD0">
          <w:rPr>
            <w:noProof/>
            <w:webHidden/>
          </w:rPr>
          <w:fldChar w:fldCharType="separate"/>
        </w:r>
        <w:r w:rsidR="008F5FD0">
          <w:rPr>
            <w:noProof/>
            <w:webHidden/>
          </w:rPr>
          <w:t>16</w:t>
        </w:r>
        <w:r w:rsidR="008F5FD0">
          <w:rPr>
            <w:noProof/>
            <w:webHidden/>
          </w:rPr>
          <w:fldChar w:fldCharType="end"/>
        </w:r>
      </w:hyperlink>
    </w:p>
    <w:p w:rsidR="008F5FD0" w:rsidRDefault="008E7075">
      <w:pPr>
        <w:pStyle w:val="31"/>
        <w:tabs>
          <w:tab w:val="right" w:leader="dot" w:pos="9628"/>
        </w:tabs>
        <w:rPr>
          <w:rFonts w:asciiTheme="minorHAnsi" w:eastAsiaTheme="minorEastAsia" w:hAnsiTheme="minorHAnsi" w:cstheme="minorBidi"/>
          <w:noProof/>
          <w:sz w:val="22"/>
          <w:lang w:eastAsia="ru-RU"/>
        </w:rPr>
      </w:pPr>
      <w:hyperlink w:anchor="_Toc493528347" w:history="1">
        <w:r w:rsidR="008F5FD0" w:rsidRPr="009C6B6B">
          <w:rPr>
            <w:rStyle w:val="a6"/>
            <w:noProof/>
          </w:rPr>
          <w:t>2.3.3. Перехват ошибок в программе</w:t>
        </w:r>
        <w:r w:rsidR="008F5FD0">
          <w:rPr>
            <w:noProof/>
            <w:webHidden/>
          </w:rPr>
          <w:tab/>
        </w:r>
        <w:r w:rsidR="008F5FD0">
          <w:rPr>
            <w:noProof/>
            <w:webHidden/>
          </w:rPr>
          <w:fldChar w:fldCharType="begin"/>
        </w:r>
        <w:r w:rsidR="008F5FD0">
          <w:rPr>
            <w:noProof/>
            <w:webHidden/>
          </w:rPr>
          <w:instrText xml:space="preserve"> PAGEREF _Toc493528347 \h </w:instrText>
        </w:r>
        <w:r w:rsidR="008F5FD0">
          <w:rPr>
            <w:noProof/>
            <w:webHidden/>
          </w:rPr>
        </w:r>
        <w:r w:rsidR="008F5FD0">
          <w:rPr>
            <w:noProof/>
            <w:webHidden/>
          </w:rPr>
          <w:fldChar w:fldCharType="separate"/>
        </w:r>
        <w:r w:rsidR="008F5FD0">
          <w:rPr>
            <w:noProof/>
            <w:webHidden/>
          </w:rPr>
          <w:t>16</w:t>
        </w:r>
        <w:r w:rsidR="008F5FD0">
          <w:rPr>
            <w:noProof/>
            <w:webHidden/>
          </w:rPr>
          <w:fldChar w:fldCharType="end"/>
        </w:r>
      </w:hyperlink>
    </w:p>
    <w:p w:rsidR="008F5FD0" w:rsidRDefault="008E7075">
      <w:pPr>
        <w:pStyle w:val="21"/>
        <w:tabs>
          <w:tab w:val="right" w:leader="dot" w:pos="9628"/>
        </w:tabs>
        <w:rPr>
          <w:rFonts w:asciiTheme="minorHAnsi" w:eastAsiaTheme="minorEastAsia" w:hAnsiTheme="minorHAnsi" w:cstheme="minorBidi"/>
          <w:noProof/>
          <w:sz w:val="22"/>
          <w:lang w:eastAsia="ru-RU"/>
        </w:rPr>
      </w:pPr>
      <w:hyperlink w:anchor="_Toc493528348" w:history="1">
        <w:r w:rsidR="008F5FD0" w:rsidRPr="009C6B6B">
          <w:rPr>
            <w:rStyle w:val="a6"/>
            <w:noProof/>
          </w:rPr>
          <w:t>2.4. Конфигурация программы</w:t>
        </w:r>
        <w:r w:rsidR="008F5FD0">
          <w:rPr>
            <w:noProof/>
            <w:webHidden/>
          </w:rPr>
          <w:tab/>
        </w:r>
        <w:r w:rsidR="008F5FD0">
          <w:rPr>
            <w:noProof/>
            <w:webHidden/>
          </w:rPr>
          <w:fldChar w:fldCharType="begin"/>
        </w:r>
        <w:r w:rsidR="008F5FD0">
          <w:rPr>
            <w:noProof/>
            <w:webHidden/>
          </w:rPr>
          <w:instrText xml:space="preserve"> PAGEREF _Toc493528348 \h </w:instrText>
        </w:r>
        <w:r w:rsidR="008F5FD0">
          <w:rPr>
            <w:noProof/>
            <w:webHidden/>
          </w:rPr>
        </w:r>
        <w:r w:rsidR="008F5FD0">
          <w:rPr>
            <w:noProof/>
            <w:webHidden/>
          </w:rPr>
          <w:fldChar w:fldCharType="separate"/>
        </w:r>
        <w:r w:rsidR="008F5FD0">
          <w:rPr>
            <w:noProof/>
            <w:webHidden/>
          </w:rPr>
          <w:t>16</w:t>
        </w:r>
        <w:r w:rsidR="008F5FD0">
          <w:rPr>
            <w:noProof/>
            <w:webHidden/>
          </w:rPr>
          <w:fldChar w:fldCharType="end"/>
        </w:r>
      </w:hyperlink>
    </w:p>
    <w:p w:rsidR="008F5FD0" w:rsidRDefault="008E7075">
      <w:pPr>
        <w:pStyle w:val="11"/>
        <w:tabs>
          <w:tab w:val="right" w:leader="dot" w:pos="9628"/>
        </w:tabs>
        <w:rPr>
          <w:rFonts w:asciiTheme="minorHAnsi" w:eastAsiaTheme="minorEastAsia" w:hAnsiTheme="minorHAnsi" w:cstheme="minorBidi"/>
          <w:noProof/>
          <w:sz w:val="22"/>
          <w:lang w:eastAsia="ru-RU"/>
        </w:rPr>
      </w:pPr>
      <w:hyperlink w:anchor="_Toc493528349" w:history="1">
        <w:r w:rsidR="008F5FD0" w:rsidRPr="009C6B6B">
          <w:rPr>
            <w:rStyle w:val="a6"/>
            <w:noProof/>
            <w:lang w:val="en-US"/>
          </w:rPr>
          <w:t>3.</w:t>
        </w:r>
        <w:r w:rsidR="008F5FD0" w:rsidRPr="009C6B6B">
          <w:rPr>
            <w:rStyle w:val="a6"/>
            <w:noProof/>
          </w:rPr>
          <w:t xml:space="preserve"> АРХИТЕКТУРА </w:t>
        </w:r>
        <w:r w:rsidR="008F5FD0" w:rsidRPr="009C6B6B">
          <w:rPr>
            <w:rStyle w:val="a6"/>
            <w:noProof/>
            <w:lang w:val="en-US"/>
          </w:rPr>
          <w:t>ПРОГРАММЫ УПРАВЛЕНИЯ</w:t>
        </w:r>
        <w:r w:rsidR="008F5FD0">
          <w:rPr>
            <w:noProof/>
            <w:webHidden/>
          </w:rPr>
          <w:tab/>
        </w:r>
        <w:r w:rsidR="008F5FD0">
          <w:rPr>
            <w:noProof/>
            <w:webHidden/>
          </w:rPr>
          <w:fldChar w:fldCharType="begin"/>
        </w:r>
        <w:r w:rsidR="008F5FD0">
          <w:rPr>
            <w:noProof/>
            <w:webHidden/>
          </w:rPr>
          <w:instrText xml:space="preserve"> PAGEREF _Toc493528349 \h </w:instrText>
        </w:r>
        <w:r w:rsidR="008F5FD0">
          <w:rPr>
            <w:noProof/>
            <w:webHidden/>
          </w:rPr>
        </w:r>
        <w:r w:rsidR="008F5FD0">
          <w:rPr>
            <w:noProof/>
            <w:webHidden/>
          </w:rPr>
          <w:fldChar w:fldCharType="separate"/>
        </w:r>
        <w:r w:rsidR="008F5FD0">
          <w:rPr>
            <w:noProof/>
            <w:webHidden/>
          </w:rPr>
          <w:t>18</w:t>
        </w:r>
        <w:r w:rsidR="008F5FD0">
          <w:rPr>
            <w:noProof/>
            <w:webHidden/>
          </w:rPr>
          <w:fldChar w:fldCharType="end"/>
        </w:r>
      </w:hyperlink>
    </w:p>
    <w:p w:rsidR="008F5FD0" w:rsidRDefault="008E7075">
      <w:pPr>
        <w:pStyle w:val="21"/>
        <w:tabs>
          <w:tab w:val="right" w:leader="dot" w:pos="9628"/>
        </w:tabs>
        <w:rPr>
          <w:rFonts w:asciiTheme="minorHAnsi" w:eastAsiaTheme="minorEastAsia" w:hAnsiTheme="minorHAnsi" w:cstheme="minorBidi"/>
          <w:noProof/>
          <w:sz w:val="22"/>
          <w:lang w:eastAsia="ru-RU"/>
        </w:rPr>
      </w:pPr>
      <w:hyperlink w:anchor="_Toc493528350" w:history="1">
        <w:r w:rsidR="008F5FD0" w:rsidRPr="009C6B6B">
          <w:rPr>
            <w:rStyle w:val="a6"/>
            <w:noProof/>
          </w:rPr>
          <w:t>3.1. Устройства</w:t>
        </w:r>
        <w:r w:rsidR="008F5FD0">
          <w:rPr>
            <w:noProof/>
            <w:webHidden/>
          </w:rPr>
          <w:tab/>
        </w:r>
        <w:r w:rsidR="008F5FD0">
          <w:rPr>
            <w:noProof/>
            <w:webHidden/>
          </w:rPr>
          <w:fldChar w:fldCharType="begin"/>
        </w:r>
        <w:r w:rsidR="008F5FD0">
          <w:rPr>
            <w:noProof/>
            <w:webHidden/>
          </w:rPr>
          <w:instrText xml:space="preserve"> PAGEREF _Toc493528350 \h </w:instrText>
        </w:r>
        <w:r w:rsidR="008F5FD0">
          <w:rPr>
            <w:noProof/>
            <w:webHidden/>
          </w:rPr>
        </w:r>
        <w:r w:rsidR="008F5FD0">
          <w:rPr>
            <w:noProof/>
            <w:webHidden/>
          </w:rPr>
          <w:fldChar w:fldCharType="separate"/>
        </w:r>
        <w:r w:rsidR="008F5FD0">
          <w:rPr>
            <w:noProof/>
            <w:webHidden/>
          </w:rPr>
          <w:t>19</w:t>
        </w:r>
        <w:r w:rsidR="008F5FD0">
          <w:rPr>
            <w:noProof/>
            <w:webHidden/>
          </w:rPr>
          <w:fldChar w:fldCharType="end"/>
        </w:r>
      </w:hyperlink>
    </w:p>
    <w:p w:rsidR="008F5FD0" w:rsidRDefault="008E7075">
      <w:pPr>
        <w:pStyle w:val="31"/>
        <w:tabs>
          <w:tab w:val="right" w:leader="dot" w:pos="9628"/>
        </w:tabs>
        <w:rPr>
          <w:rFonts w:asciiTheme="minorHAnsi" w:eastAsiaTheme="minorEastAsia" w:hAnsiTheme="minorHAnsi" w:cstheme="minorBidi"/>
          <w:noProof/>
          <w:sz w:val="22"/>
          <w:lang w:eastAsia="ru-RU"/>
        </w:rPr>
      </w:pPr>
      <w:hyperlink w:anchor="_Toc493528351" w:history="1">
        <w:r w:rsidR="008F5FD0" w:rsidRPr="009C6B6B">
          <w:rPr>
            <w:rStyle w:val="a6"/>
            <w:noProof/>
          </w:rPr>
          <w:t>3.1.1. Охлаждаемые диафрагмы</w:t>
        </w:r>
        <w:r w:rsidR="008F5FD0">
          <w:rPr>
            <w:noProof/>
            <w:webHidden/>
          </w:rPr>
          <w:tab/>
        </w:r>
        <w:r w:rsidR="008F5FD0">
          <w:rPr>
            <w:noProof/>
            <w:webHidden/>
          </w:rPr>
          <w:fldChar w:fldCharType="begin"/>
        </w:r>
        <w:r w:rsidR="008F5FD0">
          <w:rPr>
            <w:noProof/>
            <w:webHidden/>
          </w:rPr>
          <w:instrText xml:space="preserve"> PAGEREF _Toc493528351 \h </w:instrText>
        </w:r>
        <w:r w:rsidR="008F5FD0">
          <w:rPr>
            <w:noProof/>
            <w:webHidden/>
          </w:rPr>
        </w:r>
        <w:r w:rsidR="008F5FD0">
          <w:rPr>
            <w:noProof/>
            <w:webHidden/>
          </w:rPr>
          <w:fldChar w:fldCharType="separate"/>
        </w:r>
        <w:r w:rsidR="008F5FD0">
          <w:rPr>
            <w:noProof/>
            <w:webHidden/>
          </w:rPr>
          <w:t>19</w:t>
        </w:r>
        <w:r w:rsidR="008F5FD0">
          <w:rPr>
            <w:noProof/>
            <w:webHidden/>
          </w:rPr>
          <w:fldChar w:fldCharType="end"/>
        </w:r>
      </w:hyperlink>
    </w:p>
    <w:p w:rsidR="008F5FD0" w:rsidRDefault="008E7075">
      <w:pPr>
        <w:pStyle w:val="4"/>
        <w:tabs>
          <w:tab w:val="right" w:leader="dot" w:pos="9628"/>
        </w:tabs>
        <w:rPr>
          <w:rFonts w:asciiTheme="minorHAnsi" w:eastAsiaTheme="minorEastAsia" w:hAnsiTheme="minorHAnsi" w:cstheme="minorBidi"/>
          <w:noProof/>
          <w:sz w:val="22"/>
          <w:lang w:eastAsia="ru-RU"/>
        </w:rPr>
      </w:pPr>
      <w:hyperlink w:anchor="_Toc493528352" w:history="1">
        <w:r w:rsidR="008F5FD0" w:rsidRPr="009C6B6B">
          <w:rPr>
            <w:rStyle w:val="a6"/>
            <w:noProof/>
          </w:rPr>
          <w:t>3.1.1.1. Принцип работы</w:t>
        </w:r>
        <w:r w:rsidR="008F5FD0">
          <w:rPr>
            <w:noProof/>
            <w:webHidden/>
          </w:rPr>
          <w:tab/>
        </w:r>
        <w:r w:rsidR="008F5FD0">
          <w:rPr>
            <w:noProof/>
            <w:webHidden/>
          </w:rPr>
          <w:fldChar w:fldCharType="begin"/>
        </w:r>
        <w:r w:rsidR="008F5FD0">
          <w:rPr>
            <w:noProof/>
            <w:webHidden/>
          </w:rPr>
          <w:instrText xml:space="preserve"> PAGEREF _Toc493528352 \h </w:instrText>
        </w:r>
        <w:r w:rsidR="008F5FD0">
          <w:rPr>
            <w:noProof/>
            <w:webHidden/>
          </w:rPr>
        </w:r>
        <w:r w:rsidR="008F5FD0">
          <w:rPr>
            <w:noProof/>
            <w:webHidden/>
          </w:rPr>
          <w:fldChar w:fldCharType="separate"/>
        </w:r>
        <w:r w:rsidR="008F5FD0">
          <w:rPr>
            <w:noProof/>
            <w:webHidden/>
          </w:rPr>
          <w:t>19</w:t>
        </w:r>
        <w:r w:rsidR="008F5FD0">
          <w:rPr>
            <w:noProof/>
            <w:webHidden/>
          </w:rPr>
          <w:fldChar w:fldCharType="end"/>
        </w:r>
      </w:hyperlink>
    </w:p>
    <w:p w:rsidR="008F5FD0" w:rsidRDefault="008E7075">
      <w:pPr>
        <w:pStyle w:val="4"/>
        <w:tabs>
          <w:tab w:val="right" w:leader="dot" w:pos="9628"/>
        </w:tabs>
        <w:rPr>
          <w:rFonts w:asciiTheme="minorHAnsi" w:eastAsiaTheme="minorEastAsia" w:hAnsiTheme="minorHAnsi" w:cstheme="minorBidi"/>
          <w:noProof/>
          <w:sz w:val="22"/>
          <w:lang w:eastAsia="ru-RU"/>
        </w:rPr>
      </w:pPr>
      <w:hyperlink w:anchor="_Toc493528353" w:history="1">
        <w:r w:rsidR="008F5FD0" w:rsidRPr="009C6B6B">
          <w:rPr>
            <w:rStyle w:val="a6"/>
            <w:noProof/>
          </w:rPr>
          <w:t>3.1.1.2. Измерение по трем точкам</w:t>
        </w:r>
        <w:r w:rsidR="008F5FD0">
          <w:rPr>
            <w:noProof/>
            <w:webHidden/>
          </w:rPr>
          <w:tab/>
        </w:r>
        <w:r w:rsidR="008F5FD0">
          <w:rPr>
            <w:noProof/>
            <w:webHidden/>
          </w:rPr>
          <w:fldChar w:fldCharType="begin"/>
        </w:r>
        <w:r w:rsidR="008F5FD0">
          <w:rPr>
            <w:noProof/>
            <w:webHidden/>
          </w:rPr>
          <w:instrText xml:space="preserve"> PAGEREF _Toc493528353 \h </w:instrText>
        </w:r>
        <w:r w:rsidR="008F5FD0">
          <w:rPr>
            <w:noProof/>
            <w:webHidden/>
          </w:rPr>
        </w:r>
        <w:r w:rsidR="008F5FD0">
          <w:rPr>
            <w:noProof/>
            <w:webHidden/>
          </w:rPr>
          <w:fldChar w:fldCharType="separate"/>
        </w:r>
        <w:r w:rsidR="008F5FD0">
          <w:rPr>
            <w:noProof/>
            <w:webHidden/>
          </w:rPr>
          <w:t>22</w:t>
        </w:r>
        <w:r w:rsidR="008F5FD0">
          <w:rPr>
            <w:noProof/>
            <w:webHidden/>
          </w:rPr>
          <w:fldChar w:fldCharType="end"/>
        </w:r>
      </w:hyperlink>
    </w:p>
    <w:p w:rsidR="008F5FD0" w:rsidRDefault="008E7075">
      <w:pPr>
        <w:pStyle w:val="4"/>
        <w:tabs>
          <w:tab w:val="right" w:leader="dot" w:pos="9628"/>
        </w:tabs>
        <w:rPr>
          <w:rFonts w:asciiTheme="minorHAnsi" w:eastAsiaTheme="minorEastAsia" w:hAnsiTheme="minorHAnsi" w:cstheme="minorBidi"/>
          <w:noProof/>
          <w:sz w:val="22"/>
          <w:lang w:eastAsia="ru-RU"/>
        </w:rPr>
      </w:pPr>
      <w:hyperlink w:anchor="_Toc493528354" w:history="1">
        <w:r w:rsidR="008F5FD0" w:rsidRPr="009C6B6B">
          <w:rPr>
            <w:rStyle w:val="a6"/>
            <w:noProof/>
          </w:rPr>
          <w:t>3.1.1.3. Звуковое оповещение</w:t>
        </w:r>
        <w:r w:rsidR="008F5FD0">
          <w:rPr>
            <w:noProof/>
            <w:webHidden/>
          </w:rPr>
          <w:tab/>
        </w:r>
        <w:r w:rsidR="008F5FD0">
          <w:rPr>
            <w:noProof/>
            <w:webHidden/>
          </w:rPr>
          <w:fldChar w:fldCharType="begin"/>
        </w:r>
        <w:r w:rsidR="008F5FD0">
          <w:rPr>
            <w:noProof/>
            <w:webHidden/>
          </w:rPr>
          <w:instrText xml:space="preserve"> PAGEREF _Toc493528354 \h </w:instrText>
        </w:r>
        <w:r w:rsidR="008F5FD0">
          <w:rPr>
            <w:noProof/>
            <w:webHidden/>
          </w:rPr>
        </w:r>
        <w:r w:rsidR="008F5FD0">
          <w:rPr>
            <w:noProof/>
            <w:webHidden/>
          </w:rPr>
          <w:fldChar w:fldCharType="separate"/>
        </w:r>
        <w:r w:rsidR="008F5FD0">
          <w:rPr>
            <w:noProof/>
            <w:webHidden/>
          </w:rPr>
          <w:t>23</w:t>
        </w:r>
        <w:r w:rsidR="008F5FD0">
          <w:rPr>
            <w:noProof/>
            <w:webHidden/>
          </w:rPr>
          <w:fldChar w:fldCharType="end"/>
        </w:r>
      </w:hyperlink>
    </w:p>
    <w:p w:rsidR="008F5FD0" w:rsidRDefault="008E7075">
      <w:pPr>
        <w:pStyle w:val="31"/>
        <w:tabs>
          <w:tab w:val="right" w:leader="dot" w:pos="9628"/>
        </w:tabs>
        <w:rPr>
          <w:rFonts w:asciiTheme="minorHAnsi" w:eastAsiaTheme="minorEastAsia" w:hAnsiTheme="minorHAnsi" w:cstheme="minorBidi"/>
          <w:noProof/>
          <w:sz w:val="22"/>
          <w:lang w:eastAsia="ru-RU"/>
        </w:rPr>
      </w:pPr>
      <w:hyperlink w:anchor="_Toc493528355" w:history="1">
        <w:r w:rsidR="008F5FD0" w:rsidRPr="009C6B6B">
          <w:rPr>
            <w:rStyle w:val="a6"/>
            <w:noProof/>
          </w:rPr>
          <w:t>3.1.2. Пирометр</w:t>
        </w:r>
        <w:r w:rsidR="008F5FD0">
          <w:rPr>
            <w:noProof/>
            <w:webHidden/>
          </w:rPr>
          <w:tab/>
        </w:r>
        <w:r w:rsidR="008F5FD0">
          <w:rPr>
            <w:noProof/>
            <w:webHidden/>
          </w:rPr>
          <w:fldChar w:fldCharType="begin"/>
        </w:r>
        <w:r w:rsidR="008F5FD0">
          <w:rPr>
            <w:noProof/>
            <w:webHidden/>
          </w:rPr>
          <w:instrText xml:space="preserve"> PAGEREF _Toc493528355 \h </w:instrText>
        </w:r>
        <w:r w:rsidR="008F5FD0">
          <w:rPr>
            <w:noProof/>
            <w:webHidden/>
          </w:rPr>
        </w:r>
        <w:r w:rsidR="008F5FD0">
          <w:rPr>
            <w:noProof/>
            <w:webHidden/>
          </w:rPr>
          <w:fldChar w:fldCharType="separate"/>
        </w:r>
        <w:r w:rsidR="008F5FD0">
          <w:rPr>
            <w:noProof/>
            <w:webHidden/>
          </w:rPr>
          <w:t>23</w:t>
        </w:r>
        <w:r w:rsidR="008F5FD0">
          <w:rPr>
            <w:noProof/>
            <w:webHidden/>
          </w:rPr>
          <w:fldChar w:fldCharType="end"/>
        </w:r>
      </w:hyperlink>
    </w:p>
    <w:p w:rsidR="008F5FD0" w:rsidRDefault="008E7075">
      <w:pPr>
        <w:pStyle w:val="31"/>
        <w:tabs>
          <w:tab w:val="right" w:leader="dot" w:pos="9628"/>
        </w:tabs>
        <w:rPr>
          <w:rFonts w:asciiTheme="minorHAnsi" w:eastAsiaTheme="minorEastAsia" w:hAnsiTheme="minorHAnsi" w:cstheme="minorBidi"/>
          <w:noProof/>
          <w:sz w:val="22"/>
          <w:lang w:eastAsia="ru-RU"/>
        </w:rPr>
      </w:pPr>
      <w:hyperlink w:anchor="_Toc493528356" w:history="1">
        <w:r w:rsidR="008F5FD0" w:rsidRPr="009C6B6B">
          <w:rPr>
            <w:rStyle w:val="a6"/>
            <w:noProof/>
          </w:rPr>
          <w:t>3.1.3. Шиберы</w:t>
        </w:r>
        <w:r w:rsidR="008F5FD0">
          <w:rPr>
            <w:noProof/>
            <w:webHidden/>
          </w:rPr>
          <w:tab/>
        </w:r>
        <w:r w:rsidR="008F5FD0">
          <w:rPr>
            <w:noProof/>
            <w:webHidden/>
          </w:rPr>
          <w:fldChar w:fldCharType="begin"/>
        </w:r>
        <w:r w:rsidR="008F5FD0">
          <w:rPr>
            <w:noProof/>
            <w:webHidden/>
          </w:rPr>
          <w:instrText xml:space="preserve"> PAGEREF _Toc493528356 \h </w:instrText>
        </w:r>
        <w:r w:rsidR="008F5FD0">
          <w:rPr>
            <w:noProof/>
            <w:webHidden/>
          </w:rPr>
        </w:r>
        <w:r w:rsidR="008F5FD0">
          <w:rPr>
            <w:noProof/>
            <w:webHidden/>
          </w:rPr>
          <w:fldChar w:fldCharType="separate"/>
        </w:r>
        <w:r w:rsidR="008F5FD0">
          <w:rPr>
            <w:noProof/>
            <w:webHidden/>
          </w:rPr>
          <w:t>25</w:t>
        </w:r>
        <w:r w:rsidR="008F5FD0">
          <w:rPr>
            <w:noProof/>
            <w:webHidden/>
          </w:rPr>
          <w:fldChar w:fldCharType="end"/>
        </w:r>
      </w:hyperlink>
    </w:p>
    <w:p w:rsidR="008F5FD0" w:rsidRDefault="008E7075">
      <w:pPr>
        <w:pStyle w:val="31"/>
        <w:tabs>
          <w:tab w:val="right" w:leader="dot" w:pos="9628"/>
        </w:tabs>
        <w:rPr>
          <w:rFonts w:asciiTheme="minorHAnsi" w:eastAsiaTheme="minorEastAsia" w:hAnsiTheme="minorHAnsi" w:cstheme="minorBidi"/>
          <w:noProof/>
          <w:sz w:val="22"/>
          <w:lang w:eastAsia="ru-RU"/>
        </w:rPr>
      </w:pPr>
      <w:hyperlink w:anchor="_Toc493528357" w:history="1">
        <w:r w:rsidR="008F5FD0" w:rsidRPr="009C6B6B">
          <w:rPr>
            <w:rStyle w:val="a6"/>
            <w:noProof/>
          </w:rPr>
          <w:t>3.1.4. Пищалка 300В</w:t>
        </w:r>
        <w:r w:rsidR="008F5FD0">
          <w:rPr>
            <w:noProof/>
            <w:webHidden/>
          </w:rPr>
          <w:tab/>
        </w:r>
        <w:r w:rsidR="008F5FD0">
          <w:rPr>
            <w:noProof/>
            <w:webHidden/>
          </w:rPr>
          <w:fldChar w:fldCharType="begin"/>
        </w:r>
        <w:r w:rsidR="008F5FD0">
          <w:rPr>
            <w:noProof/>
            <w:webHidden/>
          </w:rPr>
          <w:instrText xml:space="preserve"> PAGEREF _Toc493528357 \h </w:instrText>
        </w:r>
        <w:r w:rsidR="008F5FD0">
          <w:rPr>
            <w:noProof/>
            <w:webHidden/>
          </w:rPr>
        </w:r>
        <w:r w:rsidR="008F5FD0">
          <w:rPr>
            <w:noProof/>
            <w:webHidden/>
          </w:rPr>
          <w:fldChar w:fldCharType="separate"/>
        </w:r>
        <w:r w:rsidR="008F5FD0">
          <w:rPr>
            <w:noProof/>
            <w:webHidden/>
          </w:rPr>
          <w:t>26</w:t>
        </w:r>
        <w:r w:rsidR="008F5FD0">
          <w:rPr>
            <w:noProof/>
            <w:webHidden/>
          </w:rPr>
          <w:fldChar w:fldCharType="end"/>
        </w:r>
      </w:hyperlink>
    </w:p>
    <w:p w:rsidR="008F5FD0" w:rsidRDefault="008E7075">
      <w:pPr>
        <w:pStyle w:val="31"/>
        <w:tabs>
          <w:tab w:val="right" w:leader="dot" w:pos="9628"/>
        </w:tabs>
        <w:rPr>
          <w:rFonts w:asciiTheme="minorHAnsi" w:eastAsiaTheme="minorEastAsia" w:hAnsiTheme="minorHAnsi" w:cstheme="minorBidi"/>
          <w:noProof/>
          <w:sz w:val="22"/>
          <w:lang w:eastAsia="ru-RU"/>
        </w:rPr>
      </w:pPr>
      <w:hyperlink w:anchor="_Toc493528358" w:history="1">
        <w:r w:rsidR="008F5FD0" w:rsidRPr="009C6B6B">
          <w:rPr>
            <w:rStyle w:val="a6"/>
            <w:noProof/>
          </w:rPr>
          <w:t>3.1.5. Измеритель мощности на Li мишени</w:t>
        </w:r>
        <w:r w:rsidR="008F5FD0">
          <w:rPr>
            <w:noProof/>
            <w:webHidden/>
          </w:rPr>
          <w:tab/>
        </w:r>
        <w:r w:rsidR="008F5FD0">
          <w:rPr>
            <w:noProof/>
            <w:webHidden/>
          </w:rPr>
          <w:fldChar w:fldCharType="begin"/>
        </w:r>
        <w:r w:rsidR="008F5FD0">
          <w:rPr>
            <w:noProof/>
            <w:webHidden/>
          </w:rPr>
          <w:instrText xml:space="preserve"> PAGEREF _Toc493528358 \h </w:instrText>
        </w:r>
        <w:r w:rsidR="008F5FD0">
          <w:rPr>
            <w:noProof/>
            <w:webHidden/>
          </w:rPr>
        </w:r>
        <w:r w:rsidR="008F5FD0">
          <w:rPr>
            <w:noProof/>
            <w:webHidden/>
          </w:rPr>
          <w:fldChar w:fldCharType="separate"/>
        </w:r>
        <w:r w:rsidR="008F5FD0">
          <w:rPr>
            <w:noProof/>
            <w:webHidden/>
          </w:rPr>
          <w:t>26</w:t>
        </w:r>
        <w:r w:rsidR="008F5FD0">
          <w:rPr>
            <w:noProof/>
            <w:webHidden/>
          </w:rPr>
          <w:fldChar w:fldCharType="end"/>
        </w:r>
      </w:hyperlink>
    </w:p>
    <w:p w:rsidR="008F5FD0" w:rsidRDefault="008E7075">
      <w:pPr>
        <w:pStyle w:val="31"/>
        <w:tabs>
          <w:tab w:val="right" w:leader="dot" w:pos="9628"/>
        </w:tabs>
        <w:rPr>
          <w:rFonts w:asciiTheme="minorHAnsi" w:eastAsiaTheme="minorEastAsia" w:hAnsiTheme="minorHAnsi" w:cstheme="minorBidi"/>
          <w:noProof/>
          <w:sz w:val="22"/>
          <w:lang w:eastAsia="ru-RU"/>
        </w:rPr>
      </w:pPr>
      <w:hyperlink w:anchor="_Toc493528359" w:history="1">
        <w:r w:rsidR="008F5FD0" w:rsidRPr="009C6B6B">
          <w:rPr>
            <w:rStyle w:val="a6"/>
            <w:noProof/>
          </w:rPr>
          <w:t>3.1.6. Ионный источник</w:t>
        </w:r>
        <w:r w:rsidR="008F5FD0">
          <w:rPr>
            <w:noProof/>
            <w:webHidden/>
          </w:rPr>
          <w:tab/>
        </w:r>
        <w:r w:rsidR="008F5FD0">
          <w:rPr>
            <w:noProof/>
            <w:webHidden/>
          </w:rPr>
          <w:fldChar w:fldCharType="begin"/>
        </w:r>
        <w:r w:rsidR="008F5FD0">
          <w:rPr>
            <w:noProof/>
            <w:webHidden/>
          </w:rPr>
          <w:instrText xml:space="preserve"> PAGEREF _Toc493528359 \h </w:instrText>
        </w:r>
        <w:r w:rsidR="008F5FD0">
          <w:rPr>
            <w:noProof/>
            <w:webHidden/>
          </w:rPr>
        </w:r>
        <w:r w:rsidR="008F5FD0">
          <w:rPr>
            <w:noProof/>
            <w:webHidden/>
          </w:rPr>
          <w:fldChar w:fldCharType="separate"/>
        </w:r>
        <w:r w:rsidR="008F5FD0">
          <w:rPr>
            <w:noProof/>
            <w:webHidden/>
          </w:rPr>
          <w:t>28</w:t>
        </w:r>
        <w:r w:rsidR="008F5FD0">
          <w:rPr>
            <w:noProof/>
            <w:webHidden/>
          </w:rPr>
          <w:fldChar w:fldCharType="end"/>
        </w:r>
      </w:hyperlink>
    </w:p>
    <w:p w:rsidR="008F5FD0" w:rsidRDefault="008E7075">
      <w:pPr>
        <w:pStyle w:val="31"/>
        <w:tabs>
          <w:tab w:val="right" w:leader="dot" w:pos="9628"/>
        </w:tabs>
        <w:rPr>
          <w:rFonts w:asciiTheme="minorHAnsi" w:eastAsiaTheme="minorEastAsia" w:hAnsiTheme="minorHAnsi" w:cstheme="minorBidi"/>
          <w:noProof/>
          <w:sz w:val="22"/>
          <w:lang w:eastAsia="ru-RU"/>
        </w:rPr>
      </w:pPr>
      <w:hyperlink w:anchor="_Toc493528360" w:history="1">
        <w:r w:rsidR="008F5FD0" w:rsidRPr="009C6B6B">
          <w:rPr>
            <w:rStyle w:val="a6"/>
            <w:noProof/>
          </w:rPr>
          <w:t>3.1.7. Ребутатор</w:t>
        </w:r>
        <w:r w:rsidR="008F5FD0">
          <w:rPr>
            <w:noProof/>
            <w:webHidden/>
          </w:rPr>
          <w:tab/>
        </w:r>
        <w:r w:rsidR="008F5FD0">
          <w:rPr>
            <w:noProof/>
            <w:webHidden/>
          </w:rPr>
          <w:fldChar w:fldCharType="begin"/>
        </w:r>
        <w:r w:rsidR="008F5FD0">
          <w:rPr>
            <w:noProof/>
            <w:webHidden/>
          </w:rPr>
          <w:instrText xml:space="preserve"> PAGEREF _Toc493528360 \h </w:instrText>
        </w:r>
        <w:r w:rsidR="008F5FD0">
          <w:rPr>
            <w:noProof/>
            <w:webHidden/>
          </w:rPr>
        </w:r>
        <w:r w:rsidR="008F5FD0">
          <w:rPr>
            <w:noProof/>
            <w:webHidden/>
          </w:rPr>
          <w:fldChar w:fldCharType="separate"/>
        </w:r>
        <w:r w:rsidR="008F5FD0">
          <w:rPr>
            <w:noProof/>
            <w:webHidden/>
          </w:rPr>
          <w:t>29</w:t>
        </w:r>
        <w:r w:rsidR="008F5FD0">
          <w:rPr>
            <w:noProof/>
            <w:webHidden/>
          </w:rPr>
          <w:fldChar w:fldCharType="end"/>
        </w:r>
      </w:hyperlink>
    </w:p>
    <w:p w:rsidR="008F5FD0" w:rsidRDefault="008E7075">
      <w:pPr>
        <w:pStyle w:val="31"/>
        <w:tabs>
          <w:tab w:val="right" w:leader="dot" w:pos="9628"/>
        </w:tabs>
        <w:rPr>
          <w:rFonts w:asciiTheme="minorHAnsi" w:eastAsiaTheme="minorEastAsia" w:hAnsiTheme="minorHAnsi" w:cstheme="minorBidi"/>
          <w:noProof/>
          <w:sz w:val="22"/>
          <w:lang w:eastAsia="ru-RU"/>
        </w:rPr>
      </w:pPr>
      <w:hyperlink w:anchor="_Toc493528361" w:history="1">
        <w:r w:rsidR="008F5FD0" w:rsidRPr="009C6B6B">
          <w:rPr>
            <w:rStyle w:val="a6"/>
            <w:noProof/>
          </w:rPr>
          <w:t>3.1.8. Тепловизор Flir T650SC</w:t>
        </w:r>
        <w:r w:rsidR="008F5FD0">
          <w:rPr>
            <w:noProof/>
            <w:webHidden/>
          </w:rPr>
          <w:tab/>
        </w:r>
        <w:r w:rsidR="008F5FD0">
          <w:rPr>
            <w:noProof/>
            <w:webHidden/>
          </w:rPr>
          <w:fldChar w:fldCharType="begin"/>
        </w:r>
        <w:r w:rsidR="008F5FD0">
          <w:rPr>
            <w:noProof/>
            <w:webHidden/>
          </w:rPr>
          <w:instrText xml:space="preserve"> PAGEREF _Toc493528361 \h </w:instrText>
        </w:r>
        <w:r w:rsidR="008F5FD0">
          <w:rPr>
            <w:noProof/>
            <w:webHidden/>
          </w:rPr>
        </w:r>
        <w:r w:rsidR="008F5FD0">
          <w:rPr>
            <w:noProof/>
            <w:webHidden/>
          </w:rPr>
          <w:fldChar w:fldCharType="separate"/>
        </w:r>
        <w:r w:rsidR="008F5FD0">
          <w:rPr>
            <w:noProof/>
            <w:webHidden/>
          </w:rPr>
          <w:t>29</w:t>
        </w:r>
        <w:r w:rsidR="008F5FD0">
          <w:rPr>
            <w:noProof/>
            <w:webHidden/>
          </w:rPr>
          <w:fldChar w:fldCharType="end"/>
        </w:r>
      </w:hyperlink>
    </w:p>
    <w:p w:rsidR="008F5FD0" w:rsidRDefault="008E7075">
      <w:pPr>
        <w:pStyle w:val="31"/>
        <w:tabs>
          <w:tab w:val="right" w:leader="dot" w:pos="9628"/>
        </w:tabs>
        <w:rPr>
          <w:rFonts w:asciiTheme="minorHAnsi" w:eastAsiaTheme="minorEastAsia" w:hAnsiTheme="minorHAnsi" w:cstheme="minorBidi"/>
          <w:noProof/>
          <w:sz w:val="22"/>
          <w:lang w:eastAsia="ru-RU"/>
        </w:rPr>
      </w:pPr>
      <w:hyperlink w:anchor="_Toc493528362" w:history="1">
        <w:r w:rsidR="008F5FD0" w:rsidRPr="009C6B6B">
          <w:rPr>
            <w:rStyle w:val="a6"/>
            <w:noProof/>
          </w:rPr>
          <w:t>3.1.9. Пути развития системы</w:t>
        </w:r>
        <w:r w:rsidR="008F5FD0">
          <w:rPr>
            <w:noProof/>
            <w:webHidden/>
          </w:rPr>
          <w:tab/>
        </w:r>
        <w:r w:rsidR="008F5FD0">
          <w:rPr>
            <w:noProof/>
            <w:webHidden/>
          </w:rPr>
          <w:fldChar w:fldCharType="begin"/>
        </w:r>
        <w:r w:rsidR="008F5FD0">
          <w:rPr>
            <w:noProof/>
            <w:webHidden/>
          </w:rPr>
          <w:instrText xml:space="preserve"> PAGEREF _Toc493528362 \h </w:instrText>
        </w:r>
        <w:r w:rsidR="008F5FD0">
          <w:rPr>
            <w:noProof/>
            <w:webHidden/>
          </w:rPr>
        </w:r>
        <w:r w:rsidR="008F5FD0">
          <w:rPr>
            <w:noProof/>
            <w:webHidden/>
          </w:rPr>
          <w:fldChar w:fldCharType="separate"/>
        </w:r>
        <w:r w:rsidR="008F5FD0">
          <w:rPr>
            <w:noProof/>
            <w:webHidden/>
          </w:rPr>
          <w:t>30</w:t>
        </w:r>
        <w:r w:rsidR="008F5FD0">
          <w:rPr>
            <w:noProof/>
            <w:webHidden/>
          </w:rPr>
          <w:fldChar w:fldCharType="end"/>
        </w:r>
      </w:hyperlink>
    </w:p>
    <w:p w:rsidR="008F5FD0" w:rsidRDefault="008E7075">
      <w:pPr>
        <w:pStyle w:val="21"/>
        <w:tabs>
          <w:tab w:val="right" w:leader="dot" w:pos="9628"/>
        </w:tabs>
        <w:rPr>
          <w:rFonts w:asciiTheme="minorHAnsi" w:eastAsiaTheme="minorEastAsia" w:hAnsiTheme="minorHAnsi" w:cstheme="minorBidi"/>
          <w:noProof/>
          <w:sz w:val="22"/>
          <w:lang w:eastAsia="ru-RU"/>
        </w:rPr>
      </w:pPr>
      <w:hyperlink w:anchor="_Toc493528363" w:history="1">
        <w:r w:rsidR="008F5FD0" w:rsidRPr="009C6B6B">
          <w:rPr>
            <w:rStyle w:val="a6"/>
            <w:noProof/>
          </w:rPr>
          <w:t>3.2. Каналы</w:t>
        </w:r>
        <w:r w:rsidR="008F5FD0">
          <w:rPr>
            <w:noProof/>
            <w:webHidden/>
          </w:rPr>
          <w:tab/>
        </w:r>
        <w:r w:rsidR="008F5FD0">
          <w:rPr>
            <w:noProof/>
            <w:webHidden/>
          </w:rPr>
          <w:fldChar w:fldCharType="begin"/>
        </w:r>
        <w:r w:rsidR="008F5FD0">
          <w:rPr>
            <w:noProof/>
            <w:webHidden/>
          </w:rPr>
          <w:instrText xml:space="preserve"> PAGEREF _Toc493528363 \h </w:instrText>
        </w:r>
        <w:r w:rsidR="008F5FD0">
          <w:rPr>
            <w:noProof/>
            <w:webHidden/>
          </w:rPr>
        </w:r>
        <w:r w:rsidR="008F5FD0">
          <w:rPr>
            <w:noProof/>
            <w:webHidden/>
          </w:rPr>
          <w:fldChar w:fldCharType="separate"/>
        </w:r>
        <w:r w:rsidR="008F5FD0">
          <w:rPr>
            <w:noProof/>
            <w:webHidden/>
          </w:rPr>
          <w:t>30</w:t>
        </w:r>
        <w:r w:rsidR="008F5FD0">
          <w:rPr>
            <w:noProof/>
            <w:webHidden/>
          </w:rPr>
          <w:fldChar w:fldCharType="end"/>
        </w:r>
      </w:hyperlink>
    </w:p>
    <w:p w:rsidR="008F5FD0" w:rsidRDefault="008E7075">
      <w:pPr>
        <w:pStyle w:val="31"/>
        <w:tabs>
          <w:tab w:val="right" w:leader="dot" w:pos="9628"/>
        </w:tabs>
        <w:rPr>
          <w:rFonts w:asciiTheme="minorHAnsi" w:eastAsiaTheme="minorEastAsia" w:hAnsiTheme="minorHAnsi" w:cstheme="minorBidi"/>
          <w:noProof/>
          <w:sz w:val="22"/>
          <w:lang w:eastAsia="ru-RU"/>
        </w:rPr>
      </w:pPr>
      <w:hyperlink w:anchor="_Toc493528364" w:history="1">
        <w:r w:rsidR="008F5FD0" w:rsidRPr="009C6B6B">
          <w:rPr>
            <w:rStyle w:val="a6"/>
            <w:noProof/>
          </w:rPr>
          <w:t>3.2.1. Реальные каналы</w:t>
        </w:r>
        <w:r w:rsidR="008F5FD0">
          <w:rPr>
            <w:noProof/>
            <w:webHidden/>
          </w:rPr>
          <w:tab/>
        </w:r>
        <w:r w:rsidR="008F5FD0">
          <w:rPr>
            <w:noProof/>
            <w:webHidden/>
          </w:rPr>
          <w:fldChar w:fldCharType="begin"/>
        </w:r>
        <w:r w:rsidR="008F5FD0">
          <w:rPr>
            <w:noProof/>
            <w:webHidden/>
          </w:rPr>
          <w:instrText xml:space="preserve"> PAGEREF _Toc493528364 \h </w:instrText>
        </w:r>
        <w:r w:rsidR="008F5FD0">
          <w:rPr>
            <w:noProof/>
            <w:webHidden/>
          </w:rPr>
        </w:r>
        <w:r w:rsidR="008F5FD0">
          <w:rPr>
            <w:noProof/>
            <w:webHidden/>
          </w:rPr>
          <w:fldChar w:fldCharType="separate"/>
        </w:r>
        <w:r w:rsidR="008F5FD0">
          <w:rPr>
            <w:noProof/>
            <w:webHidden/>
          </w:rPr>
          <w:t>33</w:t>
        </w:r>
        <w:r w:rsidR="008F5FD0">
          <w:rPr>
            <w:noProof/>
            <w:webHidden/>
          </w:rPr>
          <w:fldChar w:fldCharType="end"/>
        </w:r>
      </w:hyperlink>
    </w:p>
    <w:p w:rsidR="008F5FD0" w:rsidRDefault="008E7075">
      <w:pPr>
        <w:pStyle w:val="31"/>
        <w:tabs>
          <w:tab w:val="right" w:leader="dot" w:pos="9628"/>
        </w:tabs>
        <w:rPr>
          <w:rFonts w:asciiTheme="minorHAnsi" w:eastAsiaTheme="minorEastAsia" w:hAnsiTheme="minorHAnsi" w:cstheme="minorBidi"/>
          <w:noProof/>
          <w:sz w:val="22"/>
          <w:lang w:eastAsia="ru-RU"/>
        </w:rPr>
      </w:pPr>
      <w:hyperlink w:anchor="_Toc493528365" w:history="1">
        <w:r w:rsidR="008F5FD0" w:rsidRPr="009C6B6B">
          <w:rPr>
            <w:rStyle w:val="a6"/>
            <w:noProof/>
          </w:rPr>
          <w:t>3.2.2. Виртуальные каналы</w:t>
        </w:r>
        <w:r w:rsidR="008F5FD0">
          <w:rPr>
            <w:noProof/>
            <w:webHidden/>
          </w:rPr>
          <w:tab/>
        </w:r>
        <w:r w:rsidR="008F5FD0">
          <w:rPr>
            <w:noProof/>
            <w:webHidden/>
          </w:rPr>
          <w:fldChar w:fldCharType="begin"/>
        </w:r>
        <w:r w:rsidR="008F5FD0">
          <w:rPr>
            <w:noProof/>
            <w:webHidden/>
          </w:rPr>
          <w:instrText xml:space="preserve"> PAGEREF _Toc493528365 \h </w:instrText>
        </w:r>
        <w:r w:rsidR="008F5FD0">
          <w:rPr>
            <w:noProof/>
            <w:webHidden/>
          </w:rPr>
        </w:r>
        <w:r w:rsidR="008F5FD0">
          <w:rPr>
            <w:noProof/>
            <w:webHidden/>
          </w:rPr>
          <w:fldChar w:fldCharType="separate"/>
        </w:r>
        <w:r w:rsidR="008F5FD0">
          <w:rPr>
            <w:noProof/>
            <w:webHidden/>
          </w:rPr>
          <w:t>33</w:t>
        </w:r>
        <w:r w:rsidR="008F5FD0">
          <w:rPr>
            <w:noProof/>
            <w:webHidden/>
          </w:rPr>
          <w:fldChar w:fldCharType="end"/>
        </w:r>
      </w:hyperlink>
    </w:p>
    <w:p w:rsidR="008F5FD0" w:rsidRDefault="008E7075">
      <w:pPr>
        <w:pStyle w:val="21"/>
        <w:tabs>
          <w:tab w:val="right" w:leader="dot" w:pos="9628"/>
        </w:tabs>
        <w:rPr>
          <w:rFonts w:asciiTheme="minorHAnsi" w:eastAsiaTheme="minorEastAsia" w:hAnsiTheme="minorHAnsi" w:cstheme="minorBidi"/>
          <w:noProof/>
          <w:sz w:val="22"/>
          <w:lang w:eastAsia="ru-RU"/>
        </w:rPr>
      </w:pPr>
      <w:hyperlink w:anchor="_Toc493528366" w:history="1">
        <w:r w:rsidR="008F5FD0" w:rsidRPr="009C6B6B">
          <w:rPr>
            <w:rStyle w:val="a6"/>
            <w:noProof/>
          </w:rPr>
          <w:t>3.3. Модули</w:t>
        </w:r>
        <w:r w:rsidR="008F5FD0">
          <w:rPr>
            <w:noProof/>
            <w:webHidden/>
          </w:rPr>
          <w:tab/>
        </w:r>
        <w:r w:rsidR="008F5FD0">
          <w:rPr>
            <w:noProof/>
            <w:webHidden/>
          </w:rPr>
          <w:fldChar w:fldCharType="begin"/>
        </w:r>
        <w:r w:rsidR="008F5FD0">
          <w:rPr>
            <w:noProof/>
            <w:webHidden/>
          </w:rPr>
          <w:instrText xml:space="preserve"> PAGEREF _Toc493528366 \h </w:instrText>
        </w:r>
        <w:r w:rsidR="008F5FD0">
          <w:rPr>
            <w:noProof/>
            <w:webHidden/>
          </w:rPr>
        </w:r>
        <w:r w:rsidR="008F5FD0">
          <w:rPr>
            <w:noProof/>
            <w:webHidden/>
          </w:rPr>
          <w:fldChar w:fldCharType="separate"/>
        </w:r>
        <w:r w:rsidR="008F5FD0">
          <w:rPr>
            <w:noProof/>
            <w:webHidden/>
          </w:rPr>
          <w:t>33</w:t>
        </w:r>
        <w:r w:rsidR="008F5FD0">
          <w:rPr>
            <w:noProof/>
            <w:webHidden/>
          </w:rPr>
          <w:fldChar w:fldCharType="end"/>
        </w:r>
      </w:hyperlink>
    </w:p>
    <w:p w:rsidR="008F5FD0" w:rsidRDefault="008E7075">
      <w:pPr>
        <w:pStyle w:val="21"/>
        <w:tabs>
          <w:tab w:val="right" w:leader="dot" w:pos="9628"/>
        </w:tabs>
        <w:rPr>
          <w:rFonts w:asciiTheme="minorHAnsi" w:eastAsiaTheme="minorEastAsia" w:hAnsiTheme="minorHAnsi" w:cstheme="minorBidi"/>
          <w:noProof/>
          <w:sz w:val="22"/>
          <w:lang w:eastAsia="ru-RU"/>
        </w:rPr>
      </w:pPr>
      <w:hyperlink w:anchor="_Toc493528367" w:history="1">
        <w:r w:rsidR="008F5FD0" w:rsidRPr="009C6B6B">
          <w:rPr>
            <w:rStyle w:val="a6"/>
            <w:noProof/>
          </w:rPr>
          <w:t>3.4. Утилиты</w:t>
        </w:r>
        <w:r w:rsidR="008F5FD0">
          <w:rPr>
            <w:noProof/>
            <w:webHidden/>
          </w:rPr>
          <w:tab/>
        </w:r>
        <w:r w:rsidR="008F5FD0">
          <w:rPr>
            <w:noProof/>
            <w:webHidden/>
          </w:rPr>
          <w:fldChar w:fldCharType="begin"/>
        </w:r>
        <w:r w:rsidR="008F5FD0">
          <w:rPr>
            <w:noProof/>
            <w:webHidden/>
          </w:rPr>
          <w:instrText xml:space="preserve"> PAGEREF _Toc493528367 \h </w:instrText>
        </w:r>
        <w:r w:rsidR="008F5FD0">
          <w:rPr>
            <w:noProof/>
            <w:webHidden/>
          </w:rPr>
        </w:r>
        <w:r w:rsidR="008F5FD0">
          <w:rPr>
            <w:noProof/>
            <w:webHidden/>
          </w:rPr>
          <w:fldChar w:fldCharType="separate"/>
        </w:r>
        <w:r w:rsidR="008F5FD0">
          <w:rPr>
            <w:noProof/>
            <w:webHidden/>
          </w:rPr>
          <w:t>33</w:t>
        </w:r>
        <w:r w:rsidR="008F5FD0">
          <w:rPr>
            <w:noProof/>
            <w:webHidden/>
          </w:rPr>
          <w:fldChar w:fldCharType="end"/>
        </w:r>
      </w:hyperlink>
    </w:p>
    <w:p w:rsidR="008F5FD0" w:rsidRDefault="008E7075">
      <w:pPr>
        <w:pStyle w:val="21"/>
        <w:tabs>
          <w:tab w:val="right" w:leader="dot" w:pos="9628"/>
        </w:tabs>
        <w:rPr>
          <w:rFonts w:asciiTheme="minorHAnsi" w:eastAsiaTheme="minorEastAsia" w:hAnsiTheme="minorHAnsi" w:cstheme="minorBidi"/>
          <w:noProof/>
          <w:sz w:val="22"/>
          <w:lang w:eastAsia="ru-RU"/>
        </w:rPr>
      </w:pPr>
      <w:hyperlink w:anchor="_Toc493528368" w:history="1">
        <w:r w:rsidR="008F5FD0" w:rsidRPr="009C6B6B">
          <w:rPr>
            <w:rStyle w:val="a6"/>
            <w:noProof/>
          </w:rPr>
          <w:t>3.5. Разработанная программа управления</w:t>
        </w:r>
        <w:r w:rsidR="008F5FD0">
          <w:rPr>
            <w:noProof/>
            <w:webHidden/>
          </w:rPr>
          <w:tab/>
        </w:r>
        <w:r w:rsidR="008F5FD0">
          <w:rPr>
            <w:noProof/>
            <w:webHidden/>
          </w:rPr>
          <w:fldChar w:fldCharType="begin"/>
        </w:r>
        <w:r w:rsidR="008F5FD0">
          <w:rPr>
            <w:noProof/>
            <w:webHidden/>
          </w:rPr>
          <w:instrText xml:space="preserve"> PAGEREF _Toc493528368 \h </w:instrText>
        </w:r>
        <w:r w:rsidR="008F5FD0">
          <w:rPr>
            <w:noProof/>
            <w:webHidden/>
          </w:rPr>
        </w:r>
        <w:r w:rsidR="008F5FD0">
          <w:rPr>
            <w:noProof/>
            <w:webHidden/>
          </w:rPr>
          <w:fldChar w:fldCharType="separate"/>
        </w:r>
        <w:r w:rsidR="008F5FD0">
          <w:rPr>
            <w:noProof/>
            <w:webHidden/>
          </w:rPr>
          <w:t>34</w:t>
        </w:r>
        <w:r w:rsidR="008F5FD0">
          <w:rPr>
            <w:noProof/>
            <w:webHidden/>
          </w:rPr>
          <w:fldChar w:fldCharType="end"/>
        </w:r>
      </w:hyperlink>
    </w:p>
    <w:p w:rsidR="008F5FD0" w:rsidRDefault="008E7075">
      <w:pPr>
        <w:pStyle w:val="31"/>
        <w:tabs>
          <w:tab w:val="right" w:leader="dot" w:pos="9628"/>
        </w:tabs>
        <w:rPr>
          <w:rFonts w:asciiTheme="minorHAnsi" w:eastAsiaTheme="minorEastAsia" w:hAnsiTheme="minorHAnsi" w:cstheme="minorBidi"/>
          <w:noProof/>
          <w:sz w:val="22"/>
          <w:lang w:eastAsia="ru-RU"/>
        </w:rPr>
      </w:pPr>
      <w:hyperlink w:anchor="_Toc493528369" w:history="1">
        <w:r w:rsidR="008F5FD0" w:rsidRPr="009C6B6B">
          <w:rPr>
            <w:rStyle w:val="a6"/>
            <w:noProof/>
          </w:rPr>
          <w:t>3.5.1. Блок «Основное»</w:t>
        </w:r>
        <w:r w:rsidR="008F5FD0">
          <w:rPr>
            <w:noProof/>
            <w:webHidden/>
          </w:rPr>
          <w:tab/>
        </w:r>
        <w:r w:rsidR="008F5FD0">
          <w:rPr>
            <w:noProof/>
            <w:webHidden/>
          </w:rPr>
          <w:fldChar w:fldCharType="begin"/>
        </w:r>
        <w:r w:rsidR="008F5FD0">
          <w:rPr>
            <w:noProof/>
            <w:webHidden/>
          </w:rPr>
          <w:instrText xml:space="preserve"> PAGEREF _Toc493528369 \h </w:instrText>
        </w:r>
        <w:r w:rsidR="008F5FD0">
          <w:rPr>
            <w:noProof/>
            <w:webHidden/>
          </w:rPr>
        </w:r>
        <w:r w:rsidR="008F5FD0">
          <w:rPr>
            <w:noProof/>
            <w:webHidden/>
          </w:rPr>
          <w:fldChar w:fldCharType="separate"/>
        </w:r>
        <w:r w:rsidR="008F5FD0">
          <w:rPr>
            <w:noProof/>
            <w:webHidden/>
          </w:rPr>
          <w:t>34</w:t>
        </w:r>
        <w:r w:rsidR="008F5FD0">
          <w:rPr>
            <w:noProof/>
            <w:webHidden/>
          </w:rPr>
          <w:fldChar w:fldCharType="end"/>
        </w:r>
      </w:hyperlink>
    </w:p>
    <w:p w:rsidR="008F5FD0" w:rsidRDefault="008E7075">
      <w:pPr>
        <w:pStyle w:val="31"/>
        <w:tabs>
          <w:tab w:val="right" w:leader="dot" w:pos="9628"/>
        </w:tabs>
        <w:rPr>
          <w:rFonts w:asciiTheme="minorHAnsi" w:eastAsiaTheme="minorEastAsia" w:hAnsiTheme="minorHAnsi" w:cstheme="minorBidi"/>
          <w:noProof/>
          <w:sz w:val="22"/>
          <w:lang w:eastAsia="ru-RU"/>
        </w:rPr>
      </w:pPr>
      <w:hyperlink w:anchor="_Toc493528370" w:history="1">
        <w:r w:rsidR="008F5FD0" w:rsidRPr="009C6B6B">
          <w:rPr>
            <w:rStyle w:val="a6"/>
            <w:noProof/>
          </w:rPr>
          <w:t>3.5.2. Блок «Управление»</w:t>
        </w:r>
        <w:r w:rsidR="008F5FD0">
          <w:rPr>
            <w:noProof/>
            <w:webHidden/>
          </w:rPr>
          <w:tab/>
        </w:r>
        <w:r w:rsidR="008F5FD0">
          <w:rPr>
            <w:noProof/>
            <w:webHidden/>
          </w:rPr>
          <w:fldChar w:fldCharType="begin"/>
        </w:r>
        <w:r w:rsidR="008F5FD0">
          <w:rPr>
            <w:noProof/>
            <w:webHidden/>
          </w:rPr>
          <w:instrText xml:space="preserve"> PAGEREF _Toc493528370 \h </w:instrText>
        </w:r>
        <w:r w:rsidR="008F5FD0">
          <w:rPr>
            <w:noProof/>
            <w:webHidden/>
          </w:rPr>
        </w:r>
        <w:r w:rsidR="008F5FD0">
          <w:rPr>
            <w:noProof/>
            <w:webHidden/>
          </w:rPr>
          <w:fldChar w:fldCharType="separate"/>
        </w:r>
        <w:r w:rsidR="008F5FD0">
          <w:rPr>
            <w:noProof/>
            <w:webHidden/>
          </w:rPr>
          <w:t>35</w:t>
        </w:r>
        <w:r w:rsidR="008F5FD0">
          <w:rPr>
            <w:noProof/>
            <w:webHidden/>
          </w:rPr>
          <w:fldChar w:fldCharType="end"/>
        </w:r>
      </w:hyperlink>
    </w:p>
    <w:p w:rsidR="008F5FD0" w:rsidRDefault="008E7075">
      <w:pPr>
        <w:pStyle w:val="31"/>
        <w:tabs>
          <w:tab w:val="right" w:leader="dot" w:pos="9628"/>
        </w:tabs>
        <w:rPr>
          <w:rFonts w:asciiTheme="minorHAnsi" w:eastAsiaTheme="minorEastAsia" w:hAnsiTheme="minorHAnsi" w:cstheme="minorBidi"/>
          <w:noProof/>
          <w:sz w:val="22"/>
          <w:lang w:eastAsia="ru-RU"/>
        </w:rPr>
      </w:pPr>
      <w:hyperlink w:anchor="_Toc493528371" w:history="1">
        <w:r w:rsidR="008F5FD0" w:rsidRPr="009C6B6B">
          <w:rPr>
            <w:rStyle w:val="a6"/>
            <w:noProof/>
          </w:rPr>
          <w:t>3.5.3. Блок «Флюенс»</w:t>
        </w:r>
        <w:r w:rsidR="008F5FD0">
          <w:rPr>
            <w:noProof/>
            <w:webHidden/>
          </w:rPr>
          <w:tab/>
        </w:r>
        <w:r w:rsidR="008F5FD0">
          <w:rPr>
            <w:noProof/>
            <w:webHidden/>
          </w:rPr>
          <w:fldChar w:fldCharType="begin"/>
        </w:r>
        <w:r w:rsidR="008F5FD0">
          <w:rPr>
            <w:noProof/>
            <w:webHidden/>
          </w:rPr>
          <w:instrText xml:space="preserve"> PAGEREF _Toc493528371 \h </w:instrText>
        </w:r>
        <w:r w:rsidR="008F5FD0">
          <w:rPr>
            <w:noProof/>
            <w:webHidden/>
          </w:rPr>
        </w:r>
        <w:r w:rsidR="008F5FD0">
          <w:rPr>
            <w:noProof/>
            <w:webHidden/>
          </w:rPr>
          <w:fldChar w:fldCharType="separate"/>
        </w:r>
        <w:r w:rsidR="008F5FD0">
          <w:rPr>
            <w:noProof/>
            <w:webHidden/>
          </w:rPr>
          <w:t>36</w:t>
        </w:r>
        <w:r w:rsidR="008F5FD0">
          <w:rPr>
            <w:noProof/>
            <w:webHidden/>
          </w:rPr>
          <w:fldChar w:fldCharType="end"/>
        </w:r>
      </w:hyperlink>
    </w:p>
    <w:p w:rsidR="008F5FD0" w:rsidRDefault="008E7075">
      <w:pPr>
        <w:pStyle w:val="31"/>
        <w:tabs>
          <w:tab w:val="right" w:leader="dot" w:pos="9628"/>
        </w:tabs>
        <w:rPr>
          <w:rFonts w:asciiTheme="minorHAnsi" w:eastAsiaTheme="minorEastAsia" w:hAnsiTheme="minorHAnsi" w:cstheme="minorBidi"/>
          <w:noProof/>
          <w:sz w:val="22"/>
          <w:lang w:eastAsia="ru-RU"/>
        </w:rPr>
      </w:pPr>
      <w:hyperlink w:anchor="_Toc493528372" w:history="1">
        <w:r w:rsidR="008F5FD0" w:rsidRPr="009C6B6B">
          <w:rPr>
            <w:rStyle w:val="a6"/>
            <w:noProof/>
          </w:rPr>
          <w:t>3.5.4. Блок «Ребутатор»</w:t>
        </w:r>
        <w:r w:rsidR="008F5FD0">
          <w:rPr>
            <w:noProof/>
            <w:webHidden/>
          </w:rPr>
          <w:tab/>
        </w:r>
        <w:r w:rsidR="008F5FD0">
          <w:rPr>
            <w:noProof/>
            <w:webHidden/>
          </w:rPr>
          <w:fldChar w:fldCharType="begin"/>
        </w:r>
        <w:r w:rsidR="008F5FD0">
          <w:rPr>
            <w:noProof/>
            <w:webHidden/>
          </w:rPr>
          <w:instrText xml:space="preserve"> PAGEREF _Toc493528372 \h </w:instrText>
        </w:r>
        <w:r w:rsidR="008F5FD0">
          <w:rPr>
            <w:noProof/>
            <w:webHidden/>
          </w:rPr>
        </w:r>
        <w:r w:rsidR="008F5FD0">
          <w:rPr>
            <w:noProof/>
            <w:webHidden/>
          </w:rPr>
          <w:fldChar w:fldCharType="separate"/>
        </w:r>
        <w:r w:rsidR="008F5FD0">
          <w:rPr>
            <w:noProof/>
            <w:webHidden/>
          </w:rPr>
          <w:t>37</w:t>
        </w:r>
        <w:r w:rsidR="008F5FD0">
          <w:rPr>
            <w:noProof/>
            <w:webHidden/>
          </w:rPr>
          <w:fldChar w:fldCharType="end"/>
        </w:r>
      </w:hyperlink>
    </w:p>
    <w:p w:rsidR="008F5FD0" w:rsidRDefault="008E7075">
      <w:pPr>
        <w:pStyle w:val="31"/>
        <w:tabs>
          <w:tab w:val="right" w:leader="dot" w:pos="9628"/>
        </w:tabs>
        <w:rPr>
          <w:rFonts w:asciiTheme="minorHAnsi" w:eastAsiaTheme="minorEastAsia" w:hAnsiTheme="minorHAnsi" w:cstheme="minorBidi"/>
          <w:noProof/>
          <w:sz w:val="22"/>
          <w:lang w:eastAsia="ru-RU"/>
        </w:rPr>
      </w:pPr>
      <w:hyperlink w:anchor="_Toc493528373" w:history="1">
        <w:r w:rsidR="008F5FD0" w:rsidRPr="009C6B6B">
          <w:rPr>
            <w:rStyle w:val="a6"/>
            <w:noProof/>
          </w:rPr>
          <w:t>3.5.5. Блок «Источник H</w:t>
        </w:r>
        <w:r w:rsidR="008F5FD0" w:rsidRPr="009C6B6B">
          <w:rPr>
            <w:rStyle w:val="a6"/>
            <w:noProof/>
            <w:vertAlign w:val="superscript"/>
          </w:rPr>
          <w:t>-</w:t>
        </w:r>
        <w:r w:rsidR="008F5FD0" w:rsidRPr="009C6B6B">
          <w:rPr>
            <w:rStyle w:val="a6"/>
            <w:noProof/>
          </w:rPr>
          <w:t>»</w:t>
        </w:r>
        <w:r w:rsidR="008F5FD0">
          <w:rPr>
            <w:noProof/>
            <w:webHidden/>
          </w:rPr>
          <w:tab/>
        </w:r>
        <w:r w:rsidR="008F5FD0">
          <w:rPr>
            <w:noProof/>
            <w:webHidden/>
          </w:rPr>
          <w:fldChar w:fldCharType="begin"/>
        </w:r>
        <w:r w:rsidR="008F5FD0">
          <w:rPr>
            <w:noProof/>
            <w:webHidden/>
          </w:rPr>
          <w:instrText xml:space="preserve"> PAGEREF _Toc493528373 \h </w:instrText>
        </w:r>
        <w:r w:rsidR="008F5FD0">
          <w:rPr>
            <w:noProof/>
            <w:webHidden/>
          </w:rPr>
        </w:r>
        <w:r w:rsidR="008F5FD0">
          <w:rPr>
            <w:noProof/>
            <w:webHidden/>
          </w:rPr>
          <w:fldChar w:fldCharType="separate"/>
        </w:r>
        <w:r w:rsidR="008F5FD0">
          <w:rPr>
            <w:noProof/>
            <w:webHidden/>
          </w:rPr>
          <w:t>38</w:t>
        </w:r>
        <w:r w:rsidR="008F5FD0">
          <w:rPr>
            <w:noProof/>
            <w:webHidden/>
          </w:rPr>
          <w:fldChar w:fldCharType="end"/>
        </w:r>
      </w:hyperlink>
    </w:p>
    <w:p w:rsidR="008F5FD0" w:rsidRDefault="008E7075">
      <w:pPr>
        <w:pStyle w:val="31"/>
        <w:tabs>
          <w:tab w:val="right" w:leader="dot" w:pos="9628"/>
        </w:tabs>
        <w:rPr>
          <w:rFonts w:asciiTheme="minorHAnsi" w:eastAsiaTheme="minorEastAsia" w:hAnsiTheme="minorHAnsi" w:cstheme="minorBidi"/>
          <w:noProof/>
          <w:sz w:val="22"/>
          <w:lang w:eastAsia="ru-RU"/>
        </w:rPr>
      </w:pPr>
      <w:hyperlink w:anchor="_Toc493528374" w:history="1">
        <w:r w:rsidR="008F5FD0" w:rsidRPr="009C6B6B">
          <w:rPr>
            <w:rStyle w:val="a6"/>
            <w:noProof/>
          </w:rPr>
          <w:t>3.5.6. Блок «Все каналы»</w:t>
        </w:r>
        <w:r w:rsidR="008F5FD0">
          <w:rPr>
            <w:noProof/>
            <w:webHidden/>
          </w:rPr>
          <w:tab/>
        </w:r>
        <w:r w:rsidR="008F5FD0">
          <w:rPr>
            <w:noProof/>
            <w:webHidden/>
          </w:rPr>
          <w:fldChar w:fldCharType="begin"/>
        </w:r>
        <w:r w:rsidR="008F5FD0">
          <w:rPr>
            <w:noProof/>
            <w:webHidden/>
          </w:rPr>
          <w:instrText xml:space="preserve"> PAGEREF _Toc493528374 \h </w:instrText>
        </w:r>
        <w:r w:rsidR="008F5FD0">
          <w:rPr>
            <w:noProof/>
            <w:webHidden/>
          </w:rPr>
        </w:r>
        <w:r w:rsidR="008F5FD0">
          <w:rPr>
            <w:noProof/>
            <w:webHidden/>
          </w:rPr>
          <w:fldChar w:fldCharType="separate"/>
        </w:r>
        <w:r w:rsidR="008F5FD0">
          <w:rPr>
            <w:noProof/>
            <w:webHidden/>
          </w:rPr>
          <w:t>39</w:t>
        </w:r>
        <w:r w:rsidR="008F5FD0">
          <w:rPr>
            <w:noProof/>
            <w:webHidden/>
          </w:rPr>
          <w:fldChar w:fldCharType="end"/>
        </w:r>
      </w:hyperlink>
    </w:p>
    <w:p w:rsidR="008F5FD0" w:rsidRDefault="008E7075">
      <w:pPr>
        <w:pStyle w:val="11"/>
        <w:tabs>
          <w:tab w:val="right" w:leader="dot" w:pos="9628"/>
        </w:tabs>
        <w:rPr>
          <w:rFonts w:asciiTheme="minorHAnsi" w:eastAsiaTheme="minorEastAsia" w:hAnsiTheme="minorHAnsi" w:cstheme="minorBidi"/>
          <w:noProof/>
          <w:sz w:val="22"/>
          <w:lang w:eastAsia="ru-RU"/>
        </w:rPr>
      </w:pPr>
      <w:hyperlink w:anchor="_Toc493528375" w:history="1">
        <w:r w:rsidR="008F5FD0" w:rsidRPr="009C6B6B">
          <w:rPr>
            <w:rStyle w:val="a6"/>
            <w:noProof/>
          </w:rPr>
          <w:t>4. РАЗРАБОТКА БИБЛИОТЕК</w:t>
        </w:r>
        <w:r w:rsidR="008F5FD0">
          <w:rPr>
            <w:noProof/>
            <w:webHidden/>
          </w:rPr>
          <w:tab/>
        </w:r>
        <w:r w:rsidR="008F5FD0">
          <w:rPr>
            <w:noProof/>
            <w:webHidden/>
          </w:rPr>
          <w:fldChar w:fldCharType="begin"/>
        </w:r>
        <w:r w:rsidR="008F5FD0">
          <w:rPr>
            <w:noProof/>
            <w:webHidden/>
          </w:rPr>
          <w:instrText xml:space="preserve"> PAGEREF _Toc493528375 \h </w:instrText>
        </w:r>
        <w:r w:rsidR="008F5FD0">
          <w:rPr>
            <w:noProof/>
            <w:webHidden/>
          </w:rPr>
        </w:r>
        <w:r w:rsidR="008F5FD0">
          <w:rPr>
            <w:noProof/>
            <w:webHidden/>
          </w:rPr>
          <w:fldChar w:fldCharType="separate"/>
        </w:r>
        <w:r w:rsidR="008F5FD0">
          <w:rPr>
            <w:noProof/>
            <w:webHidden/>
          </w:rPr>
          <w:t>41</w:t>
        </w:r>
        <w:r w:rsidR="008F5FD0">
          <w:rPr>
            <w:noProof/>
            <w:webHidden/>
          </w:rPr>
          <w:fldChar w:fldCharType="end"/>
        </w:r>
      </w:hyperlink>
    </w:p>
    <w:p w:rsidR="008F5FD0" w:rsidRDefault="008E7075">
      <w:pPr>
        <w:pStyle w:val="21"/>
        <w:tabs>
          <w:tab w:val="right" w:leader="dot" w:pos="9628"/>
        </w:tabs>
        <w:rPr>
          <w:rFonts w:asciiTheme="minorHAnsi" w:eastAsiaTheme="minorEastAsia" w:hAnsiTheme="minorHAnsi" w:cstheme="minorBidi"/>
          <w:noProof/>
          <w:sz w:val="22"/>
          <w:lang w:eastAsia="ru-RU"/>
        </w:rPr>
      </w:pPr>
      <w:hyperlink w:anchor="_Toc493528376" w:history="1">
        <w:r w:rsidR="008F5FD0" w:rsidRPr="009C6B6B">
          <w:rPr>
            <w:rStyle w:val="a6"/>
            <w:noProof/>
          </w:rPr>
          <w:t>4.1.</w:t>
        </w:r>
        <w:r w:rsidR="008F5FD0" w:rsidRPr="009C6B6B">
          <w:rPr>
            <w:rStyle w:val="a6"/>
            <w:noProof/>
            <w:lang w:val="en-US"/>
          </w:rPr>
          <w:t xml:space="preserve"> ModuleWizard</w:t>
        </w:r>
        <w:r w:rsidR="008F5FD0">
          <w:rPr>
            <w:noProof/>
            <w:webHidden/>
          </w:rPr>
          <w:tab/>
        </w:r>
        <w:r w:rsidR="008F5FD0">
          <w:rPr>
            <w:noProof/>
            <w:webHidden/>
          </w:rPr>
          <w:fldChar w:fldCharType="begin"/>
        </w:r>
        <w:r w:rsidR="008F5FD0">
          <w:rPr>
            <w:noProof/>
            <w:webHidden/>
          </w:rPr>
          <w:instrText xml:space="preserve"> PAGEREF _Toc493528376 \h </w:instrText>
        </w:r>
        <w:r w:rsidR="008F5FD0">
          <w:rPr>
            <w:noProof/>
            <w:webHidden/>
          </w:rPr>
        </w:r>
        <w:r w:rsidR="008F5FD0">
          <w:rPr>
            <w:noProof/>
            <w:webHidden/>
          </w:rPr>
          <w:fldChar w:fldCharType="separate"/>
        </w:r>
        <w:r w:rsidR="008F5FD0">
          <w:rPr>
            <w:noProof/>
            <w:webHidden/>
          </w:rPr>
          <w:t>41</w:t>
        </w:r>
        <w:r w:rsidR="008F5FD0">
          <w:rPr>
            <w:noProof/>
            <w:webHidden/>
          </w:rPr>
          <w:fldChar w:fldCharType="end"/>
        </w:r>
      </w:hyperlink>
    </w:p>
    <w:p w:rsidR="008F5FD0" w:rsidRDefault="008E7075">
      <w:pPr>
        <w:pStyle w:val="31"/>
        <w:tabs>
          <w:tab w:val="right" w:leader="dot" w:pos="9628"/>
        </w:tabs>
        <w:rPr>
          <w:rFonts w:asciiTheme="minorHAnsi" w:eastAsiaTheme="minorEastAsia" w:hAnsiTheme="minorHAnsi" w:cstheme="minorBidi"/>
          <w:noProof/>
          <w:sz w:val="22"/>
          <w:lang w:eastAsia="ru-RU"/>
        </w:rPr>
      </w:pPr>
      <w:hyperlink w:anchor="_Toc493528377" w:history="1">
        <w:r w:rsidR="008F5FD0" w:rsidRPr="009C6B6B">
          <w:rPr>
            <w:rStyle w:val="a6"/>
            <w:noProof/>
          </w:rPr>
          <w:t>4.1.1. Общий принцип</w:t>
        </w:r>
        <w:r w:rsidR="008F5FD0">
          <w:rPr>
            <w:noProof/>
            <w:webHidden/>
          </w:rPr>
          <w:tab/>
        </w:r>
        <w:r w:rsidR="008F5FD0">
          <w:rPr>
            <w:noProof/>
            <w:webHidden/>
          </w:rPr>
          <w:fldChar w:fldCharType="begin"/>
        </w:r>
        <w:r w:rsidR="008F5FD0">
          <w:rPr>
            <w:noProof/>
            <w:webHidden/>
          </w:rPr>
          <w:instrText xml:space="preserve"> PAGEREF _Toc493528377 \h </w:instrText>
        </w:r>
        <w:r w:rsidR="008F5FD0">
          <w:rPr>
            <w:noProof/>
            <w:webHidden/>
          </w:rPr>
        </w:r>
        <w:r w:rsidR="008F5FD0">
          <w:rPr>
            <w:noProof/>
            <w:webHidden/>
          </w:rPr>
          <w:fldChar w:fldCharType="separate"/>
        </w:r>
        <w:r w:rsidR="008F5FD0">
          <w:rPr>
            <w:noProof/>
            <w:webHidden/>
          </w:rPr>
          <w:t>41</w:t>
        </w:r>
        <w:r w:rsidR="008F5FD0">
          <w:rPr>
            <w:noProof/>
            <w:webHidden/>
          </w:rPr>
          <w:fldChar w:fldCharType="end"/>
        </w:r>
      </w:hyperlink>
    </w:p>
    <w:p w:rsidR="008F5FD0" w:rsidRDefault="008E7075">
      <w:pPr>
        <w:pStyle w:val="31"/>
        <w:tabs>
          <w:tab w:val="right" w:leader="dot" w:pos="9628"/>
        </w:tabs>
        <w:rPr>
          <w:rFonts w:asciiTheme="minorHAnsi" w:eastAsiaTheme="minorEastAsia" w:hAnsiTheme="minorHAnsi" w:cstheme="minorBidi"/>
          <w:noProof/>
          <w:sz w:val="22"/>
          <w:lang w:eastAsia="ru-RU"/>
        </w:rPr>
      </w:pPr>
      <w:hyperlink w:anchor="_Toc493528378" w:history="1">
        <w:r w:rsidR="008F5FD0" w:rsidRPr="009C6B6B">
          <w:rPr>
            <w:rStyle w:val="a6"/>
            <w:noProof/>
          </w:rPr>
          <w:t>4.1.2. Пример</w:t>
        </w:r>
        <w:r w:rsidR="008F5FD0">
          <w:rPr>
            <w:noProof/>
            <w:webHidden/>
          </w:rPr>
          <w:tab/>
        </w:r>
        <w:r w:rsidR="008F5FD0">
          <w:rPr>
            <w:noProof/>
            <w:webHidden/>
          </w:rPr>
          <w:fldChar w:fldCharType="begin"/>
        </w:r>
        <w:r w:rsidR="008F5FD0">
          <w:rPr>
            <w:noProof/>
            <w:webHidden/>
          </w:rPr>
          <w:instrText xml:space="preserve"> PAGEREF _Toc493528378 \h </w:instrText>
        </w:r>
        <w:r w:rsidR="008F5FD0">
          <w:rPr>
            <w:noProof/>
            <w:webHidden/>
          </w:rPr>
        </w:r>
        <w:r w:rsidR="008F5FD0">
          <w:rPr>
            <w:noProof/>
            <w:webHidden/>
          </w:rPr>
          <w:fldChar w:fldCharType="separate"/>
        </w:r>
        <w:r w:rsidR="008F5FD0">
          <w:rPr>
            <w:noProof/>
            <w:webHidden/>
          </w:rPr>
          <w:t>43</w:t>
        </w:r>
        <w:r w:rsidR="008F5FD0">
          <w:rPr>
            <w:noProof/>
            <w:webHidden/>
          </w:rPr>
          <w:fldChar w:fldCharType="end"/>
        </w:r>
      </w:hyperlink>
    </w:p>
    <w:p w:rsidR="008F5FD0" w:rsidRDefault="008E7075">
      <w:pPr>
        <w:pStyle w:val="21"/>
        <w:tabs>
          <w:tab w:val="right" w:leader="dot" w:pos="9628"/>
        </w:tabs>
        <w:rPr>
          <w:rFonts w:asciiTheme="minorHAnsi" w:eastAsiaTheme="minorEastAsia" w:hAnsiTheme="minorHAnsi" w:cstheme="minorBidi"/>
          <w:noProof/>
          <w:sz w:val="22"/>
          <w:lang w:eastAsia="ru-RU"/>
        </w:rPr>
      </w:pPr>
      <w:hyperlink w:anchor="_Toc493528379" w:history="1">
        <w:r w:rsidR="008F5FD0" w:rsidRPr="009C6B6B">
          <w:rPr>
            <w:rStyle w:val="a6"/>
            <w:noProof/>
          </w:rPr>
          <w:t>4.2.</w:t>
        </w:r>
        <w:r w:rsidR="008F5FD0" w:rsidRPr="009C6B6B">
          <w:rPr>
            <w:rStyle w:val="a6"/>
            <w:noProof/>
            <w:lang w:val="en-US"/>
          </w:rPr>
          <w:t xml:space="preserve"> LogWizard</w:t>
        </w:r>
        <w:r w:rsidR="008F5FD0">
          <w:rPr>
            <w:noProof/>
            <w:webHidden/>
          </w:rPr>
          <w:tab/>
        </w:r>
        <w:r w:rsidR="008F5FD0">
          <w:rPr>
            <w:noProof/>
            <w:webHidden/>
          </w:rPr>
          <w:fldChar w:fldCharType="begin"/>
        </w:r>
        <w:r w:rsidR="008F5FD0">
          <w:rPr>
            <w:noProof/>
            <w:webHidden/>
          </w:rPr>
          <w:instrText xml:space="preserve"> PAGEREF _Toc493528379 \h </w:instrText>
        </w:r>
        <w:r w:rsidR="008F5FD0">
          <w:rPr>
            <w:noProof/>
            <w:webHidden/>
          </w:rPr>
        </w:r>
        <w:r w:rsidR="008F5FD0">
          <w:rPr>
            <w:noProof/>
            <w:webHidden/>
          </w:rPr>
          <w:fldChar w:fldCharType="separate"/>
        </w:r>
        <w:r w:rsidR="008F5FD0">
          <w:rPr>
            <w:noProof/>
            <w:webHidden/>
          </w:rPr>
          <w:t>43</w:t>
        </w:r>
        <w:r w:rsidR="008F5FD0">
          <w:rPr>
            <w:noProof/>
            <w:webHidden/>
          </w:rPr>
          <w:fldChar w:fldCharType="end"/>
        </w:r>
      </w:hyperlink>
    </w:p>
    <w:p w:rsidR="008F5FD0" w:rsidRDefault="008E7075">
      <w:pPr>
        <w:pStyle w:val="31"/>
        <w:tabs>
          <w:tab w:val="right" w:leader="dot" w:pos="9628"/>
        </w:tabs>
        <w:rPr>
          <w:rFonts w:asciiTheme="minorHAnsi" w:eastAsiaTheme="minorEastAsia" w:hAnsiTheme="minorHAnsi" w:cstheme="minorBidi"/>
          <w:noProof/>
          <w:sz w:val="22"/>
          <w:lang w:eastAsia="ru-RU"/>
        </w:rPr>
      </w:pPr>
      <w:hyperlink w:anchor="_Toc493528380" w:history="1">
        <w:r w:rsidR="008F5FD0" w:rsidRPr="009C6B6B">
          <w:rPr>
            <w:rStyle w:val="a6"/>
            <w:noProof/>
          </w:rPr>
          <w:t>4.2.1. FormLog</w:t>
        </w:r>
        <w:r w:rsidR="008F5FD0">
          <w:rPr>
            <w:noProof/>
            <w:webHidden/>
          </w:rPr>
          <w:tab/>
        </w:r>
        <w:r w:rsidR="008F5FD0">
          <w:rPr>
            <w:noProof/>
            <w:webHidden/>
          </w:rPr>
          <w:fldChar w:fldCharType="begin"/>
        </w:r>
        <w:r w:rsidR="008F5FD0">
          <w:rPr>
            <w:noProof/>
            <w:webHidden/>
          </w:rPr>
          <w:instrText xml:space="preserve"> PAGEREF _Toc493528380 \h </w:instrText>
        </w:r>
        <w:r w:rsidR="008F5FD0">
          <w:rPr>
            <w:noProof/>
            <w:webHidden/>
          </w:rPr>
        </w:r>
        <w:r w:rsidR="008F5FD0">
          <w:rPr>
            <w:noProof/>
            <w:webHidden/>
          </w:rPr>
          <w:fldChar w:fldCharType="separate"/>
        </w:r>
        <w:r w:rsidR="008F5FD0">
          <w:rPr>
            <w:noProof/>
            <w:webHidden/>
          </w:rPr>
          <w:t>43</w:t>
        </w:r>
        <w:r w:rsidR="008F5FD0">
          <w:rPr>
            <w:noProof/>
            <w:webHidden/>
          </w:rPr>
          <w:fldChar w:fldCharType="end"/>
        </w:r>
      </w:hyperlink>
    </w:p>
    <w:p w:rsidR="008F5FD0" w:rsidRDefault="008E7075">
      <w:pPr>
        <w:pStyle w:val="31"/>
        <w:tabs>
          <w:tab w:val="right" w:leader="dot" w:pos="9628"/>
        </w:tabs>
        <w:rPr>
          <w:rFonts w:asciiTheme="minorHAnsi" w:eastAsiaTheme="minorEastAsia" w:hAnsiTheme="minorHAnsi" w:cstheme="minorBidi"/>
          <w:noProof/>
          <w:sz w:val="22"/>
          <w:lang w:eastAsia="ru-RU"/>
        </w:rPr>
      </w:pPr>
      <w:hyperlink w:anchor="_Toc493528381" w:history="1">
        <w:r w:rsidR="008F5FD0" w:rsidRPr="009C6B6B">
          <w:rPr>
            <w:rStyle w:val="a6"/>
            <w:noProof/>
          </w:rPr>
          <w:t>4.2.2. TimeLog</w:t>
        </w:r>
        <w:r w:rsidR="008F5FD0">
          <w:rPr>
            <w:noProof/>
            <w:webHidden/>
          </w:rPr>
          <w:tab/>
        </w:r>
        <w:r w:rsidR="008F5FD0">
          <w:rPr>
            <w:noProof/>
            <w:webHidden/>
          </w:rPr>
          <w:fldChar w:fldCharType="begin"/>
        </w:r>
        <w:r w:rsidR="008F5FD0">
          <w:rPr>
            <w:noProof/>
            <w:webHidden/>
          </w:rPr>
          <w:instrText xml:space="preserve"> PAGEREF _Toc493528381 \h </w:instrText>
        </w:r>
        <w:r w:rsidR="008F5FD0">
          <w:rPr>
            <w:noProof/>
            <w:webHidden/>
          </w:rPr>
        </w:r>
        <w:r w:rsidR="008F5FD0">
          <w:rPr>
            <w:noProof/>
            <w:webHidden/>
          </w:rPr>
          <w:fldChar w:fldCharType="separate"/>
        </w:r>
        <w:r w:rsidR="008F5FD0">
          <w:rPr>
            <w:noProof/>
            <w:webHidden/>
          </w:rPr>
          <w:t>44</w:t>
        </w:r>
        <w:r w:rsidR="008F5FD0">
          <w:rPr>
            <w:noProof/>
            <w:webHidden/>
          </w:rPr>
          <w:fldChar w:fldCharType="end"/>
        </w:r>
      </w:hyperlink>
    </w:p>
    <w:p w:rsidR="008F5FD0" w:rsidRDefault="008E7075">
      <w:pPr>
        <w:pStyle w:val="21"/>
        <w:tabs>
          <w:tab w:val="right" w:leader="dot" w:pos="9628"/>
        </w:tabs>
        <w:rPr>
          <w:rFonts w:asciiTheme="minorHAnsi" w:eastAsiaTheme="minorEastAsia" w:hAnsiTheme="minorHAnsi" w:cstheme="minorBidi"/>
          <w:noProof/>
          <w:sz w:val="22"/>
          <w:lang w:eastAsia="ru-RU"/>
        </w:rPr>
      </w:pPr>
      <w:hyperlink w:anchor="_Toc493528382" w:history="1">
        <w:r w:rsidR="008F5FD0" w:rsidRPr="009C6B6B">
          <w:rPr>
            <w:rStyle w:val="a6"/>
            <w:noProof/>
          </w:rPr>
          <w:t>4.3.</w:t>
        </w:r>
        <w:r w:rsidR="008F5FD0" w:rsidRPr="009C6B6B">
          <w:rPr>
            <w:rStyle w:val="a6"/>
            <w:noProof/>
            <w:lang w:val="en-US"/>
          </w:rPr>
          <w:t xml:space="preserve"> GraphWizard</w:t>
        </w:r>
        <w:r w:rsidR="008F5FD0">
          <w:rPr>
            <w:noProof/>
            <w:webHidden/>
          </w:rPr>
          <w:tab/>
        </w:r>
        <w:r w:rsidR="008F5FD0">
          <w:rPr>
            <w:noProof/>
            <w:webHidden/>
          </w:rPr>
          <w:fldChar w:fldCharType="begin"/>
        </w:r>
        <w:r w:rsidR="008F5FD0">
          <w:rPr>
            <w:noProof/>
            <w:webHidden/>
          </w:rPr>
          <w:instrText xml:space="preserve"> PAGEREF _Toc493528382 \h </w:instrText>
        </w:r>
        <w:r w:rsidR="008F5FD0">
          <w:rPr>
            <w:noProof/>
            <w:webHidden/>
          </w:rPr>
        </w:r>
        <w:r w:rsidR="008F5FD0">
          <w:rPr>
            <w:noProof/>
            <w:webHidden/>
          </w:rPr>
          <w:fldChar w:fldCharType="separate"/>
        </w:r>
        <w:r w:rsidR="008F5FD0">
          <w:rPr>
            <w:noProof/>
            <w:webHidden/>
          </w:rPr>
          <w:t>44</w:t>
        </w:r>
        <w:r w:rsidR="008F5FD0">
          <w:rPr>
            <w:noProof/>
            <w:webHidden/>
          </w:rPr>
          <w:fldChar w:fldCharType="end"/>
        </w:r>
      </w:hyperlink>
    </w:p>
    <w:p w:rsidR="008F5FD0" w:rsidRDefault="008E7075">
      <w:pPr>
        <w:pStyle w:val="31"/>
        <w:tabs>
          <w:tab w:val="right" w:leader="dot" w:pos="9628"/>
        </w:tabs>
        <w:rPr>
          <w:rFonts w:asciiTheme="minorHAnsi" w:eastAsiaTheme="minorEastAsia" w:hAnsiTheme="minorHAnsi" w:cstheme="minorBidi"/>
          <w:noProof/>
          <w:sz w:val="22"/>
          <w:lang w:eastAsia="ru-RU"/>
        </w:rPr>
      </w:pPr>
      <w:hyperlink w:anchor="_Toc493528383" w:history="1">
        <w:r w:rsidR="008F5FD0" w:rsidRPr="009C6B6B">
          <w:rPr>
            <w:rStyle w:val="a6"/>
            <w:noProof/>
          </w:rPr>
          <w:t>4.3.1. Компонент векторный радар</w:t>
        </w:r>
        <w:r w:rsidR="008F5FD0">
          <w:rPr>
            <w:noProof/>
            <w:webHidden/>
          </w:rPr>
          <w:tab/>
        </w:r>
        <w:r w:rsidR="008F5FD0">
          <w:rPr>
            <w:noProof/>
            <w:webHidden/>
          </w:rPr>
          <w:fldChar w:fldCharType="begin"/>
        </w:r>
        <w:r w:rsidR="008F5FD0">
          <w:rPr>
            <w:noProof/>
            <w:webHidden/>
          </w:rPr>
          <w:instrText xml:space="preserve"> PAGEREF _Toc493528383 \h </w:instrText>
        </w:r>
        <w:r w:rsidR="008F5FD0">
          <w:rPr>
            <w:noProof/>
            <w:webHidden/>
          </w:rPr>
        </w:r>
        <w:r w:rsidR="008F5FD0">
          <w:rPr>
            <w:noProof/>
            <w:webHidden/>
          </w:rPr>
          <w:fldChar w:fldCharType="separate"/>
        </w:r>
        <w:r w:rsidR="008F5FD0">
          <w:rPr>
            <w:noProof/>
            <w:webHidden/>
          </w:rPr>
          <w:t>45</w:t>
        </w:r>
        <w:r w:rsidR="008F5FD0">
          <w:rPr>
            <w:noProof/>
            <w:webHidden/>
          </w:rPr>
          <w:fldChar w:fldCharType="end"/>
        </w:r>
      </w:hyperlink>
    </w:p>
    <w:p w:rsidR="008F5FD0" w:rsidRDefault="008E7075">
      <w:pPr>
        <w:pStyle w:val="31"/>
        <w:tabs>
          <w:tab w:val="right" w:leader="dot" w:pos="9628"/>
        </w:tabs>
        <w:rPr>
          <w:rFonts w:asciiTheme="minorHAnsi" w:eastAsiaTheme="minorEastAsia" w:hAnsiTheme="minorHAnsi" w:cstheme="minorBidi"/>
          <w:noProof/>
          <w:sz w:val="22"/>
          <w:lang w:eastAsia="ru-RU"/>
        </w:rPr>
      </w:pPr>
      <w:hyperlink w:anchor="_Toc493528384" w:history="1">
        <w:r w:rsidR="008F5FD0" w:rsidRPr="009C6B6B">
          <w:rPr>
            <w:rStyle w:val="a6"/>
            <w:noProof/>
          </w:rPr>
          <w:t>4.3.2. Компонент колонка с вводом</w:t>
        </w:r>
        <w:r w:rsidR="008F5FD0">
          <w:rPr>
            <w:noProof/>
            <w:webHidden/>
          </w:rPr>
          <w:tab/>
        </w:r>
        <w:r w:rsidR="008F5FD0">
          <w:rPr>
            <w:noProof/>
            <w:webHidden/>
          </w:rPr>
          <w:fldChar w:fldCharType="begin"/>
        </w:r>
        <w:r w:rsidR="008F5FD0">
          <w:rPr>
            <w:noProof/>
            <w:webHidden/>
          </w:rPr>
          <w:instrText xml:space="preserve"> PAGEREF _Toc493528384 \h </w:instrText>
        </w:r>
        <w:r w:rsidR="008F5FD0">
          <w:rPr>
            <w:noProof/>
            <w:webHidden/>
          </w:rPr>
        </w:r>
        <w:r w:rsidR="008F5FD0">
          <w:rPr>
            <w:noProof/>
            <w:webHidden/>
          </w:rPr>
          <w:fldChar w:fldCharType="separate"/>
        </w:r>
        <w:r w:rsidR="008F5FD0">
          <w:rPr>
            <w:noProof/>
            <w:webHidden/>
          </w:rPr>
          <w:t>46</w:t>
        </w:r>
        <w:r w:rsidR="008F5FD0">
          <w:rPr>
            <w:noProof/>
            <w:webHidden/>
          </w:rPr>
          <w:fldChar w:fldCharType="end"/>
        </w:r>
      </w:hyperlink>
    </w:p>
    <w:p w:rsidR="008F5FD0" w:rsidRDefault="008E7075">
      <w:pPr>
        <w:pStyle w:val="31"/>
        <w:tabs>
          <w:tab w:val="right" w:leader="dot" w:pos="9628"/>
        </w:tabs>
        <w:rPr>
          <w:rFonts w:asciiTheme="minorHAnsi" w:eastAsiaTheme="minorEastAsia" w:hAnsiTheme="minorHAnsi" w:cstheme="minorBidi"/>
          <w:noProof/>
          <w:sz w:val="22"/>
          <w:lang w:eastAsia="ru-RU"/>
        </w:rPr>
      </w:pPr>
      <w:hyperlink w:anchor="_Toc493528385" w:history="1">
        <w:r w:rsidR="008F5FD0" w:rsidRPr="009C6B6B">
          <w:rPr>
            <w:rStyle w:val="a6"/>
            <w:noProof/>
          </w:rPr>
          <w:t>4.3.3. Компонент лампочка</w:t>
        </w:r>
        <w:r w:rsidR="008F5FD0">
          <w:rPr>
            <w:noProof/>
            <w:webHidden/>
          </w:rPr>
          <w:tab/>
        </w:r>
        <w:r w:rsidR="008F5FD0">
          <w:rPr>
            <w:noProof/>
            <w:webHidden/>
          </w:rPr>
          <w:fldChar w:fldCharType="begin"/>
        </w:r>
        <w:r w:rsidR="008F5FD0">
          <w:rPr>
            <w:noProof/>
            <w:webHidden/>
          </w:rPr>
          <w:instrText xml:space="preserve"> PAGEREF _Toc493528385 \h </w:instrText>
        </w:r>
        <w:r w:rsidR="008F5FD0">
          <w:rPr>
            <w:noProof/>
            <w:webHidden/>
          </w:rPr>
        </w:r>
        <w:r w:rsidR="008F5FD0">
          <w:rPr>
            <w:noProof/>
            <w:webHidden/>
          </w:rPr>
          <w:fldChar w:fldCharType="separate"/>
        </w:r>
        <w:r w:rsidR="008F5FD0">
          <w:rPr>
            <w:noProof/>
            <w:webHidden/>
          </w:rPr>
          <w:t>47</w:t>
        </w:r>
        <w:r w:rsidR="008F5FD0">
          <w:rPr>
            <w:noProof/>
            <w:webHidden/>
          </w:rPr>
          <w:fldChar w:fldCharType="end"/>
        </w:r>
      </w:hyperlink>
    </w:p>
    <w:p w:rsidR="008F5FD0" w:rsidRDefault="008E7075">
      <w:pPr>
        <w:pStyle w:val="31"/>
        <w:tabs>
          <w:tab w:val="right" w:leader="dot" w:pos="9628"/>
        </w:tabs>
        <w:rPr>
          <w:rFonts w:asciiTheme="minorHAnsi" w:eastAsiaTheme="minorEastAsia" w:hAnsiTheme="minorHAnsi" w:cstheme="minorBidi"/>
          <w:noProof/>
          <w:sz w:val="22"/>
          <w:lang w:eastAsia="ru-RU"/>
        </w:rPr>
      </w:pPr>
      <w:hyperlink w:anchor="_Toc493528386" w:history="1">
        <w:r w:rsidR="008F5FD0" w:rsidRPr="009C6B6B">
          <w:rPr>
            <w:rStyle w:val="a6"/>
            <w:noProof/>
          </w:rPr>
          <w:t>4.3.4. Компонент спидометр</w:t>
        </w:r>
        <w:r w:rsidR="008F5FD0">
          <w:rPr>
            <w:noProof/>
            <w:webHidden/>
          </w:rPr>
          <w:tab/>
        </w:r>
        <w:r w:rsidR="008F5FD0">
          <w:rPr>
            <w:noProof/>
            <w:webHidden/>
          </w:rPr>
          <w:fldChar w:fldCharType="begin"/>
        </w:r>
        <w:r w:rsidR="008F5FD0">
          <w:rPr>
            <w:noProof/>
            <w:webHidden/>
          </w:rPr>
          <w:instrText xml:space="preserve"> PAGEREF _Toc493528386 \h </w:instrText>
        </w:r>
        <w:r w:rsidR="008F5FD0">
          <w:rPr>
            <w:noProof/>
            <w:webHidden/>
          </w:rPr>
        </w:r>
        <w:r w:rsidR="008F5FD0">
          <w:rPr>
            <w:noProof/>
            <w:webHidden/>
          </w:rPr>
          <w:fldChar w:fldCharType="separate"/>
        </w:r>
        <w:r w:rsidR="008F5FD0">
          <w:rPr>
            <w:noProof/>
            <w:webHidden/>
          </w:rPr>
          <w:t>47</w:t>
        </w:r>
        <w:r w:rsidR="008F5FD0">
          <w:rPr>
            <w:noProof/>
            <w:webHidden/>
          </w:rPr>
          <w:fldChar w:fldCharType="end"/>
        </w:r>
      </w:hyperlink>
    </w:p>
    <w:p w:rsidR="008F5FD0" w:rsidRDefault="008E7075">
      <w:pPr>
        <w:pStyle w:val="31"/>
        <w:tabs>
          <w:tab w:val="right" w:leader="dot" w:pos="9628"/>
        </w:tabs>
        <w:rPr>
          <w:rFonts w:asciiTheme="minorHAnsi" w:eastAsiaTheme="minorEastAsia" w:hAnsiTheme="minorHAnsi" w:cstheme="minorBidi"/>
          <w:noProof/>
          <w:sz w:val="22"/>
          <w:lang w:eastAsia="ru-RU"/>
        </w:rPr>
      </w:pPr>
      <w:hyperlink w:anchor="_Toc493528387" w:history="1">
        <w:r w:rsidR="008F5FD0" w:rsidRPr="009C6B6B">
          <w:rPr>
            <w:rStyle w:val="a6"/>
            <w:noProof/>
          </w:rPr>
          <w:t>4.3.5. Компонент график реального времени</w:t>
        </w:r>
        <w:r w:rsidR="008F5FD0">
          <w:rPr>
            <w:noProof/>
            <w:webHidden/>
          </w:rPr>
          <w:tab/>
        </w:r>
        <w:r w:rsidR="008F5FD0">
          <w:rPr>
            <w:noProof/>
            <w:webHidden/>
          </w:rPr>
          <w:fldChar w:fldCharType="begin"/>
        </w:r>
        <w:r w:rsidR="008F5FD0">
          <w:rPr>
            <w:noProof/>
            <w:webHidden/>
          </w:rPr>
          <w:instrText xml:space="preserve"> PAGEREF _Toc493528387 \h </w:instrText>
        </w:r>
        <w:r w:rsidR="008F5FD0">
          <w:rPr>
            <w:noProof/>
            <w:webHidden/>
          </w:rPr>
        </w:r>
        <w:r w:rsidR="008F5FD0">
          <w:rPr>
            <w:noProof/>
            <w:webHidden/>
          </w:rPr>
          <w:fldChar w:fldCharType="separate"/>
        </w:r>
        <w:r w:rsidR="008F5FD0">
          <w:rPr>
            <w:noProof/>
            <w:webHidden/>
          </w:rPr>
          <w:t>48</w:t>
        </w:r>
        <w:r w:rsidR="008F5FD0">
          <w:rPr>
            <w:noProof/>
            <w:webHidden/>
          </w:rPr>
          <w:fldChar w:fldCharType="end"/>
        </w:r>
      </w:hyperlink>
    </w:p>
    <w:p w:rsidR="008F5FD0" w:rsidRDefault="008E7075">
      <w:pPr>
        <w:pStyle w:val="11"/>
        <w:tabs>
          <w:tab w:val="right" w:leader="dot" w:pos="9628"/>
        </w:tabs>
        <w:rPr>
          <w:rFonts w:asciiTheme="minorHAnsi" w:eastAsiaTheme="minorEastAsia" w:hAnsiTheme="minorHAnsi" w:cstheme="minorBidi"/>
          <w:noProof/>
          <w:sz w:val="22"/>
          <w:lang w:eastAsia="ru-RU"/>
        </w:rPr>
      </w:pPr>
      <w:hyperlink w:anchor="_Toc493528388" w:history="1">
        <w:r w:rsidR="008F5FD0" w:rsidRPr="009C6B6B">
          <w:rPr>
            <w:rStyle w:val="a6"/>
            <w:noProof/>
          </w:rPr>
          <w:t>5. ОТЛАДКА И ТЕСТИРОВАНИЕ</w:t>
        </w:r>
        <w:r w:rsidR="008F5FD0">
          <w:rPr>
            <w:noProof/>
            <w:webHidden/>
          </w:rPr>
          <w:tab/>
        </w:r>
        <w:r w:rsidR="008F5FD0">
          <w:rPr>
            <w:noProof/>
            <w:webHidden/>
          </w:rPr>
          <w:fldChar w:fldCharType="begin"/>
        </w:r>
        <w:r w:rsidR="008F5FD0">
          <w:rPr>
            <w:noProof/>
            <w:webHidden/>
          </w:rPr>
          <w:instrText xml:space="preserve"> PAGEREF _Toc493528388 \h </w:instrText>
        </w:r>
        <w:r w:rsidR="008F5FD0">
          <w:rPr>
            <w:noProof/>
            <w:webHidden/>
          </w:rPr>
        </w:r>
        <w:r w:rsidR="008F5FD0">
          <w:rPr>
            <w:noProof/>
            <w:webHidden/>
          </w:rPr>
          <w:fldChar w:fldCharType="separate"/>
        </w:r>
        <w:r w:rsidR="008F5FD0">
          <w:rPr>
            <w:noProof/>
            <w:webHidden/>
          </w:rPr>
          <w:t>50</w:t>
        </w:r>
        <w:r w:rsidR="008F5FD0">
          <w:rPr>
            <w:noProof/>
            <w:webHidden/>
          </w:rPr>
          <w:fldChar w:fldCharType="end"/>
        </w:r>
      </w:hyperlink>
    </w:p>
    <w:p w:rsidR="008F5FD0" w:rsidRDefault="008E7075">
      <w:pPr>
        <w:pStyle w:val="11"/>
        <w:tabs>
          <w:tab w:val="right" w:leader="dot" w:pos="9628"/>
        </w:tabs>
        <w:rPr>
          <w:rFonts w:asciiTheme="minorHAnsi" w:eastAsiaTheme="minorEastAsia" w:hAnsiTheme="minorHAnsi" w:cstheme="minorBidi"/>
          <w:noProof/>
          <w:sz w:val="22"/>
          <w:lang w:eastAsia="ru-RU"/>
        </w:rPr>
      </w:pPr>
      <w:hyperlink w:anchor="_Toc493528389" w:history="1">
        <w:r w:rsidR="008F5FD0" w:rsidRPr="009C6B6B">
          <w:rPr>
            <w:rStyle w:val="a6"/>
            <w:noProof/>
          </w:rPr>
          <w:t>ЗАКЛЮЧЕНИЕ</w:t>
        </w:r>
        <w:r w:rsidR="008F5FD0">
          <w:rPr>
            <w:noProof/>
            <w:webHidden/>
          </w:rPr>
          <w:tab/>
        </w:r>
        <w:r w:rsidR="008F5FD0">
          <w:rPr>
            <w:noProof/>
            <w:webHidden/>
          </w:rPr>
          <w:fldChar w:fldCharType="begin"/>
        </w:r>
        <w:r w:rsidR="008F5FD0">
          <w:rPr>
            <w:noProof/>
            <w:webHidden/>
          </w:rPr>
          <w:instrText xml:space="preserve"> PAGEREF _Toc493528389 \h </w:instrText>
        </w:r>
        <w:r w:rsidR="008F5FD0">
          <w:rPr>
            <w:noProof/>
            <w:webHidden/>
          </w:rPr>
        </w:r>
        <w:r w:rsidR="008F5FD0">
          <w:rPr>
            <w:noProof/>
            <w:webHidden/>
          </w:rPr>
          <w:fldChar w:fldCharType="separate"/>
        </w:r>
        <w:r w:rsidR="008F5FD0">
          <w:rPr>
            <w:noProof/>
            <w:webHidden/>
          </w:rPr>
          <w:t>51</w:t>
        </w:r>
        <w:r w:rsidR="008F5FD0">
          <w:rPr>
            <w:noProof/>
            <w:webHidden/>
          </w:rPr>
          <w:fldChar w:fldCharType="end"/>
        </w:r>
      </w:hyperlink>
    </w:p>
    <w:p w:rsidR="008F5FD0" w:rsidRDefault="008E7075">
      <w:pPr>
        <w:pStyle w:val="11"/>
        <w:tabs>
          <w:tab w:val="right" w:leader="dot" w:pos="9628"/>
        </w:tabs>
        <w:rPr>
          <w:rFonts w:asciiTheme="minorHAnsi" w:eastAsiaTheme="minorEastAsia" w:hAnsiTheme="minorHAnsi" w:cstheme="minorBidi"/>
          <w:noProof/>
          <w:sz w:val="22"/>
          <w:lang w:eastAsia="ru-RU"/>
        </w:rPr>
      </w:pPr>
      <w:hyperlink w:anchor="_Toc493528390" w:history="1">
        <w:r w:rsidR="008F5FD0" w:rsidRPr="009C6B6B">
          <w:rPr>
            <w:rStyle w:val="a6"/>
            <w:noProof/>
          </w:rPr>
          <w:t>СПИСОК ИСПОЛЬЗОВАННЫХ ИСТОЧНИКОВ</w:t>
        </w:r>
        <w:r w:rsidR="008F5FD0">
          <w:rPr>
            <w:noProof/>
            <w:webHidden/>
          </w:rPr>
          <w:tab/>
        </w:r>
        <w:r w:rsidR="008F5FD0">
          <w:rPr>
            <w:noProof/>
            <w:webHidden/>
          </w:rPr>
          <w:fldChar w:fldCharType="begin"/>
        </w:r>
        <w:r w:rsidR="008F5FD0">
          <w:rPr>
            <w:noProof/>
            <w:webHidden/>
          </w:rPr>
          <w:instrText xml:space="preserve"> PAGEREF _Toc493528390 \h </w:instrText>
        </w:r>
        <w:r w:rsidR="008F5FD0">
          <w:rPr>
            <w:noProof/>
            <w:webHidden/>
          </w:rPr>
        </w:r>
        <w:r w:rsidR="008F5FD0">
          <w:rPr>
            <w:noProof/>
            <w:webHidden/>
          </w:rPr>
          <w:fldChar w:fldCharType="separate"/>
        </w:r>
        <w:r w:rsidR="008F5FD0">
          <w:rPr>
            <w:noProof/>
            <w:webHidden/>
          </w:rPr>
          <w:t>52</w:t>
        </w:r>
        <w:r w:rsidR="008F5FD0">
          <w:rPr>
            <w:noProof/>
            <w:webHidden/>
          </w:rPr>
          <w:fldChar w:fldCharType="end"/>
        </w:r>
      </w:hyperlink>
    </w:p>
    <w:p w:rsidR="008F5FD0" w:rsidRDefault="008E7075">
      <w:pPr>
        <w:pStyle w:val="11"/>
        <w:tabs>
          <w:tab w:val="right" w:leader="dot" w:pos="9628"/>
        </w:tabs>
        <w:rPr>
          <w:rFonts w:asciiTheme="minorHAnsi" w:eastAsiaTheme="minorEastAsia" w:hAnsiTheme="minorHAnsi" w:cstheme="minorBidi"/>
          <w:noProof/>
          <w:sz w:val="22"/>
          <w:lang w:eastAsia="ru-RU"/>
        </w:rPr>
      </w:pPr>
      <w:hyperlink w:anchor="_Toc493528391" w:history="1">
        <w:r w:rsidR="008F5FD0" w:rsidRPr="009C6B6B">
          <w:rPr>
            <w:rStyle w:val="a6"/>
            <w:noProof/>
          </w:rPr>
          <w:t>6. ПРИЛОЖЕНИЕ А</w:t>
        </w:r>
        <w:r w:rsidR="008F5FD0">
          <w:rPr>
            <w:noProof/>
            <w:webHidden/>
          </w:rPr>
          <w:tab/>
        </w:r>
        <w:r w:rsidR="008F5FD0">
          <w:rPr>
            <w:noProof/>
            <w:webHidden/>
          </w:rPr>
          <w:fldChar w:fldCharType="begin"/>
        </w:r>
        <w:r w:rsidR="008F5FD0">
          <w:rPr>
            <w:noProof/>
            <w:webHidden/>
          </w:rPr>
          <w:instrText xml:space="preserve"> PAGEREF _Toc493528391 \h </w:instrText>
        </w:r>
        <w:r w:rsidR="008F5FD0">
          <w:rPr>
            <w:noProof/>
            <w:webHidden/>
          </w:rPr>
        </w:r>
        <w:r w:rsidR="008F5FD0">
          <w:rPr>
            <w:noProof/>
            <w:webHidden/>
          </w:rPr>
          <w:fldChar w:fldCharType="separate"/>
        </w:r>
        <w:r w:rsidR="008F5FD0">
          <w:rPr>
            <w:noProof/>
            <w:webHidden/>
          </w:rPr>
          <w:t>53</w:t>
        </w:r>
        <w:r w:rsidR="008F5FD0">
          <w:rPr>
            <w:noProof/>
            <w:webHidden/>
          </w:rPr>
          <w:fldChar w:fldCharType="end"/>
        </w:r>
      </w:hyperlink>
    </w:p>
    <w:p w:rsidR="000C6881" w:rsidRPr="004D6E6E" w:rsidRDefault="000B57CF" w:rsidP="004D6E6E">
      <w:pPr>
        <w:pStyle w:val="D01"/>
        <w:numPr>
          <w:ilvl w:val="0"/>
          <w:numId w:val="0"/>
        </w:numPr>
      </w:pPr>
      <w:r w:rsidRPr="00D11A70">
        <w:rPr>
          <w:sz w:val="28"/>
          <w:szCs w:val="28"/>
        </w:rPr>
        <w:lastRenderedPageBreak/>
        <w:fldChar w:fldCharType="end"/>
      </w:r>
      <w:bookmarkStart w:id="29" w:name="_Toc493528327"/>
      <w:r w:rsidR="004D6E6E" w:rsidRPr="004D6E6E">
        <w:t>ОБОЗНАЧЕНИЯ И СОКРАЩЕНИЯ</w:t>
      </w:r>
      <w:bookmarkEnd w:id="29"/>
    </w:p>
    <w:tbl>
      <w:tblPr>
        <w:tblStyle w:val="a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6627"/>
      </w:tblGrid>
      <w:tr w:rsidR="002150C2" w:rsidRPr="003B3B1B" w:rsidTr="00FB461E">
        <w:tc>
          <w:tcPr>
            <w:tcW w:w="3119" w:type="dxa"/>
          </w:tcPr>
          <w:p w:rsidR="002150C2" w:rsidRPr="006F0A79" w:rsidRDefault="002150C2" w:rsidP="00FB461E">
            <w:pPr>
              <w:pStyle w:val="B04Table"/>
              <w:rPr>
                <w:b/>
              </w:rPr>
            </w:pPr>
            <w:r w:rsidRPr="006F0A79">
              <w:rPr>
                <w:b/>
              </w:rPr>
              <w:t>БНЗТ</w:t>
            </w:r>
          </w:p>
        </w:tc>
        <w:tc>
          <w:tcPr>
            <w:tcW w:w="6627" w:type="dxa"/>
          </w:tcPr>
          <w:p w:rsidR="002150C2" w:rsidRDefault="002150C2" w:rsidP="00B96EF8">
            <w:pPr>
              <w:pStyle w:val="B04Table"/>
              <w:jc w:val="both"/>
            </w:pPr>
            <w:proofErr w:type="gramStart"/>
            <w:r w:rsidRPr="00893CB0">
              <w:t>Бор-</w:t>
            </w:r>
            <w:r w:rsidR="002B4672">
              <w:t>н</w:t>
            </w:r>
            <w:r w:rsidRPr="00893CB0">
              <w:t>ейтронозахватная</w:t>
            </w:r>
            <w:proofErr w:type="gramEnd"/>
            <w:r w:rsidRPr="00893CB0">
              <w:t xml:space="preserve"> </w:t>
            </w:r>
            <w:r w:rsidR="002B4672">
              <w:t>т</w:t>
            </w:r>
            <w:r w:rsidRPr="00893CB0">
              <w:t>ерапия</w:t>
            </w:r>
            <w:r w:rsidRPr="00BD1CAB">
              <w:t>;</w:t>
            </w:r>
          </w:p>
        </w:tc>
      </w:tr>
      <w:tr w:rsidR="00441071" w:rsidRPr="003B3B1B" w:rsidTr="00FB461E">
        <w:tc>
          <w:tcPr>
            <w:tcW w:w="3119" w:type="dxa"/>
          </w:tcPr>
          <w:p w:rsidR="00441071" w:rsidRPr="006F0A79" w:rsidRDefault="00441071" w:rsidP="009E5ADB">
            <w:pPr>
              <w:pStyle w:val="B04Table"/>
              <w:rPr>
                <w:b/>
              </w:rPr>
            </w:pPr>
            <w:r>
              <w:rPr>
                <w:b/>
              </w:rPr>
              <w:t>С</w:t>
            </w:r>
            <w:r w:rsidRPr="004E52C7">
              <w:rPr>
                <w:b/>
              </w:rPr>
              <w:t xml:space="preserve">истема </w:t>
            </w:r>
            <w:bookmarkStart w:id="30" w:name="OLE_LINK280"/>
            <w:bookmarkStart w:id="31" w:name="OLE_LINK281"/>
            <w:bookmarkStart w:id="32" w:name="OLE_LINK282"/>
            <w:r w:rsidRPr="004E52C7">
              <w:rPr>
                <w:b/>
              </w:rPr>
              <w:t>управления</w:t>
            </w:r>
            <w:bookmarkEnd w:id="30"/>
            <w:bookmarkEnd w:id="31"/>
            <w:bookmarkEnd w:id="32"/>
          </w:p>
        </w:tc>
        <w:tc>
          <w:tcPr>
            <w:tcW w:w="6627" w:type="dxa"/>
          </w:tcPr>
          <w:p w:rsidR="00441071" w:rsidRDefault="00441071" w:rsidP="009E5ADB">
            <w:pPr>
              <w:pStyle w:val="B04Table"/>
              <w:jc w:val="both"/>
            </w:pPr>
            <w:r>
              <w:t>Совокупность модулей сбора данных, программного обеспечения и базы данных</w:t>
            </w:r>
          </w:p>
        </w:tc>
      </w:tr>
      <w:tr w:rsidR="00441071" w:rsidRPr="003B3B1B" w:rsidTr="00FB461E">
        <w:tc>
          <w:tcPr>
            <w:tcW w:w="3119" w:type="dxa"/>
          </w:tcPr>
          <w:p w:rsidR="00441071" w:rsidRDefault="00441071" w:rsidP="009E5ADB">
            <w:pPr>
              <w:pStyle w:val="B04Table"/>
              <w:rPr>
                <w:b/>
              </w:rPr>
            </w:pPr>
            <w:bookmarkStart w:id="33" w:name="_Hlk493411054"/>
            <w:r>
              <w:rPr>
                <w:b/>
              </w:rPr>
              <w:t xml:space="preserve">Децентрализованная система </w:t>
            </w:r>
            <w:r w:rsidRPr="004E52C7">
              <w:rPr>
                <w:b/>
              </w:rPr>
              <w:t>управления</w:t>
            </w:r>
          </w:p>
        </w:tc>
        <w:tc>
          <w:tcPr>
            <w:tcW w:w="6627" w:type="dxa"/>
          </w:tcPr>
          <w:p w:rsidR="00441071" w:rsidRDefault="00CC5842" w:rsidP="00E81AAD">
            <w:pPr>
              <w:pStyle w:val="B04Table"/>
              <w:jc w:val="both"/>
            </w:pPr>
            <w:r>
              <w:t>Это система</w:t>
            </w:r>
            <w:r w:rsidR="00C95C5B" w:rsidRPr="004C162C">
              <w:t xml:space="preserve"> </w:t>
            </w:r>
            <w:r w:rsidR="00C95C5B" w:rsidRPr="00C95C5B">
              <w:t>управления</w:t>
            </w:r>
            <w:r>
              <w:t>, у которой модули сбора данных расположены рядом с объектом измерения. При этом их много, и рядом с каждым объектом измерения стоит свой измеритель.</w:t>
            </w:r>
          </w:p>
        </w:tc>
      </w:tr>
      <w:bookmarkEnd w:id="33"/>
      <w:tr w:rsidR="00896ED7" w:rsidRPr="003B3B1B" w:rsidTr="00FB461E">
        <w:tc>
          <w:tcPr>
            <w:tcW w:w="3119" w:type="dxa"/>
          </w:tcPr>
          <w:p w:rsidR="00896ED7" w:rsidRPr="006F0A79" w:rsidRDefault="00896ED7" w:rsidP="009E5ADB">
            <w:pPr>
              <w:pStyle w:val="B04Table"/>
              <w:rPr>
                <w:b/>
              </w:rPr>
            </w:pPr>
            <w:r w:rsidRPr="006F0A79">
              <w:rPr>
                <w:b/>
              </w:rPr>
              <w:t>Периферия</w:t>
            </w:r>
          </w:p>
        </w:tc>
        <w:tc>
          <w:tcPr>
            <w:tcW w:w="6627" w:type="dxa"/>
          </w:tcPr>
          <w:p w:rsidR="00896ED7" w:rsidRPr="00840D0D" w:rsidRDefault="00896ED7" w:rsidP="009E5ADB">
            <w:pPr>
              <w:pStyle w:val="B04Table"/>
              <w:jc w:val="both"/>
            </w:pPr>
            <w:r>
              <w:t>Опрашиваемое или управляемое устройство</w:t>
            </w:r>
            <w:r w:rsidRPr="00840D0D">
              <w:t>;</w:t>
            </w:r>
          </w:p>
        </w:tc>
      </w:tr>
      <w:tr w:rsidR="00FA5FE3" w:rsidRPr="003B3B1B" w:rsidTr="00FB461E">
        <w:tc>
          <w:tcPr>
            <w:tcW w:w="3119" w:type="dxa"/>
          </w:tcPr>
          <w:p w:rsidR="00FA5FE3" w:rsidRPr="006F0A79" w:rsidRDefault="00F54378" w:rsidP="00FB461E">
            <w:pPr>
              <w:pStyle w:val="B04Table"/>
              <w:rPr>
                <w:b/>
              </w:rPr>
            </w:pPr>
            <w:r w:rsidRPr="006F0A79">
              <w:rPr>
                <w:b/>
              </w:rPr>
              <w:t>АЦП</w:t>
            </w:r>
          </w:p>
        </w:tc>
        <w:tc>
          <w:tcPr>
            <w:tcW w:w="6627" w:type="dxa"/>
          </w:tcPr>
          <w:p w:rsidR="00FA5FE3" w:rsidRPr="00840D0D" w:rsidRDefault="00F54378" w:rsidP="00B96EF8">
            <w:pPr>
              <w:pStyle w:val="B04Table"/>
              <w:jc w:val="both"/>
            </w:pPr>
            <w:r>
              <w:t>Аналого-цифровой преобразователь</w:t>
            </w:r>
            <w:r w:rsidR="00B65BD2" w:rsidRPr="00840D0D">
              <w:t>;</w:t>
            </w:r>
          </w:p>
        </w:tc>
      </w:tr>
      <w:tr w:rsidR="00FA5FE3" w:rsidRPr="003B3B1B" w:rsidTr="00FB461E">
        <w:tc>
          <w:tcPr>
            <w:tcW w:w="3119" w:type="dxa"/>
          </w:tcPr>
          <w:p w:rsidR="00FA5FE3" w:rsidRPr="006F0A79" w:rsidRDefault="00F54378" w:rsidP="00FB461E">
            <w:pPr>
              <w:pStyle w:val="B04Table"/>
              <w:rPr>
                <w:b/>
              </w:rPr>
            </w:pPr>
            <w:r w:rsidRPr="006F0A79">
              <w:rPr>
                <w:b/>
              </w:rPr>
              <w:t>ЦАП</w:t>
            </w:r>
          </w:p>
        </w:tc>
        <w:tc>
          <w:tcPr>
            <w:tcW w:w="6627" w:type="dxa"/>
          </w:tcPr>
          <w:p w:rsidR="00FA5FE3" w:rsidRPr="00B65BD2" w:rsidRDefault="00F54378" w:rsidP="00B96EF8">
            <w:pPr>
              <w:pStyle w:val="B04Table"/>
              <w:jc w:val="both"/>
              <w:rPr>
                <w:lang w:val="en-US"/>
              </w:rPr>
            </w:pPr>
            <w:r>
              <w:t>Цифро-аналоговый преобразователь</w:t>
            </w:r>
            <w:r w:rsidR="00B65BD2">
              <w:rPr>
                <w:lang w:val="en-US"/>
              </w:rPr>
              <w:t>;</w:t>
            </w:r>
          </w:p>
        </w:tc>
      </w:tr>
      <w:tr w:rsidR="00F54378" w:rsidRPr="003B3B1B" w:rsidTr="00FB461E">
        <w:tc>
          <w:tcPr>
            <w:tcW w:w="3119" w:type="dxa"/>
          </w:tcPr>
          <w:p w:rsidR="00F54378" w:rsidRPr="006F0A79" w:rsidRDefault="00F54378" w:rsidP="00FB461E">
            <w:pPr>
              <w:pStyle w:val="B04Table"/>
              <w:rPr>
                <w:b/>
              </w:rPr>
            </w:pPr>
            <w:bookmarkStart w:id="34" w:name="OLE_LINK65"/>
            <w:bookmarkStart w:id="35" w:name="OLE_LINK66"/>
            <w:bookmarkStart w:id="36" w:name="OLE_LINK67"/>
            <w:proofErr w:type="spellStart"/>
            <w:r w:rsidRPr="006F0A79">
              <w:rPr>
                <w:b/>
              </w:rPr>
              <w:t>ЦВх</w:t>
            </w:r>
            <w:bookmarkEnd w:id="34"/>
            <w:bookmarkEnd w:id="35"/>
            <w:bookmarkEnd w:id="36"/>
            <w:proofErr w:type="spellEnd"/>
          </w:p>
        </w:tc>
        <w:tc>
          <w:tcPr>
            <w:tcW w:w="6627" w:type="dxa"/>
          </w:tcPr>
          <w:p w:rsidR="00F54378" w:rsidRPr="00B65BD2" w:rsidRDefault="00F54378" w:rsidP="00B96EF8">
            <w:pPr>
              <w:pStyle w:val="B04Table"/>
              <w:jc w:val="both"/>
              <w:rPr>
                <w:lang w:val="en-US"/>
              </w:rPr>
            </w:pPr>
            <w:r>
              <w:t>Цифровой вход</w:t>
            </w:r>
            <w:r w:rsidR="001118F2">
              <w:t xml:space="preserve"> (однобитный АЦП)</w:t>
            </w:r>
            <w:r w:rsidR="00B65BD2">
              <w:rPr>
                <w:lang w:val="en-US"/>
              </w:rPr>
              <w:t>;</w:t>
            </w:r>
          </w:p>
        </w:tc>
      </w:tr>
      <w:tr w:rsidR="00F54378" w:rsidRPr="003B3B1B" w:rsidTr="00FB461E">
        <w:tc>
          <w:tcPr>
            <w:tcW w:w="3119" w:type="dxa"/>
          </w:tcPr>
          <w:p w:rsidR="00F54378" w:rsidRPr="006F0A79" w:rsidRDefault="00F54378" w:rsidP="00FB461E">
            <w:pPr>
              <w:pStyle w:val="B04Table"/>
              <w:rPr>
                <w:b/>
              </w:rPr>
            </w:pPr>
            <w:proofErr w:type="spellStart"/>
            <w:r w:rsidRPr="006F0A79">
              <w:rPr>
                <w:b/>
              </w:rPr>
              <w:t>ЦВых</w:t>
            </w:r>
            <w:proofErr w:type="spellEnd"/>
          </w:p>
        </w:tc>
        <w:tc>
          <w:tcPr>
            <w:tcW w:w="6627" w:type="dxa"/>
          </w:tcPr>
          <w:p w:rsidR="00F54378" w:rsidRPr="00B65BD2" w:rsidRDefault="00F54378" w:rsidP="00B96EF8">
            <w:pPr>
              <w:pStyle w:val="B04Table"/>
              <w:jc w:val="both"/>
              <w:rPr>
                <w:lang w:val="en-US"/>
              </w:rPr>
            </w:pPr>
            <w:r>
              <w:t>Цифровой выход</w:t>
            </w:r>
            <w:r w:rsidR="001118F2">
              <w:t xml:space="preserve"> (однобитный ЦАП)</w:t>
            </w:r>
            <w:r w:rsidR="00B65BD2">
              <w:rPr>
                <w:lang w:val="en-US"/>
              </w:rPr>
              <w:t>.</w:t>
            </w:r>
          </w:p>
        </w:tc>
      </w:tr>
    </w:tbl>
    <w:p w:rsidR="009D0ADB" w:rsidRPr="008077FC" w:rsidRDefault="009D0ADB" w:rsidP="000B57CF">
      <w:pPr>
        <w:pStyle w:val="D01"/>
        <w:numPr>
          <w:ilvl w:val="0"/>
          <w:numId w:val="0"/>
        </w:numPr>
        <w:ind w:left="709"/>
        <w:rPr>
          <w:color w:val="000000"/>
        </w:rPr>
      </w:pPr>
      <w:bookmarkStart w:id="37" w:name="_Toc381305352"/>
      <w:bookmarkStart w:id="38" w:name="_Toc390727573"/>
      <w:bookmarkStart w:id="39" w:name="_Toc492737930"/>
      <w:bookmarkStart w:id="40" w:name="_Toc493528328"/>
      <w:r w:rsidRPr="000B57CF">
        <w:lastRenderedPageBreak/>
        <w:t>ВВЕДЕНИЕ</w:t>
      </w:r>
      <w:bookmarkEnd w:id="37"/>
      <w:bookmarkEnd w:id="38"/>
      <w:bookmarkEnd w:id="39"/>
      <w:bookmarkEnd w:id="40"/>
    </w:p>
    <w:p w:rsidR="009D0ADB" w:rsidRDefault="009D0ADB" w:rsidP="00F731B1">
      <w:r>
        <w:t xml:space="preserve">Целью данной работы является </w:t>
      </w:r>
      <w:bookmarkStart w:id="41" w:name="OLE_LINK322"/>
      <w:bookmarkStart w:id="42" w:name="OLE_LINK323"/>
      <w:r>
        <w:t>реализация автоматизированной системы управления, контролирующей оборудование во время эксперимента</w:t>
      </w:r>
      <w:bookmarkEnd w:id="41"/>
      <w:bookmarkEnd w:id="42"/>
      <w:r>
        <w:t>. В ИЯФ СО РАН осуществляется разработка ускорительного источника нейтронов</w:t>
      </w:r>
      <w:r w:rsidR="001C6F70">
        <w:t xml:space="preserve"> </w:t>
      </w:r>
      <w:r w:rsidR="00B412BC" w:rsidRPr="00B412BC">
        <w:t>[1,</w:t>
      </w:r>
      <w:r w:rsidR="00B412BC">
        <w:rPr>
          <w:lang w:val="en-US"/>
        </w:rPr>
        <w:t> </w:t>
      </w:r>
      <w:r w:rsidR="00B412BC" w:rsidRPr="00B412BC">
        <w:t>2],</w:t>
      </w:r>
      <w:r>
        <w:t xml:space="preserve"> предназначенного для проведения </w:t>
      </w:r>
      <w:proofErr w:type="gramStart"/>
      <w:r>
        <w:t>бор-нейтронозахватной</w:t>
      </w:r>
      <w:proofErr w:type="gramEnd"/>
      <w:r>
        <w:t xml:space="preserve"> терапии</w:t>
      </w:r>
      <w:r w:rsidR="00DE7B2B">
        <w:t xml:space="preserve"> </w:t>
      </w:r>
      <w:r w:rsidR="00E33C60">
        <w:fldChar w:fldCharType="begin"/>
      </w:r>
      <w:r w:rsidR="00E33C60">
        <w:instrText xml:space="preserve"> REF _Ref493500907 \r \h </w:instrText>
      </w:r>
      <w:r w:rsidR="00E33C60">
        <w:fldChar w:fldCharType="separate"/>
      </w:r>
      <w:r w:rsidR="008F5FD0">
        <w:t>[1]</w:t>
      </w:r>
      <w:r w:rsidR="00E33C60">
        <w:fldChar w:fldCharType="end"/>
      </w:r>
      <w:r>
        <w:t xml:space="preserve"> (БНЗТ) злокачественных опухолей в условиях онкологической клиники. Данный метод терапии очень эффективен в отношении ряда неизлечимых в настоящее время радиорезистентных опухолей, например, таких, как </w:t>
      </w:r>
      <w:proofErr w:type="spellStart"/>
      <w:r>
        <w:t>глиобластома</w:t>
      </w:r>
      <w:proofErr w:type="spellEnd"/>
      <w:r>
        <w:t xml:space="preserve"> мозга и метастазы меланомы. Все существующие исследования БНЗТ успешно проведены при помощи ядерных реакторов</w:t>
      </w:r>
      <w:r w:rsidR="00E03505">
        <w:t xml:space="preserve">, но из-за </w:t>
      </w:r>
      <w:r w:rsidR="001C75B4">
        <w:t xml:space="preserve">их </w:t>
      </w:r>
      <w:r w:rsidR="00E03505">
        <w:t xml:space="preserve">нестабильности требуется создание </w:t>
      </w:r>
      <w:r w:rsidR="0068189B">
        <w:t>безопасного</w:t>
      </w:r>
      <w:r w:rsidR="00E03505">
        <w:t xml:space="preserve"> </w:t>
      </w:r>
      <w:r w:rsidR="005D4FF9" w:rsidRPr="005D4FF9">
        <w:t>ускорителя</w:t>
      </w:r>
      <w:r>
        <w:t>.</w:t>
      </w:r>
      <w:r w:rsidR="006713FB">
        <w:t xml:space="preserve"> Именно такой</w:t>
      </w:r>
      <w:r w:rsidR="00401D63">
        <w:t xml:space="preserve"> </w:t>
      </w:r>
      <w:r w:rsidR="006713FB">
        <w:t>ускоритель</w:t>
      </w:r>
      <w:r w:rsidR="00401D63">
        <w:t xml:space="preserve"> разрабатывается в </w:t>
      </w:r>
      <w:r w:rsidR="008D6819">
        <w:t>И</w:t>
      </w:r>
      <w:r w:rsidR="00A829B0">
        <w:t>нституте яд</w:t>
      </w:r>
      <w:r w:rsidR="00D97CD8">
        <w:t>ерной физики</w:t>
      </w:r>
      <w:r w:rsidR="00401D63">
        <w:t>, и д</w:t>
      </w:r>
      <w:r>
        <w:t xml:space="preserve">ля </w:t>
      </w:r>
      <w:r w:rsidR="00225098">
        <w:t>е</w:t>
      </w:r>
      <w:r w:rsidR="00056B27">
        <w:t>го</w:t>
      </w:r>
      <w:r w:rsidR="00225098">
        <w:t xml:space="preserve"> </w:t>
      </w:r>
      <w:r>
        <w:t xml:space="preserve">дальнейшего развития </w:t>
      </w:r>
      <w:r w:rsidR="00E31E1A">
        <w:t xml:space="preserve">требуется создание новой системы автоматизации </w:t>
      </w:r>
      <w:r>
        <w:t>на базе нового оборудования.</w:t>
      </w:r>
    </w:p>
    <w:p w:rsidR="009D0ADB" w:rsidRDefault="009D0ADB" w:rsidP="00F731B1">
      <w:r>
        <w:t xml:space="preserve">Спецификой </w:t>
      </w:r>
      <w:r w:rsidR="006713FB">
        <w:t>ускорителя</w:t>
      </w:r>
      <w:r>
        <w:t xml:space="preserve"> является ее постоянная модернизация и внедрение диагностик разного типа. Для </w:t>
      </w:r>
      <w:r w:rsidR="00127D1B">
        <w:t xml:space="preserve">стабильной </w:t>
      </w:r>
      <w:r>
        <w:t xml:space="preserve">работы </w:t>
      </w:r>
      <w:r w:rsidR="006713FB">
        <w:t>ускорителя</w:t>
      </w:r>
      <w:r>
        <w:t xml:space="preserve"> необходимо создание </w:t>
      </w:r>
      <w:r w:rsidR="006B5B93">
        <w:t xml:space="preserve">гибкой и масштабируемой </w:t>
      </w:r>
      <w:r>
        <w:t xml:space="preserve">системы автоматизации, позволяющей управлять подготовкой к работе, осуществлять проведение необходимых экспериментов и выключать </w:t>
      </w:r>
      <w:r w:rsidR="00FB1737">
        <w:t>ускоритель</w:t>
      </w:r>
      <w:r>
        <w:t xml:space="preserve"> после работы</w:t>
      </w:r>
      <w:r w:rsidRPr="00E82A5A">
        <w:t xml:space="preserve"> </w:t>
      </w:r>
      <w:r>
        <w:rPr>
          <w:lang w:val="en-US"/>
        </w:rPr>
        <w:t>c</w:t>
      </w:r>
      <w:r>
        <w:t xml:space="preserve"> </w:t>
      </w:r>
      <w:r w:rsidRPr="002D0E9F">
        <w:t>минимальным участием оператора.</w:t>
      </w:r>
    </w:p>
    <w:p w:rsidR="009838BD" w:rsidRDefault="009838BD" w:rsidP="009838BD">
      <w:r>
        <w:t xml:space="preserve">Отсутствие </w:t>
      </w:r>
      <w:bookmarkStart w:id="43" w:name="OLE_LINK108"/>
      <w:bookmarkStart w:id="44" w:name="OLE_LINK109"/>
      <w:proofErr w:type="gramStart"/>
      <w:r>
        <w:t>гибкой</w:t>
      </w:r>
      <w:proofErr w:type="gramEnd"/>
      <w:r w:rsidR="00F407FA">
        <w:t>,</w:t>
      </w:r>
      <w:r>
        <w:t xml:space="preserve"> </w:t>
      </w:r>
      <w:bookmarkEnd w:id="43"/>
      <w:bookmarkEnd w:id="44"/>
      <w:r>
        <w:t>масштабируемой и централизованной системы управления сдерживает</w:t>
      </w:r>
      <w:r w:rsidRPr="00A13DC6">
        <w:t xml:space="preserve"> </w:t>
      </w:r>
      <w:r>
        <w:t xml:space="preserve">внедрение </w:t>
      </w:r>
      <w:r w:rsidR="006F5919">
        <w:t>ускорителя</w:t>
      </w:r>
      <w:r>
        <w:t xml:space="preserve"> в клиническую практику. </w:t>
      </w:r>
      <w:r w:rsidR="00AE4939">
        <w:t>Решение этой проблемы описывается в данной работе.</w:t>
      </w:r>
    </w:p>
    <w:p w:rsidR="009838BD" w:rsidRPr="00A72654" w:rsidRDefault="009838BD" w:rsidP="00F731B1"/>
    <w:p w:rsidR="00240603" w:rsidRPr="00893CB0" w:rsidRDefault="00240603" w:rsidP="00240603">
      <w:pPr>
        <w:pStyle w:val="D01"/>
        <w:rPr>
          <w:szCs w:val="26"/>
        </w:rPr>
      </w:pPr>
      <w:bookmarkStart w:id="45" w:name="_Toc492737931"/>
      <w:bookmarkStart w:id="46" w:name="_Toc493528329"/>
      <w:r w:rsidRPr="00893CB0">
        <w:lastRenderedPageBreak/>
        <w:t>ПОСТАНОВКА ЗАДАЧИ</w:t>
      </w:r>
      <w:bookmarkEnd w:id="45"/>
      <w:bookmarkEnd w:id="46"/>
    </w:p>
    <w:p w:rsidR="00240603" w:rsidRPr="0055417C" w:rsidRDefault="00240603" w:rsidP="0055417C">
      <w:pPr>
        <w:pStyle w:val="D02"/>
        <w:rPr>
          <w:rStyle w:val="20"/>
          <w:rFonts w:eastAsia="Calibri"/>
          <w:b/>
          <w:bCs w:val="0"/>
          <w:sz w:val="32"/>
          <w:szCs w:val="22"/>
          <w:lang w:eastAsia="en-US"/>
        </w:rPr>
      </w:pPr>
      <w:bookmarkStart w:id="47" w:name="_Toc381305354"/>
      <w:bookmarkStart w:id="48" w:name="_Toc390727575"/>
      <w:bookmarkStart w:id="49" w:name="_Toc492737932"/>
      <w:bookmarkStart w:id="50" w:name="_Toc493528330"/>
      <w:r w:rsidRPr="0055417C">
        <w:t>Оп</w:t>
      </w:r>
      <w:r w:rsidRPr="0055417C">
        <w:rPr>
          <w:rStyle w:val="20"/>
          <w:rFonts w:eastAsia="Calibri"/>
          <w:b/>
          <w:bCs w:val="0"/>
          <w:sz w:val="32"/>
          <w:szCs w:val="22"/>
          <w:lang w:eastAsia="en-US"/>
        </w:rPr>
        <w:t>исание предметной области</w:t>
      </w:r>
      <w:bookmarkEnd w:id="47"/>
      <w:bookmarkEnd w:id="48"/>
      <w:bookmarkEnd w:id="49"/>
      <w:bookmarkEnd w:id="50"/>
    </w:p>
    <w:p w:rsidR="00214135" w:rsidRDefault="003E03D1" w:rsidP="00D26F87">
      <w:r>
        <w:t>Ускоритель</w:t>
      </w:r>
      <w:r w:rsidR="007869CA" w:rsidRPr="00F731B1">
        <w:t xml:space="preserve"> состоит из множества устройств, </w:t>
      </w:r>
      <w:r w:rsidR="0086728B" w:rsidRPr="00F731B1">
        <w:t>таких как</w:t>
      </w:r>
      <w:r w:rsidR="00A90676">
        <w:t>:</w:t>
      </w:r>
      <w:r w:rsidR="0086728B" w:rsidRPr="00F731B1">
        <w:t xml:space="preserve"> </w:t>
      </w:r>
      <w:r w:rsidR="00D01AF4">
        <w:t xml:space="preserve">вакуумные </w:t>
      </w:r>
      <w:r w:rsidR="0086728B" w:rsidRPr="00F731B1">
        <w:t xml:space="preserve">насосы, шиберы, </w:t>
      </w:r>
      <w:r w:rsidR="00CA164C">
        <w:t xml:space="preserve">источники питания, </w:t>
      </w:r>
      <w:r w:rsidR="006A15DA" w:rsidRPr="006A15DA">
        <w:t xml:space="preserve">измерительное оборудование </w:t>
      </w:r>
      <w:r w:rsidR="00C700EF" w:rsidRPr="00F731B1">
        <w:t>и прочие элементы.</w:t>
      </w:r>
      <w:r w:rsidR="00214135" w:rsidRPr="00F731B1">
        <w:t xml:space="preserve"> Для получения на </w:t>
      </w:r>
      <w:r w:rsidR="00A64706">
        <w:t>ускорителе</w:t>
      </w:r>
      <w:r w:rsidR="00214135" w:rsidRPr="00F731B1">
        <w:t xml:space="preserve"> оптимальных параметров</w:t>
      </w:r>
      <w:r w:rsidR="00214135">
        <w:t xml:space="preserve">, позволяющих проводить </w:t>
      </w:r>
      <w:proofErr w:type="gramStart"/>
      <w:r w:rsidR="00214135" w:rsidRPr="002260D7">
        <w:t>бор-нейтронозахватн</w:t>
      </w:r>
      <w:r w:rsidR="00214135">
        <w:t>ую</w:t>
      </w:r>
      <w:proofErr w:type="gramEnd"/>
      <w:r w:rsidR="00214135" w:rsidRPr="002260D7">
        <w:t xml:space="preserve"> терапи</w:t>
      </w:r>
      <w:r w:rsidR="00214135">
        <w:t>ю</w:t>
      </w:r>
      <w:r w:rsidR="004F020B">
        <w:t xml:space="preserve">, </w:t>
      </w:r>
      <w:r w:rsidR="00214135">
        <w:t xml:space="preserve">требуется </w:t>
      </w:r>
      <w:r w:rsidR="00AF0A08">
        <w:t>д</w:t>
      </w:r>
      <w:r w:rsidR="00FB5761">
        <w:t>е</w:t>
      </w:r>
      <w:r w:rsidR="00214135">
        <w:t>централизованная и надежная система управления</w:t>
      </w:r>
      <w:r w:rsidR="00A33E7D">
        <w:t xml:space="preserve"> (далее система)</w:t>
      </w:r>
      <w:r w:rsidR="00214135">
        <w:t xml:space="preserve">, обеспечивающая контроль </w:t>
      </w:r>
      <w:r w:rsidR="000A5CDC">
        <w:t xml:space="preserve">и сбор данных </w:t>
      </w:r>
      <w:r w:rsidR="00214135">
        <w:t xml:space="preserve">над </w:t>
      </w:r>
      <w:r w:rsidR="004263F8">
        <w:t xml:space="preserve">всеми узлами </w:t>
      </w:r>
      <w:r w:rsidR="003F23A2">
        <w:t>ускорителя</w:t>
      </w:r>
      <w:r w:rsidR="00FD6486">
        <w:t>.</w:t>
      </w:r>
    </w:p>
    <w:p w:rsidR="00385331" w:rsidRPr="00ED7BA2" w:rsidRDefault="00385331" w:rsidP="00294488">
      <w:bookmarkStart w:id="51" w:name="OLE_LINK324"/>
      <w:r>
        <w:t xml:space="preserve">Текущая конфигурация </w:t>
      </w:r>
      <w:r w:rsidR="00995982">
        <w:t>ускорителя</w:t>
      </w:r>
      <w:r>
        <w:t xml:space="preserve"> не позволяет </w:t>
      </w:r>
      <w:r w:rsidR="00ED7BA2">
        <w:t>быстро добавить опраши</w:t>
      </w:r>
      <w:r w:rsidR="00294488">
        <w:t>ваемое / управляемое устройство</w:t>
      </w:r>
      <w:r w:rsidR="009D4BC7">
        <w:t xml:space="preserve"> (далее периферия</w:t>
      </w:r>
      <w:r w:rsidR="009D4BC7" w:rsidRPr="00D57918">
        <w:t>)</w:t>
      </w:r>
      <w:r w:rsidR="00D57918" w:rsidRPr="00D57918">
        <w:t>,</w:t>
      </w:r>
      <w:r w:rsidR="00294488" w:rsidRPr="00D57918">
        <w:t xml:space="preserve"> </w:t>
      </w:r>
      <w:r w:rsidR="00D57918" w:rsidRPr="00D57918">
        <w:t xml:space="preserve">что неприемлемо в условиях постоянной модификации </w:t>
      </w:r>
      <w:r w:rsidR="00534F86">
        <w:t>ускорителя</w:t>
      </w:r>
      <w:r w:rsidR="00294488" w:rsidRPr="00D57918">
        <w:t>.</w:t>
      </w:r>
      <w:r w:rsidR="0022487C">
        <w:t xml:space="preserve"> </w:t>
      </w:r>
      <w:r w:rsidR="00B4689F">
        <w:t>Поэтому требуется разработка и внедрени</w:t>
      </w:r>
      <w:r w:rsidR="00142397">
        <w:t>е</w:t>
      </w:r>
      <w:r w:rsidR="00B4689F">
        <w:t xml:space="preserve"> </w:t>
      </w:r>
      <w:proofErr w:type="gramStart"/>
      <w:r w:rsidR="00B4689F">
        <w:t>новой</w:t>
      </w:r>
      <w:proofErr w:type="gramEnd"/>
      <w:r w:rsidR="00B4689F">
        <w:t xml:space="preserve"> системы управления</w:t>
      </w:r>
      <w:r w:rsidR="0022487C">
        <w:t>.</w:t>
      </w:r>
    </w:p>
    <w:p w:rsidR="00385331" w:rsidRPr="0055417C" w:rsidRDefault="000060DA" w:rsidP="0055417C">
      <w:pPr>
        <w:pStyle w:val="D02"/>
      </w:pPr>
      <w:bookmarkStart w:id="52" w:name="_Toc492737933"/>
      <w:bookmarkStart w:id="53" w:name="_Toc493528331"/>
      <w:bookmarkEnd w:id="51"/>
      <w:r w:rsidRPr="0055417C">
        <w:t>Формулировка задачи</w:t>
      </w:r>
      <w:bookmarkEnd w:id="52"/>
      <w:bookmarkEnd w:id="53"/>
    </w:p>
    <w:p w:rsidR="003E4884" w:rsidRDefault="003E4884" w:rsidP="00765D62">
      <w:bookmarkStart w:id="54" w:name="OLE_LINK325"/>
      <w:bookmarkStart w:id="55" w:name="OLE_LINK326"/>
      <w:bookmarkStart w:id="56" w:name="OLE_LINK327"/>
      <w:r w:rsidRPr="000426CB">
        <w:t xml:space="preserve">Целью работы </w:t>
      </w:r>
      <w:r>
        <w:t>являлась</w:t>
      </w:r>
      <w:r w:rsidRPr="000426CB">
        <w:t xml:space="preserve"> реализация </w:t>
      </w:r>
      <w:r>
        <w:t xml:space="preserve">системы автоматизированного управления </w:t>
      </w:r>
      <w:r w:rsidR="00C72E8C">
        <w:t>ускорителем</w:t>
      </w:r>
      <w:r>
        <w:t xml:space="preserve"> БНЗТ, а именно: разработка </w:t>
      </w:r>
      <w:r w:rsidR="00F30F1A">
        <w:t xml:space="preserve">программы </w:t>
      </w:r>
      <w:r>
        <w:t>оператора</w:t>
      </w:r>
      <w:r w:rsidR="00F30F1A">
        <w:t xml:space="preserve"> (далее консоль)</w:t>
      </w:r>
      <w:r>
        <w:t xml:space="preserve">, </w:t>
      </w:r>
      <w:r w:rsidR="005A32CC">
        <w:t xml:space="preserve">сопряжение </w:t>
      </w:r>
      <w:r w:rsidR="002B7D6B">
        <w:t>периферии</w:t>
      </w:r>
      <w:r w:rsidR="005A32CC">
        <w:t xml:space="preserve"> с консолью и отображение данных оператору</w:t>
      </w:r>
      <w:r w:rsidR="008152E2">
        <w:t>.</w:t>
      </w:r>
    </w:p>
    <w:bookmarkEnd w:id="54"/>
    <w:bookmarkEnd w:id="55"/>
    <w:bookmarkEnd w:id="56"/>
    <w:p w:rsidR="000060DA" w:rsidRDefault="00884419" w:rsidP="00056F61">
      <w:r>
        <w:t xml:space="preserve">Контроль </w:t>
      </w:r>
      <w:r w:rsidR="00155124">
        <w:t xml:space="preserve">управляющих узлов </w:t>
      </w:r>
      <w:r w:rsidR="000060DA" w:rsidRPr="00EE3708">
        <w:t xml:space="preserve">источниками питания </w:t>
      </w:r>
      <w:r w:rsidR="00714D06" w:rsidRPr="00714D06">
        <w:t>должен</w:t>
      </w:r>
      <w:r w:rsidR="000060DA" w:rsidRPr="00EE3708">
        <w:t xml:space="preserve"> осуществля</w:t>
      </w:r>
      <w:r w:rsidR="000060DA">
        <w:t>ть</w:t>
      </w:r>
      <w:r w:rsidR="000060DA" w:rsidRPr="00EE3708">
        <w:t xml:space="preserve">ся при помощи </w:t>
      </w:r>
      <w:r w:rsidR="000060DA">
        <w:t xml:space="preserve">заложенных в них </w:t>
      </w:r>
      <w:r w:rsidR="00886866">
        <w:t>протоколов</w:t>
      </w:r>
      <w:r w:rsidR="000060DA">
        <w:t xml:space="preserve"> связи (например, </w:t>
      </w:r>
      <w:proofErr w:type="spellStart"/>
      <w:r w:rsidR="00EE0116" w:rsidRPr="00EE0116">
        <w:t>Standard</w:t>
      </w:r>
      <w:proofErr w:type="spellEnd"/>
      <w:r w:rsidR="00EE0116" w:rsidRPr="00EE0116">
        <w:t xml:space="preserve"> </w:t>
      </w:r>
      <w:proofErr w:type="spellStart"/>
      <w:r w:rsidR="00EE0116" w:rsidRPr="00EE0116">
        <w:t>Commands</w:t>
      </w:r>
      <w:proofErr w:type="spellEnd"/>
      <w:r w:rsidR="00EE0116" w:rsidRPr="00EE0116">
        <w:t xml:space="preserve"> </w:t>
      </w:r>
      <w:proofErr w:type="spellStart"/>
      <w:r w:rsidR="00EE0116" w:rsidRPr="00EE0116">
        <w:t>for</w:t>
      </w:r>
      <w:proofErr w:type="spellEnd"/>
      <w:r w:rsidR="00EE0116" w:rsidRPr="00EE0116">
        <w:t xml:space="preserve"> </w:t>
      </w:r>
      <w:proofErr w:type="spellStart"/>
      <w:r w:rsidR="00EE0116" w:rsidRPr="00EE0116">
        <w:t>Programmable</w:t>
      </w:r>
      <w:proofErr w:type="spellEnd"/>
      <w:r w:rsidR="00EE0116" w:rsidRPr="00EE0116">
        <w:t xml:space="preserve"> </w:t>
      </w:r>
      <w:proofErr w:type="spellStart"/>
      <w:r w:rsidR="00EE0116" w:rsidRPr="00EE0116">
        <w:t>Instruments</w:t>
      </w:r>
      <w:proofErr w:type="spellEnd"/>
      <w:r w:rsidR="00EE0116">
        <w:t xml:space="preserve"> (</w:t>
      </w:r>
      <w:r w:rsidR="0065268D" w:rsidRPr="00694659">
        <w:t>SCPI</w:t>
      </w:r>
      <w:r w:rsidR="00EE0116">
        <w:t>)</w:t>
      </w:r>
      <w:r w:rsidR="000060DA">
        <w:t>)</w:t>
      </w:r>
      <w:r w:rsidR="000060DA" w:rsidRPr="008D740A">
        <w:t xml:space="preserve">. </w:t>
      </w:r>
      <w:r w:rsidR="000060DA">
        <w:t>Диагностика состояния ускорителя осуществляется через измерение токов, напряжений и температур.</w:t>
      </w:r>
    </w:p>
    <w:p w:rsidR="000060DA" w:rsidRDefault="000060DA" w:rsidP="000060DA">
      <w:r>
        <w:t xml:space="preserve">В качестве измерителей параметров были выбраны </w:t>
      </w:r>
      <w:r w:rsidR="0022487C">
        <w:t xml:space="preserve">промышленный </w:t>
      </w:r>
      <w:r>
        <w:t xml:space="preserve">дистанционные устройства ввода-вывода, управляемые консолью оператора через </w:t>
      </w:r>
      <w:r>
        <w:rPr>
          <w:lang w:val="en-US"/>
        </w:rPr>
        <w:t>Ethernet</w:t>
      </w:r>
      <w:r w:rsidRPr="00102CC9">
        <w:t xml:space="preserve"> (</w:t>
      </w:r>
      <w:r>
        <w:t xml:space="preserve">протокол </w:t>
      </w:r>
      <w:r>
        <w:rPr>
          <w:lang w:val="en-US"/>
        </w:rPr>
        <w:t>Modbus</w:t>
      </w:r>
      <w:r>
        <w:t>)</w:t>
      </w:r>
      <w:r w:rsidRPr="00711D95">
        <w:t>.</w:t>
      </w:r>
    </w:p>
    <w:p w:rsidR="003B3867" w:rsidRDefault="003B3867" w:rsidP="000060DA">
      <w:proofErr w:type="gramStart"/>
      <w:r>
        <w:t>Так</w:t>
      </w:r>
      <w:r w:rsidR="006363E7">
        <w:t>-</w:t>
      </w:r>
      <w:r>
        <w:t>же</w:t>
      </w:r>
      <w:proofErr w:type="gramEnd"/>
      <w:r>
        <w:t xml:space="preserve"> требуется </w:t>
      </w:r>
      <w:r w:rsidR="00AB3204">
        <w:t xml:space="preserve">автоматическое </w:t>
      </w:r>
      <w:r>
        <w:t>ведение журнала всех</w:t>
      </w:r>
      <w:r w:rsidR="0055417C" w:rsidRPr="000E1918">
        <w:t xml:space="preserve"> измерений</w:t>
      </w:r>
      <w:r>
        <w:t xml:space="preserve"> с периодом не менее 1 раза в секунду</w:t>
      </w:r>
      <w:r w:rsidR="0013400B">
        <w:t>.</w:t>
      </w:r>
    </w:p>
    <w:p w:rsidR="0013400B" w:rsidRPr="00AB5931" w:rsidRDefault="0013400B" w:rsidP="0013400B">
      <w:pPr>
        <w:widowControl w:val="0"/>
      </w:pPr>
      <w:r w:rsidRPr="00AB5931">
        <w:t>Были поставлены и решены следующие задачи</w:t>
      </w:r>
      <w:r w:rsidRPr="008400BC">
        <w:t>:</w:t>
      </w:r>
    </w:p>
    <w:p w:rsidR="0013400B" w:rsidRDefault="00CC049A" w:rsidP="00CC049A">
      <w:pPr>
        <w:pStyle w:val="C011"/>
      </w:pPr>
      <w:r>
        <w:t xml:space="preserve">Изучена текущая конфигурация </w:t>
      </w:r>
      <w:r w:rsidR="00B93164">
        <w:t>ускорителя</w:t>
      </w:r>
      <w:r>
        <w:t>;</w:t>
      </w:r>
    </w:p>
    <w:p w:rsidR="00CC049A" w:rsidRDefault="00CC049A" w:rsidP="00CC049A">
      <w:pPr>
        <w:pStyle w:val="C011"/>
      </w:pPr>
      <w:r>
        <w:t>Произведен анализ требуемых устройств</w:t>
      </w:r>
      <w:r w:rsidR="001C0D7C">
        <w:t>;</w:t>
      </w:r>
    </w:p>
    <w:p w:rsidR="00884419" w:rsidRPr="007E252F" w:rsidRDefault="00884419" w:rsidP="00CC049A">
      <w:pPr>
        <w:pStyle w:val="C011"/>
      </w:pPr>
      <w:r>
        <w:t xml:space="preserve">Изучены принципы работы с </w:t>
      </w:r>
      <w:r w:rsidR="00903B64">
        <w:t>периферийными устройствами;</w:t>
      </w:r>
    </w:p>
    <w:p w:rsidR="0029200E" w:rsidRDefault="0029200E" w:rsidP="00CC049A">
      <w:pPr>
        <w:pStyle w:val="C011"/>
      </w:pPr>
      <w:r>
        <w:t>Разработана консоль оператора;</w:t>
      </w:r>
    </w:p>
    <w:p w:rsidR="00F1692D" w:rsidRPr="0029200E" w:rsidRDefault="00F1692D" w:rsidP="00CC049A">
      <w:pPr>
        <w:pStyle w:val="C011"/>
      </w:pPr>
      <w:r>
        <w:t>Получен опыт отладки многопоточных приложений;</w:t>
      </w:r>
    </w:p>
    <w:p w:rsidR="007E252F" w:rsidRPr="007E252F" w:rsidRDefault="007E252F" w:rsidP="00CC049A">
      <w:pPr>
        <w:pStyle w:val="C011"/>
      </w:pPr>
      <w:r>
        <w:rPr>
          <w:szCs w:val="28"/>
        </w:rPr>
        <w:lastRenderedPageBreak/>
        <w:t>Налажена</w:t>
      </w:r>
      <w:r w:rsidRPr="00AB5931">
        <w:rPr>
          <w:szCs w:val="28"/>
        </w:rPr>
        <w:t xml:space="preserve"> связь </w:t>
      </w:r>
      <w:r>
        <w:rPr>
          <w:szCs w:val="28"/>
        </w:rPr>
        <w:t>консоли оператора</w:t>
      </w:r>
      <w:r w:rsidRPr="00AB5931">
        <w:rPr>
          <w:szCs w:val="28"/>
        </w:rPr>
        <w:t xml:space="preserve"> с </w:t>
      </w:r>
      <w:r>
        <w:rPr>
          <w:szCs w:val="28"/>
        </w:rPr>
        <w:t>устройствами управления и диагностики</w:t>
      </w:r>
      <w:r w:rsidR="001C0D7C">
        <w:rPr>
          <w:szCs w:val="28"/>
        </w:rPr>
        <w:t>;</w:t>
      </w:r>
    </w:p>
    <w:p w:rsidR="007E252F" w:rsidRPr="00F1692D" w:rsidRDefault="007E252F" w:rsidP="00CC049A">
      <w:pPr>
        <w:pStyle w:val="C011"/>
      </w:pPr>
      <w:r>
        <w:rPr>
          <w:szCs w:val="28"/>
        </w:rPr>
        <w:t xml:space="preserve">Разработана база данных </w:t>
      </w:r>
      <w:r w:rsidR="00D55868">
        <w:rPr>
          <w:szCs w:val="28"/>
        </w:rPr>
        <w:t xml:space="preserve">для хранения данных об </w:t>
      </w:r>
      <w:r w:rsidR="002C35D5">
        <w:rPr>
          <w:szCs w:val="28"/>
        </w:rPr>
        <w:t>эксперименте</w:t>
      </w:r>
      <w:r w:rsidR="00F1692D">
        <w:rPr>
          <w:szCs w:val="28"/>
        </w:rPr>
        <w:t>.</w:t>
      </w:r>
    </w:p>
    <w:p w:rsidR="00E371BB" w:rsidRDefault="006B7D51" w:rsidP="00145F9A">
      <w:pPr>
        <w:rPr>
          <w:szCs w:val="28"/>
        </w:rPr>
      </w:pPr>
      <w:r w:rsidRPr="00145F9A">
        <w:t>Программирован</w:t>
      </w:r>
      <w:r w:rsidR="006363E7">
        <w:t>ие осуществлялось на языке «C#»</w:t>
      </w:r>
      <w:r w:rsidRPr="00145F9A">
        <w:t xml:space="preserve"> с использованием </w:t>
      </w:r>
      <w:r w:rsidR="00E371BB" w:rsidRPr="00145F9A">
        <w:t>следующих библиотек</w:t>
      </w:r>
      <w:r w:rsidR="005866F5">
        <w:t>:</w:t>
      </w:r>
    </w:p>
    <w:p w:rsidR="000C6881" w:rsidRDefault="006B7D51" w:rsidP="00E371BB">
      <w:pPr>
        <w:pStyle w:val="C011"/>
      </w:pPr>
      <w:r>
        <w:t xml:space="preserve">графической библиотеки </w:t>
      </w:r>
      <w:proofErr w:type="spellStart"/>
      <w:r>
        <w:rPr>
          <w:lang w:val="en-US"/>
        </w:rPr>
        <w:t>ChartView</w:t>
      </w:r>
      <w:proofErr w:type="spellEnd"/>
      <w:r w:rsidR="0032718A">
        <w:t>;</w:t>
      </w:r>
    </w:p>
    <w:p w:rsidR="00E371BB" w:rsidRPr="0099140A" w:rsidRDefault="00E371BB" w:rsidP="00E371BB">
      <w:pPr>
        <w:pStyle w:val="C011"/>
      </w:pPr>
      <w:r>
        <w:rPr>
          <w:lang w:val="en-US"/>
        </w:rPr>
        <w:t>Modbus</w:t>
      </w:r>
      <w:r w:rsidR="0032718A">
        <w:t>;</w:t>
      </w:r>
    </w:p>
    <w:p w:rsidR="0099140A" w:rsidRPr="00DF1B19" w:rsidRDefault="00694659" w:rsidP="00694659">
      <w:pPr>
        <w:pStyle w:val="C011"/>
      </w:pPr>
      <w:r w:rsidRPr="00694659">
        <w:rPr>
          <w:lang w:val="en-US"/>
        </w:rPr>
        <w:t>SCPI</w:t>
      </w:r>
      <w:r w:rsidR="0032718A">
        <w:t>;</w:t>
      </w:r>
    </w:p>
    <w:p w:rsidR="00DF1B19" w:rsidRPr="00F92612" w:rsidRDefault="00746352" w:rsidP="00E371BB">
      <w:pPr>
        <w:pStyle w:val="C011"/>
      </w:pPr>
      <w:r>
        <w:rPr>
          <w:lang w:val="en-US"/>
        </w:rPr>
        <w:t>SQL client</w:t>
      </w:r>
      <w:r w:rsidR="006363E7">
        <w:t>.</w:t>
      </w:r>
    </w:p>
    <w:p w:rsidR="00F92612" w:rsidRDefault="00F92612" w:rsidP="00D53CB1">
      <w:r>
        <w:t>В процессе создания программы управления был</w:t>
      </w:r>
      <w:r w:rsidR="003A4AED">
        <w:t>а</w:t>
      </w:r>
      <w:r>
        <w:t xml:space="preserve"> использован</w:t>
      </w:r>
      <w:r w:rsidR="003A4AED">
        <w:t>а система контроля версий</w:t>
      </w:r>
      <w:r>
        <w:t xml:space="preserve"> </w:t>
      </w:r>
      <w:proofErr w:type="spellStart"/>
      <w:r>
        <w:rPr>
          <w:lang w:val="en-US"/>
        </w:rPr>
        <w:t>git</w:t>
      </w:r>
      <w:proofErr w:type="spellEnd"/>
      <w:r w:rsidR="001F3B0F">
        <w:t>, а так</w:t>
      </w:r>
      <w:r w:rsidR="000E1918" w:rsidRPr="000E1918">
        <w:t>же</w:t>
      </w:r>
      <w:r w:rsidR="003A4AED">
        <w:t xml:space="preserve"> был создан личный </w:t>
      </w:r>
      <w:proofErr w:type="spellStart"/>
      <w:r w:rsidR="003A4AED">
        <w:t>репозиторий</w:t>
      </w:r>
      <w:proofErr w:type="spellEnd"/>
      <w:r w:rsidR="003A4AED">
        <w:t xml:space="preserve"> на </w:t>
      </w:r>
      <w:proofErr w:type="spellStart"/>
      <w:r w:rsidR="003A4AED">
        <w:rPr>
          <w:lang w:val="en-US"/>
        </w:rPr>
        <w:t>RaspberryPi</w:t>
      </w:r>
      <w:proofErr w:type="spellEnd"/>
      <w:r w:rsidR="003A4AED" w:rsidRPr="00F40CC8">
        <w:t>.</w:t>
      </w:r>
    </w:p>
    <w:p w:rsidR="006D7CA7" w:rsidRDefault="006D7CA7" w:rsidP="0055417C">
      <w:pPr>
        <w:pStyle w:val="D02"/>
      </w:pPr>
      <w:bookmarkStart w:id="57" w:name="_Toc381305357"/>
      <w:bookmarkStart w:id="58" w:name="_Toc390727577"/>
      <w:bookmarkStart w:id="59" w:name="_Toc492737934"/>
      <w:bookmarkStart w:id="60" w:name="_Toc493528332"/>
      <w:r w:rsidRPr="0055417C">
        <w:t>Функциональные требования</w:t>
      </w:r>
      <w:bookmarkEnd w:id="57"/>
      <w:bookmarkEnd w:id="58"/>
      <w:bookmarkEnd w:id="59"/>
      <w:bookmarkEnd w:id="60"/>
    </w:p>
    <w:p w:rsidR="00B726EC" w:rsidRDefault="00B726EC" w:rsidP="00B726EC">
      <w:r w:rsidRPr="00AB5931">
        <w:t>Система должна соответствовать следующим требованиям:</w:t>
      </w:r>
    </w:p>
    <w:p w:rsidR="00501E39" w:rsidRDefault="00B251A4" w:rsidP="00523A07">
      <w:pPr>
        <w:pStyle w:val="C011"/>
      </w:pPr>
      <w:r>
        <w:t>Автоматически поддерживать обновления с сервера</w:t>
      </w:r>
      <w:r w:rsidR="008846BD">
        <w:t>;</w:t>
      </w:r>
    </w:p>
    <w:p w:rsidR="00B726EC" w:rsidRPr="00523A07" w:rsidRDefault="00B726EC" w:rsidP="00523A07">
      <w:pPr>
        <w:pStyle w:val="C011"/>
      </w:pPr>
      <w:r w:rsidRPr="00523A07">
        <w:t xml:space="preserve">обладать длительной </w:t>
      </w:r>
      <w:r w:rsidR="008D5E76">
        <w:t xml:space="preserve">и стабильной </w:t>
      </w:r>
      <w:r w:rsidRPr="00523A07">
        <w:t>работоспособностью;</w:t>
      </w:r>
    </w:p>
    <w:p w:rsidR="00B726EC" w:rsidRPr="00523A07" w:rsidRDefault="00B726EC" w:rsidP="00523A07">
      <w:pPr>
        <w:pStyle w:val="C011"/>
      </w:pPr>
      <w:r w:rsidRPr="00523A07">
        <w:t>работать в условии постоянных пробоев</w:t>
      </w:r>
      <w:r w:rsidR="00523A07">
        <w:t xml:space="preserve"> и </w:t>
      </w:r>
      <w:r w:rsidR="00F86016">
        <w:t>электромагнитных</w:t>
      </w:r>
      <w:r w:rsidR="00523A07">
        <w:t xml:space="preserve"> наводок</w:t>
      </w:r>
      <w:r w:rsidRPr="00523A07">
        <w:t>;</w:t>
      </w:r>
    </w:p>
    <w:p w:rsidR="00523A07" w:rsidRDefault="008D1381" w:rsidP="00523A07">
      <w:pPr>
        <w:pStyle w:val="C011"/>
      </w:pPr>
      <w:r>
        <w:t>система должн</w:t>
      </w:r>
      <w:r w:rsidR="001F7C45">
        <w:t>а</w:t>
      </w:r>
      <w:r>
        <w:t xml:space="preserve"> быть </w:t>
      </w:r>
      <w:r w:rsidR="001F7C45">
        <w:t xml:space="preserve">легко </w:t>
      </w:r>
      <w:r>
        <w:t>масштабируемой</w:t>
      </w:r>
      <w:r w:rsidR="001F7C45">
        <w:t>;</w:t>
      </w:r>
    </w:p>
    <w:p w:rsidR="00B726EC" w:rsidRPr="00523A07" w:rsidRDefault="00B726EC" w:rsidP="00523A07">
      <w:pPr>
        <w:pStyle w:val="C011"/>
      </w:pPr>
      <w:r w:rsidRPr="00523A07">
        <w:t xml:space="preserve">обладать возможностью применения </w:t>
      </w:r>
      <w:r w:rsidR="001F7C45">
        <w:t xml:space="preserve">в других </w:t>
      </w:r>
      <w:r w:rsidR="004D4C4A">
        <w:t>задачах</w:t>
      </w:r>
      <w:r w:rsidR="001F7C45">
        <w:t>;</w:t>
      </w:r>
    </w:p>
    <w:p w:rsidR="00523A07" w:rsidRDefault="00523A07" w:rsidP="00523A07">
      <w:pPr>
        <w:pStyle w:val="C011"/>
      </w:pPr>
      <w:r w:rsidRPr="00523A07">
        <w:t>в удобной для</w:t>
      </w:r>
      <w:r w:rsidRPr="00893CB0">
        <w:t xml:space="preserve"> оператора форме выводить данные на экран</w:t>
      </w:r>
      <w:r>
        <w:t>;</w:t>
      </w:r>
    </w:p>
    <w:p w:rsidR="0053770F" w:rsidRPr="00893CB0" w:rsidRDefault="007D5F92" w:rsidP="00523A07">
      <w:pPr>
        <w:pStyle w:val="C011"/>
      </w:pPr>
      <w:r>
        <w:t>система должна состоять из легко заменяемых</w:t>
      </w:r>
      <w:r w:rsidR="0053770F">
        <w:t xml:space="preserve"> </w:t>
      </w:r>
      <w:r w:rsidR="0036589B">
        <w:t>узлов</w:t>
      </w:r>
      <w:r w:rsidR="0053770F">
        <w:t xml:space="preserve"> ввода / вывода</w:t>
      </w:r>
      <w:r w:rsidR="00DD7815">
        <w:t>;</w:t>
      </w:r>
    </w:p>
    <w:p w:rsidR="00523A07" w:rsidRPr="00B726EC" w:rsidRDefault="000B66C3" w:rsidP="00B726EC">
      <w:pPr>
        <w:pStyle w:val="C011"/>
      </w:pPr>
      <w:r>
        <w:t xml:space="preserve">система должна </w:t>
      </w:r>
      <w:r w:rsidR="003F110B">
        <w:t xml:space="preserve">записывать </w:t>
      </w:r>
      <w:r>
        <w:t xml:space="preserve">журнал всех измерений </w:t>
      </w:r>
      <w:r w:rsidR="00195E8E">
        <w:t>в базу данных.</w:t>
      </w:r>
    </w:p>
    <w:p w:rsidR="006C0E37" w:rsidRDefault="00865D50" w:rsidP="0055417C">
      <w:pPr>
        <w:pStyle w:val="D02"/>
      </w:pPr>
      <w:bookmarkStart w:id="61" w:name="_Toc493528333"/>
      <w:r w:rsidRPr="0055417C">
        <w:t>Характеристики выбранных технических средств</w:t>
      </w:r>
      <w:bookmarkEnd w:id="61"/>
    </w:p>
    <w:p w:rsidR="00332F62" w:rsidRDefault="00332F62" w:rsidP="00332F62">
      <w:bookmarkStart w:id="62" w:name="OLE_LINK302"/>
      <w:bookmarkStart w:id="63" w:name="OLE_LINK303"/>
      <w:bookmarkStart w:id="64" w:name="OLE_LINK304"/>
      <w:r>
        <w:t xml:space="preserve">В процессе разработки системы было принято решение использовать </w:t>
      </w:r>
      <w:r w:rsidR="003F110B">
        <w:t xml:space="preserve">промышленные </w:t>
      </w:r>
      <w:r w:rsidR="0056364D">
        <w:t>устройства ввода / вывода</w:t>
      </w:r>
      <w:r w:rsidR="003F110B">
        <w:t xml:space="preserve"> и </w:t>
      </w:r>
      <w:r w:rsidR="006F16A1" w:rsidRPr="00263C7A">
        <w:t>блок</w:t>
      </w:r>
      <w:r w:rsidR="006F16A1">
        <w:t>и</w:t>
      </w:r>
      <w:r w:rsidR="006F16A1" w:rsidRPr="00263C7A">
        <w:t xml:space="preserve"> </w:t>
      </w:r>
      <w:r w:rsidR="003F110B">
        <w:t>питания</w:t>
      </w:r>
      <w:r w:rsidR="006E4A45">
        <w:t>, проверенные производителем.</w:t>
      </w:r>
    </w:p>
    <w:p w:rsidR="00355D4B" w:rsidRDefault="00CB63B4" w:rsidP="000A2003">
      <w:pPr>
        <w:pStyle w:val="D03"/>
      </w:pPr>
      <w:bookmarkStart w:id="65" w:name="_Toc493528334"/>
      <w:bookmarkEnd w:id="62"/>
      <w:bookmarkEnd w:id="63"/>
      <w:bookmarkEnd w:id="64"/>
      <w:r>
        <w:rPr>
          <w:lang w:val="ru-RU"/>
        </w:rPr>
        <w:t xml:space="preserve">Пирометр </w:t>
      </w:r>
      <w:r w:rsidR="000A2003" w:rsidRPr="000A2003">
        <w:t>Optris 3ML SF</w:t>
      </w:r>
      <w:bookmarkEnd w:id="65"/>
    </w:p>
    <w:p w:rsidR="00737886" w:rsidRDefault="00737886" w:rsidP="00332F62">
      <w:bookmarkStart w:id="66" w:name="OLE_LINK55"/>
      <w:bookmarkStart w:id="67" w:name="OLE_LINK80"/>
      <w:r>
        <w:t xml:space="preserve">Для </w:t>
      </w:r>
      <w:r w:rsidR="00093C34">
        <w:t xml:space="preserve">дистанционного </w:t>
      </w:r>
      <w:r>
        <w:t xml:space="preserve">измерения </w:t>
      </w:r>
      <w:r w:rsidR="00093C34">
        <w:t xml:space="preserve">температуры на облучаемой мишени был выбран пирометр </w:t>
      </w:r>
      <w:r w:rsidR="00CE75A9">
        <w:t xml:space="preserve">с интерфейсом связи </w:t>
      </w:r>
      <w:r w:rsidR="00CE75A9">
        <w:rPr>
          <w:lang w:val="en-US"/>
        </w:rPr>
        <w:t>ETHERNET</w:t>
      </w:r>
      <w:r w:rsidR="00CE75A9" w:rsidRPr="00093C34">
        <w:t xml:space="preserve"> </w:t>
      </w:r>
      <w:r w:rsidR="000A2003" w:rsidRPr="000A2003">
        <w:t xml:space="preserve">Optris 3ML SF </w:t>
      </w:r>
      <w:r w:rsidR="00754967">
        <w:t>с диапазоном температур от 50 до 400</w:t>
      </w:r>
      <w:proofErr w:type="gramStart"/>
      <w:r w:rsidR="00754967">
        <w:t xml:space="preserve"> </w:t>
      </w:r>
      <w:r w:rsidR="008C2A91">
        <w:t>С</w:t>
      </w:r>
      <w:proofErr w:type="gramEnd"/>
      <w:r w:rsidR="00754967">
        <w:sym w:font="Symbol" w:char="F0B0"/>
      </w:r>
      <w:r w:rsidR="008C2A91">
        <w:t>.</w:t>
      </w:r>
      <w:r w:rsidR="00CA2E6D">
        <w:t xml:space="preserve"> В системе он виден как </w:t>
      </w:r>
      <w:r w:rsidR="00CA2E6D">
        <w:rPr>
          <w:lang w:val="en-US"/>
        </w:rPr>
        <w:t>COM</w:t>
      </w:r>
      <w:r w:rsidR="00CA2E6D" w:rsidRPr="0067508D">
        <w:t xml:space="preserve"> </w:t>
      </w:r>
      <w:r w:rsidR="00CA2E6D">
        <w:t>порт</w:t>
      </w:r>
      <w:r w:rsidR="0022631C">
        <w:t>,</w:t>
      </w:r>
      <w:r w:rsidR="005C6FCA">
        <w:t xml:space="preserve"> и о</w:t>
      </w:r>
      <w:r w:rsidR="00CA2E6D">
        <w:t xml:space="preserve">бщение происходит путем </w:t>
      </w:r>
      <w:r w:rsidR="0067508D">
        <w:t>приема / </w:t>
      </w:r>
      <w:r w:rsidR="00CA2E6D">
        <w:t xml:space="preserve">передачи </w:t>
      </w:r>
      <w:r w:rsidR="00EB44DB" w:rsidRPr="00EB44DB">
        <w:t xml:space="preserve">управляющих </w:t>
      </w:r>
      <w:r w:rsidR="00CA2E6D">
        <w:t xml:space="preserve">команд </w:t>
      </w:r>
      <w:r w:rsidR="0067508D">
        <w:t xml:space="preserve">в виртуальный </w:t>
      </w:r>
      <w:r w:rsidR="0067508D">
        <w:rPr>
          <w:lang w:val="en-US"/>
        </w:rPr>
        <w:t>COM</w:t>
      </w:r>
      <w:r w:rsidR="0067508D" w:rsidRPr="00B5622B">
        <w:t xml:space="preserve"> </w:t>
      </w:r>
      <w:r w:rsidR="0067508D">
        <w:t>порт</w:t>
      </w:r>
      <w:r w:rsidR="000834A5">
        <w:t>.</w:t>
      </w:r>
    </w:p>
    <w:p w:rsidR="00BB4118" w:rsidRDefault="00080BCC" w:rsidP="00BB4118">
      <w:pPr>
        <w:pStyle w:val="D03"/>
      </w:pPr>
      <w:bookmarkStart w:id="68" w:name="_Toc493528335"/>
      <w:bookmarkStart w:id="69" w:name="OLE_LINK125"/>
      <w:bookmarkStart w:id="70" w:name="OLE_LINK126"/>
      <w:bookmarkStart w:id="71" w:name="OLE_LINK81"/>
      <w:bookmarkStart w:id="72" w:name="OLE_LINK82"/>
      <w:bookmarkEnd w:id="66"/>
      <w:bookmarkEnd w:id="67"/>
      <w:proofErr w:type="spellStart"/>
      <w:r>
        <w:rPr>
          <w:lang w:val="ru-RU"/>
        </w:rPr>
        <w:lastRenderedPageBreak/>
        <w:t>Потокомер</w:t>
      </w:r>
      <w:proofErr w:type="spellEnd"/>
      <w:r>
        <w:rPr>
          <w:lang w:val="ru-RU"/>
        </w:rPr>
        <w:t xml:space="preserve"> </w:t>
      </w:r>
      <w:bookmarkStart w:id="73" w:name="OLE_LINK115"/>
      <w:bookmarkStart w:id="74" w:name="OLE_LINK116"/>
      <w:r w:rsidR="00BB4118" w:rsidRPr="00BB4118">
        <w:t>Proteus</w:t>
      </w:r>
      <w:r w:rsidR="00BB4118">
        <w:rPr>
          <w:lang w:val="ru-RU"/>
        </w:rPr>
        <w:t xml:space="preserve"> </w:t>
      </w:r>
      <w:r w:rsidR="00BB4118" w:rsidRPr="00BB4118">
        <w:t>04004SN2</w:t>
      </w:r>
      <w:r w:rsidR="00BB4118">
        <w:rPr>
          <w:lang w:val="ru-RU"/>
        </w:rPr>
        <w:t xml:space="preserve"> </w:t>
      </w:r>
      <w:r w:rsidR="00BB4118" w:rsidRPr="00BB4118">
        <w:t>TPD</w:t>
      </w:r>
      <w:bookmarkEnd w:id="68"/>
      <w:bookmarkEnd w:id="73"/>
      <w:bookmarkEnd w:id="74"/>
    </w:p>
    <w:p w:rsidR="00F0129B" w:rsidRDefault="00F0129B" w:rsidP="00332F62">
      <w:bookmarkStart w:id="75" w:name="OLE_LINK122"/>
      <w:bookmarkStart w:id="76" w:name="OLE_LINK129"/>
      <w:bookmarkStart w:id="77" w:name="OLE_LINK130"/>
      <w:bookmarkEnd w:id="69"/>
      <w:bookmarkEnd w:id="70"/>
      <w:r>
        <w:t xml:space="preserve">Для </w:t>
      </w:r>
      <w:r w:rsidR="00AE029C">
        <w:t xml:space="preserve">измерения потока воды был использован </w:t>
      </w:r>
      <w:proofErr w:type="spellStart"/>
      <w:r w:rsidR="00AE029C">
        <w:t>потокомер</w:t>
      </w:r>
      <w:proofErr w:type="spellEnd"/>
      <w:r w:rsidR="00DD6041">
        <w:t xml:space="preserve"> </w:t>
      </w:r>
      <w:bookmarkStart w:id="78" w:name="OLE_LINK151"/>
      <w:bookmarkStart w:id="79" w:name="OLE_LINK152"/>
      <w:proofErr w:type="spellStart"/>
      <w:r w:rsidR="00DD6041" w:rsidRPr="00BB4118">
        <w:t>Proteus</w:t>
      </w:r>
      <w:proofErr w:type="spellEnd"/>
      <w:r w:rsidR="00DD6041">
        <w:t xml:space="preserve"> </w:t>
      </w:r>
      <w:r w:rsidR="00DD6041" w:rsidRPr="00BB4118">
        <w:t>04004SN2</w:t>
      </w:r>
      <w:r w:rsidR="00DD6041">
        <w:t xml:space="preserve"> </w:t>
      </w:r>
      <w:r w:rsidR="00DD6041" w:rsidRPr="00BB4118">
        <w:t>TPD</w:t>
      </w:r>
      <w:r w:rsidR="00DD6041">
        <w:t xml:space="preserve"> </w:t>
      </w:r>
      <w:bookmarkEnd w:id="78"/>
      <w:bookmarkEnd w:id="79"/>
      <w:r w:rsidR="00DD6041">
        <w:t xml:space="preserve">с </w:t>
      </w:r>
      <w:r w:rsidR="00925274">
        <w:t>диапазоном измерения 0.8 – 9.5 литров / мин</w:t>
      </w:r>
      <w:r w:rsidR="00FD00B6">
        <w:t xml:space="preserve">. </w:t>
      </w:r>
      <w:r w:rsidR="00003ACE">
        <w:t xml:space="preserve">Значение потока требуется снимать аналого-цифровым преобразователем (АЦП). В качестве АЦП был выбран </w:t>
      </w:r>
      <w:r w:rsidR="00817162">
        <w:rPr>
          <w:lang w:val="en-US"/>
        </w:rPr>
        <w:t>ADAM</w:t>
      </w:r>
      <w:r w:rsidR="00817162" w:rsidRPr="000B70A3">
        <w:t xml:space="preserve"> 60</w:t>
      </w:r>
      <w:r w:rsidR="00817162">
        <w:t>24.</w:t>
      </w:r>
    </w:p>
    <w:p w:rsidR="0068773B" w:rsidRDefault="0068773B" w:rsidP="0068773B">
      <w:pPr>
        <w:pStyle w:val="D03"/>
      </w:pPr>
      <w:bookmarkStart w:id="80" w:name="_Toc493528336"/>
      <w:r>
        <w:rPr>
          <w:lang w:val="ru-RU"/>
        </w:rPr>
        <w:t xml:space="preserve">Блок питания </w:t>
      </w:r>
      <w:r>
        <w:t>PSU 6-200</w:t>
      </w:r>
      <w:bookmarkEnd w:id="80"/>
    </w:p>
    <w:p w:rsidR="0068773B" w:rsidRDefault="0068773B" w:rsidP="0068773B">
      <w:r>
        <w:t>Для проведения эксперимента на новом ионном источнике</w:t>
      </w:r>
      <w:r w:rsidRPr="00C17A86">
        <w:t xml:space="preserve"> был выбран </w:t>
      </w:r>
      <w:r>
        <w:t xml:space="preserve">промышленный блок питания </w:t>
      </w:r>
      <w:proofErr w:type="spellStart"/>
      <w:r w:rsidRPr="00C17A86">
        <w:t>Gwinstek</w:t>
      </w:r>
      <w:proofErr w:type="spellEnd"/>
      <w:r>
        <w:t xml:space="preserve"> </w:t>
      </w:r>
      <w:bookmarkStart w:id="81" w:name="OLE_LINK106"/>
      <w:bookmarkStart w:id="82" w:name="OLE_LINK107"/>
      <w:r>
        <w:t xml:space="preserve">PSU 6-200 </w:t>
      </w:r>
      <w:bookmarkEnd w:id="81"/>
      <w:bookmarkEnd w:id="82"/>
      <w:r>
        <w:t xml:space="preserve">6V 200A 1200W с интерфейсом связи </w:t>
      </w:r>
      <w:r>
        <w:rPr>
          <w:lang w:val="en-US"/>
        </w:rPr>
        <w:t>ETHERNET</w:t>
      </w:r>
      <w:r>
        <w:t xml:space="preserve"> и протоколом </w:t>
      </w:r>
      <w:bookmarkStart w:id="83" w:name="OLE_LINK59"/>
      <w:bookmarkStart w:id="84" w:name="OLE_LINK60"/>
      <w:bookmarkStart w:id="85" w:name="OLE_LINK61"/>
      <w:r w:rsidRPr="00694659">
        <w:t>SCPI</w:t>
      </w:r>
      <w:bookmarkEnd w:id="83"/>
      <w:bookmarkEnd w:id="84"/>
      <w:bookmarkEnd w:id="85"/>
      <w:r>
        <w:t>.</w:t>
      </w:r>
    </w:p>
    <w:p w:rsidR="00946283" w:rsidRDefault="00946283" w:rsidP="00946283">
      <w:pPr>
        <w:pStyle w:val="D03"/>
      </w:pPr>
      <w:bookmarkStart w:id="86" w:name="_Toc493528337"/>
      <w:bookmarkEnd w:id="75"/>
      <w:bookmarkEnd w:id="76"/>
      <w:bookmarkEnd w:id="77"/>
      <w:r>
        <w:rPr>
          <w:lang w:val="ru-RU"/>
        </w:rPr>
        <w:t xml:space="preserve">Внешняя периферия </w:t>
      </w:r>
      <w:bookmarkStart w:id="87" w:name="OLE_LINK123"/>
      <w:bookmarkStart w:id="88" w:name="OLE_LINK124"/>
      <w:r>
        <w:t>ADAM</w:t>
      </w:r>
      <w:r w:rsidRPr="000B70A3">
        <w:t xml:space="preserve"> 6015</w:t>
      </w:r>
      <w:bookmarkEnd w:id="86"/>
      <w:bookmarkEnd w:id="87"/>
      <w:bookmarkEnd w:id="88"/>
    </w:p>
    <w:p w:rsidR="00946283" w:rsidRDefault="00946283" w:rsidP="00946283">
      <w:bookmarkStart w:id="89" w:name="OLE_LINK133"/>
      <w:r>
        <w:t xml:space="preserve">Для измерения температур были выбраны </w:t>
      </w:r>
      <w:bookmarkStart w:id="90" w:name="OLE_LINK62"/>
      <w:bookmarkStart w:id="91" w:name="OLE_LINK63"/>
      <w:bookmarkStart w:id="92" w:name="OLE_LINK64"/>
      <w:r>
        <w:t xml:space="preserve">промышленные модули </w:t>
      </w:r>
      <w:bookmarkStart w:id="93" w:name="OLE_LINK103"/>
      <w:bookmarkStart w:id="94" w:name="OLE_LINK104"/>
      <w:bookmarkStart w:id="95" w:name="OLE_LINK105"/>
      <w:r>
        <w:rPr>
          <w:lang w:val="en-US"/>
        </w:rPr>
        <w:t>ADAM</w:t>
      </w:r>
      <w:r w:rsidRPr="000B70A3">
        <w:t xml:space="preserve"> 6015</w:t>
      </w:r>
      <w:r w:rsidRPr="007435D8">
        <w:t xml:space="preserve"> </w:t>
      </w:r>
      <w:bookmarkEnd w:id="93"/>
      <w:bookmarkEnd w:id="94"/>
      <w:bookmarkEnd w:id="95"/>
      <w:r>
        <w:t xml:space="preserve">с </w:t>
      </w:r>
      <w:bookmarkStart w:id="96" w:name="OLE_LINK56"/>
      <w:bookmarkStart w:id="97" w:name="OLE_LINK57"/>
      <w:bookmarkStart w:id="98" w:name="OLE_LINK58"/>
      <w:r>
        <w:t xml:space="preserve">интерфейсом связи </w:t>
      </w:r>
      <w:r>
        <w:rPr>
          <w:lang w:val="en-US"/>
        </w:rPr>
        <w:t>ETHERNET</w:t>
      </w:r>
      <w:r w:rsidRPr="007435D8">
        <w:t xml:space="preserve"> </w:t>
      </w:r>
      <w:bookmarkEnd w:id="96"/>
      <w:bookmarkEnd w:id="97"/>
      <w:bookmarkEnd w:id="98"/>
      <w:r>
        <w:t xml:space="preserve">и </w:t>
      </w:r>
      <w:r w:rsidRPr="007435D8">
        <w:t xml:space="preserve">протоколом </w:t>
      </w:r>
      <w:proofErr w:type="spellStart"/>
      <w:r w:rsidRPr="007435D8">
        <w:t>Modbus</w:t>
      </w:r>
      <w:proofErr w:type="spellEnd"/>
      <w:r w:rsidRPr="007435D8">
        <w:t>.</w:t>
      </w:r>
      <w:r>
        <w:t xml:space="preserve"> О</w:t>
      </w:r>
      <w:r w:rsidRPr="007435D8">
        <w:t>ни имеют</w:t>
      </w:r>
      <w:bookmarkEnd w:id="90"/>
      <w:bookmarkEnd w:id="91"/>
      <w:bookmarkEnd w:id="92"/>
      <w:r w:rsidRPr="007435D8">
        <w:t xml:space="preserve"> 7 каналов измерения температуры RTD (</w:t>
      </w:r>
      <w:proofErr w:type="spellStart"/>
      <w:r w:rsidRPr="007435D8">
        <w:t>resistance</w:t>
      </w:r>
      <w:proofErr w:type="spellEnd"/>
      <w:r w:rsidRPr="007435D8">
        <w:t xml:space="preserve"> </w:t>
      </w:r>
      <w:proofErr w:type="spellStart"/>
      <w:r w:rsidRPr="007435D8">
        <w:t>temperature</w:t>
      </w:r>
      <w:proofErr w:type="spellEnd"/>
      <w:r w:rsidRPr="007435D8">
        <w:t xml:space="preserve"> </w:t>
      </w:r>
      <w:proofErr w:type="spellStart"/>
      <w:r w:rsidRPr="007435D8">
        <w:t>detector</w:t>
      </w:r>
      <w:proofErr w:type="spellEnd"/>
      <w:r w:rsidRPr="007435D8">
        <w:t>).</w:t>
      </w:r>
      <w:r>
        <w:t xml:space="preserve"> Так же для сравнения были использованы модули </w:t>
      </w:r>
      <w:r>
        <w:rPr>
          <w:lang w:val="en-US"/>
        </w:rPr>
        <w:t>ICPCON</w:t>
      </w:r>
      <w:r w:rsidRPr="003E749A">
        <w:t xml:space="preserve"> </w:t>
      </w:r>
      <w:r>
        <w:rPr>
          <w:lang w:val="en-US"/>
        </w:rPr>
        <w:t>PET</w:t>
      </w:r>
      <w:r w:rsidRPr="003E749A">
        <w:t xml:space="preserve"> Pet7215 </w:t>
      </w:r>
      <w:r>
        <w:t xml:space="preserve">с точно такими же характеристиками для сравнения производителей по качеству. На </w:t>
      </w:r>
      <w:r w:rsidR="009E42EF">
        <w:t>ускорителе</w:t>
      </w:r>
      <w:r>
        <w:t xml:space="preserve"> используются резисторы типа </w:t>
      </w:r>
      <w:r>
        <w:rPr>
          <w:lang w:val="en-US"/>
        </w:rPr>
        <w:t>PT</w:t>
      </w:r>
      <w:r w:rsidRPr="00C17A86">
        <w:t>100</w:t>
      </w:r>
      <w:r w:rsidR="008400C7">
        <w:t xml:space="preserve"> (ЧЭПТ-1) </w:t>
      </w:r>
      <w:bookmarkStart w:id="99" w:name="OLE_LINK259"/>
      <w:bookmarkStart w:id="100" w:name="OLE_LINK260"/>
      <w:bookmarkStart w:id="101" w:name="OLE_LINK261"/>
      <w:r w:rsidR="008400C7">
        <w:t>с трехпроводной схемой подключения</w:t>
      </w:r>
      <w:bookmarkEnd w:id="99"/>
      <w:bookmarkEnd w:id="100"/>
      <w:bookmarkEnd w:id="101"/>
      <w:r w:rsidR="008400C7">
        <w:t xml:space="preserve"> (подробнее в п. </w:t>
      </w:r>
      <w:r w:rsidR="008400C7">
        <w:fldChar w:fldCharType="begin"/>
      </w:r>
      <w:r w:rsidR="008400C7">
        <w:instrText xml:space="preserve"> REF _Ref492931730 \r \h </w:instrText>
      </w:r>
      <w:r w:rsidR="008400C7">
        <w:fldChar w:fldCharType="separate"/>
      </w:r>
      <w:r w:rsidR="008F5FD0">
        <w:t>3.1.5</w:t>
      </w:r>
      <w:r w:rsidR="008400C7">
        <w:fldChar w:fldCharType="end"/>
      </w:r>
      <w:r w:rsidR="008400C7">
        <w:t>).</w:t>
      </w:r>
    </w:p>
    <w:p w:rsidR="001710D1" w:rsidRPr="0067508D" w:rsidRDefault="001710D1" w:rsidP="001710D1">
      <w:pPr>
        <w:pStyle w:val="D03"/>
        <w:numPr>
          <w:ilvl w:val="2"/>
          <w:numId w:val="18"/>
        </w:numPr>
      </w:pPr>
      <w:bookmarkStart w:id="102" w:name="_Toc493528338"/>
      <w:bookmarkEnd w:id="89"/>
      <w:r>
        <w:rPr>
          <w:lang w:val="ru-RU"/>
        </w:rPr>
        <w:t xml:space="preserve">Внешняя периферия </w:t>
      </w:r>
      <w:bookmarkStart w:id="103" w:name="OLE_LINK120"/>
      <w:bookmarkStart w:id="104" w:name="OLE_LINK121"/>
      <w:bookmarkStart w:id="105" w:name="OLE_LINK127"/>
      <w:bookmarkStart w:id="106" w:name="OLE_LINK128"/>
      <w:r>
        <w:t>ADAM</w:t>
      </w:r>
      <w:r w:rsidRPr="000B70A3">
        <w:t xml:space="preserve"> 60</w:t>
      </w:r>
      <w:r>
        <w:rPr>
          <w:lang w:val="ru-RU"/>
        </w:rPr>
        <w:t>24</w:t>
      </w:r>
      <w:bookmarkEnd w:id="102"/>
      <w:bookmarkEnd w:id="103"/>
      <w:bookmarkEnd w:id="104"/>
      <w:bookmarkEnd w:id="105"/>
      <w:bookmarkEnd w:id="106"/>
    </w:p>
    <w:p w:rsidR="001710D1" w:rsidRDefault="001710D1" w:rsidP="001710D1">
      <w:bookmarkStart w:id="107" w:name="OLE_LINK131"/>
      <w:bookmarkStart w:id="108" w:name="OLE_LINK132"/>
      <w:r>
        <w:t xml:space="preserve">Для диагностики напряжений, токов и логических входов были выбраны промышленные модули </w:t>
      </w:r>
      <w:bookmarkStart w:id="109" w:name="OLE_LINK119"/>
      <w:r>
        <w:rPr>
          <w:lang w:val="en-US"/>
        </w:rPr>
        <w:t>ADAM</w:t>
      </w:r>
      <w:r w:rsidRPr="000B70A3">
        <w:t xml:space="preserve"> </w:t>
      </w:r>
      <w:r>
        <w:t>6024</w:t>
      </w:r>
      <w:r w:rsidRPr="007435D8">
        <w:t xml:space="preserve"> </w:t>
      </w:r>
      <w:bookmarkEnd w:id="109"/>
      <w:r>
        <w:t xml:space="preserve">с интерфейсом связи </w:t>
      </w:r>
      <w:r>
        <w:rPr>
          <w:lang w:val="en-US"/>
        </w:rPr>
        <w:t>ETHERNET</w:t>
      </w:r>
      <w:r w:rsidRPr="007435D8">
        <w:t xml:space="preserve"> </w:t>
      </w:r>
      <w:r>
        <w:t xml:space="preserve">и </w:t>
      </w:r>
      <w:r w:rsidRPr="007435D8">
        <w:t xml:space="preserve">протоколом </w:t>
      </w:r>
      <w:proofErr w:type="spellStart"/>
      <w:r w:rsidRPr="007435D8">
        <w:t>Modbus</w:t>
      </w:r>
      <w:proofErr w:type="spellEnd"/>
      <w:r w:rsidRPr="007435D8">
        <w:t>.</w:t>
      </w:r>
      <w:r>
        <w:t xml:space="preserve"> О</w:t>
      </w:r>
      <w:r w:rsidRPr="007435D8">
        <w:t>ни имеют</w:t>
      </w:r>
      <w:r>
        <w:t xml:space="preserve"> 6 </w:t>
      </w:r>
      <w:r w:rsidR="00961BCA">
        <w:t xml:space="preserve">АЦП, 2 ЦАП, </w:t>
      </w:r>
      <w:r w:rsidR="00504A8E">
        <w:t>2 ЦВх,</w:t>
      </w:r>
      <w:r>
        <w:t>.</w:t>
      </w:r>
      <w:r w:rsidR="00504A8E">
        <w:t xml:space="preserve">2 </w:t>
      </w:r>
      <w:proofErr w:type="spellStart"/>
      <w:r w:rsidR="00504A8E">
        <w:t>ЦВых</w:t>
      </w:r>
      <w:proofErr w:type="spellEnd"/>
      <w:r w:rsidR="00504A8E">
        <w:t>.</w:t>
      </w:r>
    </w:p>
    <w:p w:rsidR="00946283" w:rsidRPr="0067508D" w:rsidRDefault="00946283" w:rsidP="00946283">
      <w:pPr>
        <w:pStyle w:val="D03"/>
      </w:pPr>
      <w:bookmarkStart w:id="110" w:name="OLE_LINK113"/>
      <w:bookmarkStart w:id="111" w:name="OLE_LINK114"/>
      <w:bookmarkStart w:id="112" w:name="_Toc493528339"/>
      <w:bookmarkStart w:id="113" w:name="OLE_LINK117"/>
      <w:bookmarkStart w:id="114" w:name="OLE_LINK118"/>
      <w:r>
        <w:rPr>
          <w:lang w:val="ru-RU"/>
        </w:rPr>
        <w:t xml:space="preserve">Внешняя периферия </w:t>
      </w:r>
      <w:bookmarkEnd w:id="110"/>
      <w:bookmarkEnd w:id="111"/>
      <w:r>
        <w:t>ADAM</w:t>
      </w:r>
      <w:r w:rsidRPr="000B70A3">
        <w:t xml:space="preserve"> 60</w:t>
      </w:r>
      <w:r>
        <w:t>66</w:t>
      </w:r>
      <w:bookmarkEnd w:id="112"/>
    </w:p>
    <w:p w:rsidR="00946283" w:rsidRDefault="00946283" w:rsidP="00946283">
      <w:r>
        <w:t xml:space="preserve">Для управления шиберами, напуском аргона и </w:t>
      </w:r>
      <w:r w:rsidR="00C3598D">
        <w:t>блоком питания супрессора вторичной эмиссии</w:t>
      </w:r>
      <w:r>
        <w:t xml:space="preserve"> были выбраны промышленные модули </w:t>
      </w:r>
      <w:bookmarkStart w:id="115" w:name="OLE_LINK111"/>
      <w:bookmarkStart w:id="116" w:name="OLE_LINK112"/>
      <w:r>
        <w:rPr>
          <w:lang w:val="en-US"/>
        </w:rPr>
        <w:t>ADAM</w:t>
      </w:r>
      <w:r w:rsidRPr="000B70A3">
        <w:t xml:space="preserve"> 60</w:t>
      </w:r>
      <w:r>
        <w:t>66</w:t>
      </w:r>
      <w:r w:rsidRPr="007435D8">
        <w:t xml:space="preserve"> </w:t>
      </w:r>
      <w:bookmarkStart w:id="117" w:name="OLE_LINK68"/>
      <w:bookmarkStart w:id="118" w:name="OLE_LINK69"/>
      <w:bookmarkEnd w:id="115"/>
      <w:bookmarkEnd w:id="116"/>
      <w:r>
        <w:t xml:space="preserve">с интерфейсом связи </w:t>
      </w:r>
      <w:r>
        <w:rPr>
          <w:lang w:val="en-US"/>
        </w:rPr>
        <w:t>ETHERNET</w:t>
      </w:r>
      <w:bookmarkEnd w:id="117"/>
      <w:bookmarkEnd w:id="118"/>
      <w:r w:rsidRPr="007435D8">
        <w:t xml:space="preserve"> </w:t>
      </w:r>
      <w:r>
        <w:t xml:space="preserve">и </w:t>
      </w:r>
      <w:r w:rsidRPr="007435D8">
        <w:t xml:space="preserve">протоколом </w:t>
      </w:r>
      <w:proofErr w:type="spellStart"/>
      <w:r w:rsidRPr="007435D8">
        <w:t>Modbus</w:t>
      </w:r>
      <w:proofErr w:type="spellEnd"/>
      <w:r w:rsidRPr="007435D8">
        <w:t>.</w:t>
      </w:r>
      <w:r>
        <w:t xml:space="preserve"> О</w:t>
      </w:r>
      <w:r w:rsidRPr="007435D8">
        <w:t>ни имеют</w:t>
      </w:r>
      <w:r>
        <w:t xml:space="preserve"> 6 каналов реле и 6 каналов цифровых входов (</w:t>
      </w:r>
      <w:proofErr w:type="spellStart"/>
      <w:r w:rsidRPr="00C86A10">
        <w:t>ЦВх</w:t>
      </w:r>
      <w:proofErr w:type="spellEnd"/>
      <w:r>
        <w:t>).</w:t>
      </w:r>
    </w:p>
    <w:p w:rsidR="008F5FD0" w:rsidRDefault="008F5FD0" w:rsidP="008F5FD0">
      <w:pPr>
        <w:pStyle w:val="D02"/>
      </w:pPr>
      <w:bookmarkStart w:id="119" w:name="_Toc493528340"/>
      <w:r>
        <w:lastRenderedPageBreak/>
        <w:t>Описание ускорителя</w:t>
      </w:r>
      <w:bookmarkEnd w:id="119"/>
    </w:p>
    <w:p w:rsidR="008F5FD0" w:rsidRDefault="008F5FD0" w:rsidP="008F5FD0">
      <w:r>
        <w:t>Ускоритель расположен на территории ИЯФ СО РАН в специальном радиационно-защищенном бункере. Его схематичное описание</w:t>
      </w:r>
      <w:r w:rsidRPr="00D76A14">
        <w:t>,</w:t>
      </w:r>
      <w:r>
        <w:t xml:space="preserve"> габариты </w:t>
      </w:r>
      <w:r w:rsidRPr="00D76A14">
        <w:t xml:space="preserve">и </w:t>
      </w:r>
      <w:r>
        <w:t>фотография</w:t>
      </w:r>
      <w:r w:rsidRPr="00D76A14">
        <w:t xml:space="preserve"> </w:t>
      </w:r>
      <w:r>
        <w:t xml:space="preserve">представлены на </w:t>
      </w:r>
      <w:r>
        <w:fldChar w:fldCharType="begin"/>
      </w:r>
      <w:r>
        <w:instrText xml:space="preserve"> REF  _Ref492832248 \* Lower \h \r </w:instrText>
      </w:r>
      <w:r>
        <w:fldChar w:fldCharType="separate"/>
      </w:r>
      <w:r>
        <w:t>рис. 1</w:t>
      </w:r>
      <w:r>
        <w:fldChar w:fldCharType="end"/>
      </w:r>
      <w:r>
        <w:t xml:space="preserve">, </w:t>
      </w:r>
      <w:r>
        <w:fldChar w:fldCharType="begin"/>
      </w:r>
      <w:r>
        <w:instrText xml:space="preserve"> REF  _Ref493282613 \* Lower \h \r </w:instrText>
      </w:r>
      <w:r>
        <w:fldChar w:fldCharType="separate"/>
      </w:r>
      <w:r>
        <w:t>рис. 2</w:t>
      </w:r>
      <w:r>
        <w:fldChar w:fldCharType="end"/>
      </w:r>
      <w:r>
        <w:t xml:space="preserve"> и </w:t>
      </w:r>
      <w:r>
        <w:fldChar w:fldCharType="begin"/>
      </w:r>
      <w:r>
        <w:instrText xml:space="preserve"> REF  _Ref493515915 \* Lower \h \r </w:instrText>
      </w:r>
      <w:r>
        <w:fldChar w:fldCharType="separate"/>
      </w:r>
      <w:r>
        <w:t>рис. 3</w:t>
      </w:r>
      <w:r>
        <w:fldChar w:fldCharType="end"/>
      </w:r>
      <w:r>
        <w:t>.</w:t>
      </w:r>
    </w:p>
    <w:p w:rsidR="008F5FD0" w:rsidRDefault="008F5FD0" w:rsidP="008F5FD0">
      <w:r w:rsidRPr="00E5325D">
        <w:t xml:space="preserve">Обслуживание </w:t>
      </w:r>
      <w:r>
        <w:t>ускорителем</w:t>
      </w:r>
      <w:r w:rsidRPr="00E5325D">
        <w:t xml:space="preserve"> затрудняется тем, что в </w:t>
      </w:r>
      <w:bookmarkStart w:id="120" w:name="OLE_LINK244"/>
      <w:bookmarkStart w:id="121" w:name="OLE_LINK245"/>
      <w:bookmarkStart w:id="122" w:name="OLE_LINK246"/>
      <w:r w:rsidRPr="00E5325D">
        <w:t xml:space="preserve">процессе эксперимента радиационный фон </w:t>
      </w:r>
      <w:r>
        <w:t xml:space="preserve">может достигать единицы </w:t>
      </w:r>
      <w:proofErr w:type="spellStart"/>
      <w:r>
        <w:t>зиверт</w:t>
      </w:r>
      <w:proofErr w:type="spellEnd"/>
      <w:r>
        <w:t xml:space="preserve">. Это означает, </w:t>
      </w:r>
      <w:r w:rsidRPr="00E5325D">
        <w:t xml:space="preserve">что за 10 минут человек получит </w:t>
      </w:r>
      <w:r>
        <w:t>примерно</w:t>
      </w:r>
      <w:r w:rsidRPr="00E5325D">
        <w:t xml:space="preserve"> 200 годовых доз</w:t>
      </w:r>
      <w:bookmarkEnd w:id="120"/>
      <w:bookmarkEnd w:id="121"/>
      <w:bookmarkEnd w:id="122"/>
      <w:r w:rsidRPr="00E5325D">
        <w:t>. Кроме того, в процессе работы некоторые узлы находятся под потенциалом 1 000 000 вольт. Поэтому все манипуляции должны происходить удаленно.</w:t>
      </w:r>
    </w:p>
    <w:p w:rsidR="008F5FD0" w:rsidRDefault="008F5FD0" w:rsidP="008F5FD0">
      <w:pPr>
        <w:rPr>
          <w:lang w:val="en-US"/>
        </w:rPr>
      </w:pPr>
      <w:r>
        <w:rPr>
          <w:noProof/>
          <w:lang w:eastAsia="ru-RU"/>
        </w:rPr>
        <mc:AlternateContent>
          <mc:Choice Requires="wpc">
            <w:drawing>
              <wp:inline distT="0" distB="0" distL="0" distR="0" wp14:anchorId="29D8FCB0" wp14:editId="0462C747">
                <wp:extent cx="5486400" cy="3371353"/>
                <wp:effectExtent l="0" t="38100" r="0" b="635"/>
                <wp:docPr id="125" name="Полотно 12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126" name="Рисунок 126"/>
                          <pic:cNvPicPr/>
                        </pic:nvPicPr>
                        <pic:blipFill rotWithShape="1">
                          <a:blip r:embed="rId11" cstate="print">
                            <a:extLst>
                              <a:ext uri="{28A0092B-C50C-407E-A947-70E740481C1C}">
                                <a14:useLocalDpi xmlns:a14="http://schemas.microsoft.com/office/drawing/2010/main" val="0"/>
                              </a:ext>
                            </a:extLst>
                          </a:blip>
                          <a:srcRect l="27836" r="13235"/>
                          <a:stretch/>
                        </pic:blipFill>
                        <pic:spPr bwMode="auto">
                          <a:xfrm>
                            <a:off x="922352" y="166977"/>
                            <a:ext cx="3357106" cy="3204376"/>
                          </a:xfrm>
                          <a:prstGeom prst="rect">
                            <a:avLst/>
                          </a:prstGeom>
                          <a:ln>
                            <a:noFill/>
                          </a:ln>
                          <a:extLst>
                            <a:ext uri="{53640926-AAD7-44D8-BBD7-CCE9431645EC}">
                              <a14:shadowObscured xmlns:a14="http://schemas.microsoft.com/office/drawing/2010/main"/>
                            </a:ext>
                          </a:extLst>
                        </pic:spPr>
                      </pic:pic>
                      <wps:wsp>
                        <wps:cNvPr id="127" name="Скругленная прямоугольная выноска 127"/>
                        <wps:cNvSpPr/>
                        <wps:spPr>
                          <a:xfrm>
                            <a:off x="140244" y="1124363"/>
                            <a:ext cx="1371600" cy="316230"/>
                          </a:xfrm>
                          <a:prstGeom prst="wedgeRoundRectCallout">
                            <a:avLst>
                              <a:gd name="adj1" fmla="val 61298"/>
                              <a:gd name="adj2" fmla="val -137183"/>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E7075" w:rsidRDefault="008E7075" w:rsidP="008F5FD0">
                              <w:pPr>
                                <w:pStyle w:val="A04TextInBoxWhite"/>
                              </w:pPr>
                              <w:r>
                                <w:t>Ионный источник</w:t>
                              </w:r>
                            </w:p>
                          </w:txbxContent>
                        </wps:txbx>
                        <wps:bodyPr wrap="square" rtlCol="0" anchor="ctr">
                          <a:noAutofit/>
                        </wps:bodyPr>
                      </wps:wsp>
                      <wps:wsp>
                        <wps:cNvPr id="128" name="Скругленная прямоугольная выноска 128"/>
                        <wps:cNvSpPr/>
                        <wps:spPr>
                          <a:xfrm>
                            <a:off x="2960286" y="126718"/>
                            <a:ext cx="977265" cy="259715"/>
                          </a:xfrm>
                          <a:prstGeom prst="wedgeRoundRectCallout">
                            <a:avLst>
                              <a:gd name="adj1" fmla="val -82653"/>
                              <a:gd name="adj2" fmla="val 175700"/>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E7075" w:rsidRDefault="008E7075" w:rsidP="008F5FD0">
                              <w:pPr>
                                <w:pStyle w:val="A04TextInBoxWhite"/>
                              </w:pPr>
                              <w:r>
                                <w:t>Ускоритель</w:t>
                              </w:r>
                            </w:p>
                          </w:txbxContent>
                        </wps:txbx>
                        <wps:bodyPr wrap="square" rtlCol="0" anchor="ctr">
                          <a:noAutofit/>
                        </wps:bodyPr>
                      </wps:wsp>
                      <wps:wsp>
                        <wps:cNvPr id="129" name="Скругленная прямоугольная выноска 129"/>
                        <wps:cNvSpPr/>
                        <wps:spPr>
                          <a:xfrm>
                            <a:off x="3845551" y="426491"/>
                            <a:ext cx="977265" cy="421640"/>
                          </a:xfrm>
                          <a:prstGeom prst="wedgeRoundRectCallout">
                            <a:avLst>
                              <a:gd name="adj1" fmla="val -58901"/>
                              <a:gd name="adj2" fmla="val 105440"/>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E7075" w:rsidRDefault="008E7075" w:rsidP="008F5FD0">
                              <w:pPr>
                                <w:pStyle w:val="A04TextInBoxWhite"/>
                              </w:pPr>
                              <w:r>
                                <w:t>Поворотный магнит</w:t>
                              </w:r>
                            </w:p>
                          </w:txbxContent>
                        </wps:txbx>
                        <wps:bodyPr wrap="square" rtlCol="0" anchor="ctr">
                          <a:noAutofit/>
                        </wps:bodyPr>
                      </wps:wsp>
                      <wps:wsp>
                        <wps:cNvPr id="130" name="Скругленная прямоугольная выноска 130"/>
                        <wps:cNvSpPr/>
                        <wps:spPr>
                          <a:xfrm>
                            <a:off x="659957" y="4858"/>
                            <a:ext cx="1371600" cy="421640"/>
                          </a:xfrm>
                          <a:prstGeom prst="wedgeRoundRectCallout">
                            <a:avLst>
                              <a:gd name="adj1" fmla="val 45356"/>
                              <a:gd name="adj2" fmla="val 134629"/>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E7075" w:rsidRDefault="008E7075" w:rsidP="008F5FD0">
                              <w:pPr>
                                <w:pStyle w:val="A04TextInBoxWhite"/>
                              </w:pPr>
                              <w:r>
                                <w:t>Фокусирующие линзы</w:t>
                              </w:r>
                            </w:p>
                          </w:txbxContent>
                        </wps:txbx>
                        <wps:bodyPr wrap="square" rtlCol="0" anchor="ctr">
                          <a:noAutofit/>
                        </wps:bodyPr>
                      </wps:wsp>
                      <wps:wsp>
                        <wps:cNvPr id="131" name="Скругленная прямоугольная выноска 131"/>
                        <wps:cNvSpPr/>
                        <wps:spPr>
                          <a:xfrm>
                            <a:off x="418539" y="2668758"/>
                            <a:ext cx="1280160" cy="330200"/>
                          </a:xfrm>
                          <a:prstGeom prst="wedgeRoundRectCallout">
                            <a:avLst>
                              <a:gd name="adj1" fmla="val 101585"/>
                              <a:gd name="adj2" fmla="val -141137"/>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E7075" w:rsidRDefault="008E7075" w:rsidP="008F5FD0">
                              <w:pPr>
                                <w:pStyle w:val="A04TextInBoxWhite"/>
                              </w:pPr>
                              <w:r>
                                <w:t>Источник на 1 МВ</w:t>
                              </w:r>
                            </w:p>
                          </w:txbxContent>
                        </wps:txbx>
                        <wps:bodyPr wrap="square" rtlCol="0" anchor="ctr">
                          <a:noAutofit/>
                        </wps:bodyPr>
                      </wps:wsp>
                      <wps:wsp>
                        <wps:cNvPr id="132" name="Скругленная прямоугольная выноска 132"/>
                        <wps:cNvSpPr/>
                        <wps:spPr>
                          <a:xfrm>
                            <a:off x="3201494" y="2707135"/>
                            <a:ext cx="977265" cy="259715"/>
                          </a:xfrm>
                          <a:prstGeom prst="wedgeRoundRectCallout">
                            <a:avLst>
                              <a:gd name="adj1" fmla="val -1134"/>
                              <a:gd name="adj2" fmla="val -236501"/>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E7075" w:rsidRDefault="008E7075" w:rsidP="008F5FD0">
                              <w:pPr>
                                <w:pStyle w:val="A04TextInBoxWhite"/>
                              </w:pPr>
                              <w:r>
                                <w:rPr>
                                  <w:lang w:val="en-US"/>
                                </w:rPr>
                                <w:t>Li</w:t>
                              </w:r>
                              <w:r>
                                <w:t xml:space="preserve"> мишень</w:t>
                              </w:r>
                            </w:p>
                          </w:txbxContent>
                        </wps:txbx>
                        <wps:bodyPr wrap="square" rtlCol="0" anchor="ctr">
                          <a:noAutofit/>
                        </wps:bodyPr>
                      </wps:wsp>
                      <wps:wsp>
                        <wps:cNvPr id="133" name="Прямая со стрелкой 133"/>
                        <wps:cNvCnPr/>
                        <wps:spPr>
                          <a:xfrm flipH="1" flipV="1">
                            <a:off x="2139139" y="4697"/>
                            <a:ext cx="35560" cy="3178810"/>
                          </a:xfrm>
                          <a:prstGeom prst="straightConnector1">
                            <a:avLst/>
                          </a:prstGeom>
                          <a:ln w="28575">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134" name="TextBox 25"/>
                        <wps:cNvSpPr txBox="1"/>
                        <wps:spPr>
                          <a:xfrm rot="16200000">
                            <a:off x="1549541" y="1571739"/>
                            <a:ext cx="828675" cy="266700"/>
                          </a:xfrm>
                          <a:prstGeom prst="rect">
                            <a:avLst/>
                          </a:prstGeom>
                          <a:noFill/>
                        </wps:spPr>
                        <wps:txbx>
                          <w:txbxContent>
                            <w:p w:rsidR="008E7075" w:rsidRPr="006B09A6" w:rsidRDefault="008E7075" w:rsidP="008F5FD0">
                              <w:pPr>
                                <w:pStyle w:val="A03TextInBox"/>
                                <w:rPr>
                                  <w:sz w:val="24"/>
                                  <w:szCs w:val="24"/>
                                </w:rPr>
                              </w:pPr>
                              <w:r w:rsidRPr="006B09A6">
                                <w:rPr>
                                  <w:sz w:val="24"/>
                                  <w:szCs w:val="24"/>
                                </w:rPr>
                                <w:t>10 метров</w:t>
                              </w:r>
                            </w:p>
                          </w:txbxContent>
                        </wps:txbx>
                        <wps:bodyPr wrap="none" rtlCol="0">
                          <a:spAutoFit/>
                        </wps:bodyPr>
                      </wps:wsp>
                      <wps:wsp>
                        <wps:cNvPr id="135" name="Прямая со стрелкой 135"/>
                        <wps:cNvCnPr/>
                        <wps:spPr>
                          <a:xfrm flipH="1" flipV="1">
                            <a:off x="1428574" y="2107182"/>
                            <a:ext cx="2750185" cy="308610"/>
                          </a:xfrm>
                          <a:prstGeom prst="straightConnector1">
                            <a:avLst/>
                          </a:prstGeom>
                          <a:ln w="28575">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136" name="TextBox 25"/>
                        <wps:cNvSpPr txBox="1"/>
                        <wps:spPr>
                          <a:xfrm rot="421018">
                            <a:off x="2814061" y="1966970"/>
                            <a:ext cx="752475" cy="266700"/>
                          </a:xfrm>
                          <a:prstGeom prst="rect">
                            <a:avLst/>
                          </a:prstGeom>
                          <a:noFill/>
                        </wps:spPr>
                        <wps:txbx>
                          <w:txbxContent>
                            <w:p w:rsidR="008E7075" w:rsidRPr="006B09A6" w:rsidRDefault="008E7075" w:rsidP="008F5FD0">
                              <w:pPr>
                                <w:pStyle w:val="A03TextInBox"/>
                                <w:rPr>
                                  <w:sz w:val="24"/>
                                  <w:szCs w:val="24"/>
                                </w:rPr>
                              </w:pPr>
                              <w:r w:rsidRPr="006B09A6">
                                <w:rPr>
                                  <w:sz w:val="24"/>
                                  <w:szCs w:val="24"/>
                                </w:rPr>
                                <w:t>6 метров</w:t>
                              </w:r>
                            </w:p>
                          </w:txbxContent>
                        </wps:txbx>
                        <wps:bodyPr wrap="none" rtlCol="0">
                          <a:spAutoFit/>
                        </wps:bodyPr>
                      </wps:wsp>
                    </wpc:wpc>
                  </a:graphicData>
                </a:graphic>
              </wp:inline>
            </w:drawing>
          </mc:Choice>
          <mc:Fallback>
            <w:pict>
              <v:group id="Полотно 125" o:spid="_x0000_s1026" editas="canvas" style="width:6in;height:265.45pt;mso-position-horizontal-relative:char;mso-position-vertical-relative:line" coordsize="54864,337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33712;visibility:visible;mso-wrap-style:square">
                  <v:fill o:detectmouseclick="t"/>
                  <v:path o:connecttype="none"/>
                </v:shape>
                <v:shape id="Рисунок 126" o:spid="_x0000_s1028" type="#_x0000_t75" style="position:absolute;left:9223;top:1669;width:33571;height:320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d1SLDAAAA3AAAAA8AAABkcnMvZG93bnJldi54bWxET01rwkAQvRf8D8sI3ppNU0g1zSpSWjD0&#10;FPXibchOk9DsbMyuGv31bqHgbR7vc/LVaDpxpsG1lhW8RDEI4srqlmsF+93X8xyE88gaO8uk4EoO&#10;VsvJU46Zthcu6bz1tQgh7DJU0HjfZ1K6qiGDLrI9ceB+7GDQBzjUUg94CeGmk0kcp9Jgy6GhwZ4+&#10;Gqp+tyejYF4U9evNHD77Y5m8bb6708IWpNRsOq7fQXga/UP8797oMD9J4e+ZcIFc3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53VIsMAAADcAAAADwAAAAAAAAAAAAAAAACf&#10;AgAAZHJzL2Rvd25yZXYueG1sUEsFBgAAAAAEAAQA9wAAAI8DAAAAAA==&#10;">
                  <v:imagedata r:id="rId12" o:title="" cropleft="18243f" cropright="8674f"/>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Скругленная прямоугольная выноска 127" o:spid="_x0000_s1029" type="#_x0000_t62" style="position:absolute;left:1402;top:11243;width:13716;height:3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dimsMA&#10;AADcAAAADwAAAGRycy9kb3ducmV2LnhtbERPS2vCQBC+F/wPywi9FN1UoZXoKtpSEE++EI9DdpKN&#10;ZmdDdhujv75bKPQ2H99zZovOVqKlxpeOFbwOExDEmdMlFwqOh6/BBIQPyBorx6TgTh4W897TDFPt&#10;bryjdh8KEUPYp6jAhFCnUvrMkEU/dDVx5HLXWAwRNoXUDd5iuK3kKEnepMWSY4PBmj4MZdf9t1Xw&#10;cPll3G5eTqbi/DPfuvNqOz4r9dzvllMQgbrwL/5zr3WcP3qH32fiBX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3dimsMAAADcAAAADwAAAAAAAAAAAAAAAACYAgAAZHJzL2Rv&#10;d25yZXYueG1sUEsFBgAAAAAEAAQA9QAAAIgDAAAAAA==&#10;" adj="24040,-18832" fillcolor="#4f81bd [3204]" strokecolor="#243f60 [1604]" strokeweight="2pt">
                  <v:textbox>
                    <w:txbxContent>
                      <w:p w:rsidR="008E7075" w:rsidRDefault="008E7075" w:rsidP="008F5FD0">
                        <w:pPr>
                          <w:pStyle w:val="A04TextInBoxWhite"/>
                        </w:pPr>
                        <w:r>
                          <w:t>Ионный источник</w:t>
                        </w:r>
                      </w:p>
                    </w:txbxContent>
                  </v:textbox>
                </v:shape>
                <v:shape id="Скругленная прямоугольная выноска 128" o:spid="_x0000_s1030" type="#_x0000_t62" style="position:absolute;left:29602;top:1267;width:9773;height:25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1kzsUA&#10;AADcAAAADwAAAGRycy9kb3ducmV2LnhtbESP3WoCMRCF7wt9hzCF3tWse1F0NUorCBZR8OcBhs00&#10;uzSZLJtUt31650LwboZz5pxv5ssheHWhPrWRDYxHBSjiOtqWnYHzaf02AZUyskUfmQz8UYLl4vlp&#10;jpWNVz7Q5ZidkhBOFRpocu4qrVPdUMA0ih2xaN+xD5hl7Z22PV4lPHhdFsW7DtiyNDTY0aqh+uf4&#10;GwyUu93G/7vVnr/O24Mbf073a5+NeX0ZPmagMg35Yb5fb6zgl0Irz8gEe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nWTOxQAAANwAAAAPAAAAAAAAAAAAAAAAAJgCAABkcnMv&#10;ZG93bnJldi54bWxQSwUGAAAAAAQABAD1AAAAigMAAAAA&#10;" adj="-7053,48751" fillcolor="#4f81bd [3204]" strokecolor="#243f60 [1604]" strokeweight="2pt">
                  <v:textbox>
                    <w:txbxContent>
                      <w:p w:rsidR="008E7075" w:rsidRDefault="008E7075" w:rsidP="008F5FD0">
                        <w:pPr>
                          <w:pStyle w:val="A04TextInBoxWhite"/>
                        </w:pPr>
                        <w:r>
                          <w:t>Ускоритель</w:t>
                        </w:r>
                      </w:p>
                    </w:txbxContent>
                  </v:textbox>
                </v:shape>
                <v:shape id="Скругленная прямоугольная выноска 129" o:spid="_x0000_s1031" type="#_x0000_t62" style="position:absolute;left:38455;top:4264;width:9773;height:42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b6WcQA&#10;AADcAAAADwAAAGRycy9kb3ducmV2LnhtbERPTWvCQBC9F/oflhG8BN3Eg7TRNUhBEASx2ijexuw0&#10;Cc3Ohuwa03/fLRR6m8f7nGU2mEb01LnasoJkGoMgLqyuuVTwcdpMXkA4j6yxsUwKvslBtnp+WmKq&#10;7YPfqT/6UoQQdikqqLxvUyldUZFBN7UtceA+bWfQB9iVUnf4COGmkbM4nkuDNYeGClt6q6j4Ot6N&#10;Ajxfex/doiSP+nsbXw75brPPlRqPhvUChKfB/4v/3Fsd5s9e4feZcIF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G+lnEAAAA3AAAAA8AAAAAAAAAAAAAAAAAmAIAAGRycy9k&#10;b3ducmV2LnhtbFBLBQYAAAAABAAEAPUAAACJAwAAAAA=&#10;" adj="-1923,33575" fillcolor="#4f81bd [3204]" strokecolor="#243f60 [1604]" strokeweight="2pt">
                  <v:textbox>
                    <w:txbxContent>
                      <w:p w:rsidR="008E7075" w:rsidRDefault="008E7075" w:rsidP="008F5FD0">
                        <w:pPr>
                          <w:pStyle w:val="A04TextInBoxWhite"/>
                        </w:pPr>
                        <w:r>
                          <w:t>Поворотный магнит</w:t>
                        </w:r>
                      </w:p>
                    </w:txbxContent>
                  </v:textbox>
                </v:shape>
                <v:shape id="Скругленная прямоугольная выноска 130" o:spid="_x0000_s1032" type="#_x0000_t62" style="position:absolute;left:6599;top:48;width:13716;height:42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KirsYA&#10;AADcAAAADwAAAGRycy9kb3ducmV2LnhtbESPS2/CMBCE75X4D9YicQOnoD4UMKhUrQRSD0Af51W8&#10;JFHjdWq7IeXXswek3nY1szPfLla9a1RHIdaeDdxOMlDEhbc1lwY+3l/Hj6BiQrbYeCYDfxRhtRzc&#10;LDC3/sR76g6pVBLCMUcDVUptrnUsKnIYJ74lFu3og8Mkayi1DXiScNfoaZbda4c1S0OFLT1XVHwf&#10;fp0BWoew254ffl7On5s3nt713H2tjRkN+6c5qER9+jdfrzdW8GeCL8/IBHp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nKirsYAAADcAAAADwAAAAAAAAAAAAAAAACYAgAAZHJz&#10;L2Rvd25yZXYueG1sUEsFBgAAAAAEAAQA9QAAAIsDAAAAAA==&#10;" adj="20597,39880" fillcolor="#4f81bd [3204]" strokecolor="#243f60 [1604]" strokeweight="2pt">
                  <v:textbox>
                    <w:txbxContent>
                      <w:p w:rsidR="008E7075" w:rsidRDefault="008E7075" w:rsidP="008F5FD0">
                        <w:pPr>
                          <w:pStyle w:val="A04TextInBoxWhite"/>
                        </w:pPr>
                        <w:r>
                          <w:t>Фокусирующие линзы</w:t>
                        </w:r>
                      </w:p>
                    </w:txbxContent>
                  </v:textbox>
                </v:shape>
                <v:shape id="Скругленная прямоугольная выноска 131" o:spid="_x0000_s1033" type="#_x0000_t62" style="position:absolute;left:4185;top:26687;width:12801;height:33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rLTcMA&#10;AADcAAAADwAAAGRycy9kb3ducmV2LnhtbERPTWvCQBC9C/0PyxR6042WRomu0gYsgic1KN6G7DQJ&#10;zc6m2W2M/94VBG/zeJ+zWPWmFh21rrKsYDyKQBDnVldcKMgO6+EMhPPIGmvLpOBKDlbLl8ECE20v&#10;vKNu7wsRQtglqKD0vkmkdHlJBt3INsSB+7GtQR9gW0jd4iWEm1pOoiiWBisODSU2lJaU/+7/jYLz&#10;X7qZfEzXX+Y7T7fHUxFnXRQr9fbaf85BeOr9U/xwb3SY/z6G+zPhArm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rLTcMAAADcAAAADwAAAAAAAAAAAAAAAACYAgAAZHJzL2Rv&#10;d25yZXYueG1sUEsFBgAAAAAEAAQA9QAAAIgDAAAAAA==&#10;" adj="32742,-19686" fillcolor="#4f81bd [3204]" strokecolor="#243f60 [1604]" strokeweight="2pt">
                  <v:textbox>
                    <w:txbxContent>
                      <w:p w:rsidR="008E7075" w:rsidRDefault="008E7075" w:rsidP="008F5FD0">
                        <w:pPr>
                          <w:pStyle w:val="A04TextInBoxWhite"/>
                        </w:pPr>
                        <w:r>
                          <w:t>Источник на 1 МВ</w:t>
                        </w:r>
                      </w:p>
                    </w:txbxContent>
                  </v:textbox>
                </v:shape>
                <v:shape id="Скругленная прямоугольная выноска 132" o:spid="_x0000_s1034" type="#_x0000_t62" style="position:absolute;left:32014;top:27071;width:9773;height:25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CQqsAA&#10;AADcAAAADwAAAGRycy9kb3ducmV2LnhtbERPS4vCMBC+C/sfwizsTRMfyNI1FVdY8aZWwevQTB/Y&#10;TEqT1frvjSB4m4/vOYtlbxtxpc7XjjWMRwoEce5MzaWG0/Fv+A3CB2SDjWPScCcPy/RjsMDEuBsf&#10;6JqFUsQQ9glqqEJoEyl9XpFFP3ItceQK11kMEXalNB3eYrht5ESpubRYc2yosKV1Rfkl+7caztO7&#10;6k+bQu6onv2uM15t1Hmv9ddnv/oBEagPb/HLvTVx/nQCz2fiBTJ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NCQqsAAAADcAAAADwAAAAAAAAAAAAAAAACYAgAAZHJzL2Rvd25y&#10;ZXYueG1sUEsFBgAAAAAEAAQA9QAAAIUDAAAAAA==&#10;" adj="10555,-40284" fillcolor="#4f81bd [3204]" strokecolor="#243f60 [1604]" strokeweight="2pt">
                  <v:textbox>
                    <w:txbxContent>
                      <w:p w:rsidR="008E7075" w:rsidRDefault="008E7075" w:rsidP="008F5FD0">
                        <w:pPr>
                          <w:pStyle w:val="A04TextInBoxWhite"/>
                        </w:pPr>
                        <w:r>
                          <w:rPr>
                            <w:lang w:val="en-US"/>
                          </w:rPr>
                          <w:t>Li</w:t>
                        </w:r>
                        <w:r>
                          <w:t xml:space="preserve"> мишень</w:t>
                        </w:r>
                      </w:p>
                    </w:txbxContent>
                  </v:textbox>
                </v:shape>
                <v:shapetype id="_x0000_t32" coordsize="21600,21600" o:spt="32" o:oned="t" path="m,l21600,21600e" filled="f">
                  <v:path arrowok="t" fillok="f" o:connecttype="none"/>
                  <o:lock v:ext="edit" shapetype="t"/>
                </v:shapetype>
                <v:shape id="Прямая со стрелкой 133" o:spid="_x0000_s1035" type="#_x0000_t32" style="position:absolute;left:21391;top:46;width:355;height:3178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iYQsQAAADcAAAADwAAAGRycy9kb3ducmV2LnhtbERPS2vCQBC+F/wPyxR6qxsVrKSu0hZf&#10;PTYq1NuQnWSj2dmQ3cb4791Cobf5+J4zX/a2Fh21vnKsYDRMQBDnTldcKjjs188zED4ga6wdk4Ib&#10;eVguBg9zTLW78hd1WShFDGGfogITQpNK6XNDFv3QNcSRK1xrMUTYllK3eI3htpbjJJlKixXHBoMN&#10;fRjKL9mPVZCNt6PV5rwuXsx3dyzeD5/VanZS6umxf3sFEagP/+I/907H+ZMJ/D4TL5CL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iJhCxAAAANwAAAAPAAAAAAAAAAAA&#10;AAAAAKECAABkcnMvZG93bnJldi54bWxQSwUGAAAAAAQABAD5AAAAkgMAAAAA&#10;" strokecolor="black [3213]" strokeweight="2.25pt">
                  <v:stroke startarrow="open" endarrow="open"/>
                </v:shape>
                <v:shapetype id="_x0000_t202" coordsize="21600,21600" o:spt="202" path="m,l,21600r21600,l21600,xe">
                  <v:stroke joinstyle="miter"/>
                  <v:path gradientshapeok="t" o:connecttype="rect"/>
                </v:shapetype>
                <v:shape id="TextBox 25" o:spid="_x0000_s1036" type="#_x0000_t202" style="position:absolute;left:15495;top:15717;width:8287;height:2667;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f3tMIA&#10;AADcAAAADwAAAGRycy9kb3ducmV2LnhtbERPS2sCMRC+F/wPYQRvNbvVit0aRQqKVx9Yehs242Zx&#10;M1mSuG77602h0Nt8fM9ZrHrbiI58qB0ryMcZCOLS6ZorBafj5nkOIkRkjY1jUvBNAVbLwdMCC+3u&#10;vKfuECuRQjgUqMDE2BZShtKQxTB2LXHiLs5bjAn6SmqP9xRuG/mSZTNpsebUYLClD0Pl9XCzCt4+&#10;u62f+PbrZ3qe2dzkYf96mSs1GvbrdxCR+vgv/nPvdJo/mcLvM+kC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l/e0wgAAANwAAAAPAAAAAAAAAAAAAAAAAJgCAABkcnMvZG93&#10;bnJldi54bWxQSwUGAAAAAAQABAD1AAAAhwMAAAAA&#10;" filled="f" stroked="f">
                  <v:textbox style="mso-fit-shape-to-text:t">
                    <w:txbxContent>
                      <w:p w:rsidR="008E7075" w:rsidRPr="006B09A6" w:rsidRDefault="008E7075" w:rsidP="008F5FD0">
                        <w:pPr>
                          <w:pStyle w:val="A03TextInBox"/>
                          <w:rPr>
                            <w:sz w:val="24"/>
                            <w:szCs w:val="24"/>
                          </w:rPr>
                        </w:pPr>
                        <w:r w:rsidRPr="006B09A6">
                          <w:rPr>
                            <w:sz w:val="24"/>
                            <w:szCs w:val="24"/>
                          </w:rPr>
                          <w:t>10 метров</w:t>
                        </w:r>
                      </w:p>
                    </w:txbxContent>
                  </v:textbox>
                </v:shape>
                <v:shape id="Прямая со стрелкой 135" o:spid="_x0000_s1037" type="#_x0000_t32" style="position:absolute;left:14285;top:21071;width:27502;height:308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2lrcQAAADcAAAADwAAAGRycy9kb3ducmV2LnhtbERPTWvCQBC9F/oflil4qxsttZK6ihat&#10;9tjUQnsbspNsNDsbsmuM/94VCr3N433ObNHbWnTU+sqxgtEwAUGcO11xqWD/tXmcgvABWWPtmBRc&#10;yMNifn83w1S7M39Sl4VSxBD2KSowITSplD43ZNEPXUMcucK1FkOEbSl1i+cYbms5TpKJtFhxbDDY&#10;0Juh/JidrIJsvB2t3w+b4sX8dN/Fav9Rrae/Sg0e+uUriEB9+Bf/uXc6zn96htsz8QI5v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LaWtxAAAANwAAAAPAAAAAAAAAAAA&#10;AAAAAKECAABkcnMvZG93bnJldi54bWxQSwUGAAAAAAQABAD5AAAAkgMAAAAA&#10;" strokecolor="black [3213]" strokeweight="2.25pt">
                  <v:stroke startarrow="open" endarrow="open"/>
                </v:shape>
                <v:shape id="TextBox 25" o:spid="_x0000_s1038" type="#_x0000_t202" style="position:absolute;left:28140;top:19669;width:7525;height:2667;rotation:459864fd;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VgsMA&#10;AADcAAAADwAAAGRycy9kb3ducmV2LnhtbERPTWvCQBC9C/6HZYTe6qYtpBKzkaIt9tRiFMTbmB2T&#10;YHY2ZFfd/vtuoeBtHu9z8kUwnbjS4FrLCp6mCQjiyuqWawW77cfjDITzyBo7y6TghxwsivEox0zb&#10;G2/oWvpaxBB2GSpovO8zKV3VkEE3tT1x5E52MOgjHGqpB7zFcNPJ5yRJpcGWY0ODPS0bqs7lxShg&#10;2/ar7/fX9ECXsE++wn6dHtdKPUzC2xyEp+Dv4n/3p47zX1L4eyZeI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VgsMAAADcAAAADwAAAAAAAAAAAAAAAACYAgAAZHJzL2Rv&#10;d25yZXYueG1sUEsFBgAAAAAEAAQA9QAAAIgDAAAAAA==&#10;" filled="f" stroked="f">
                  <v:textbox style="mso-fit-shape-to-text:t">
                    <w:txbxContent>
                      <w:p w:rsidR="008E7075" w:rsidRPr="006B09A6" w:rsidRDefault="008E7075" w:rsidP="008F5FD0">
                        <w:pPr>
                          <w:pStyle w:val="A03TextInBox"/>
                          <w:rPr>
                            <w:sz w:val="24"/>
                            <w:szCs w:val="24"/>
                          </w:rPr>
                        </w:pPr>
                        <w:r w:rsidRPr="006B09A6">
                          <w:rPr>
                            <w:sz w:val="24"/>
                            <w:szCs w:val="24"/>
                          </w:rPr>
                          <w:t>6 метров</w:t>
                        </w:r>
                      </w:p>
                    </w:txbxContent>
                  </v:textbox>
                </v:shape>
                <w10:anchorlock/>
              </v:group>
            </w:pict>
          </mc:Fallback>
        </mc:AlternateContent>
      </w:r>
    </w:p>
    <w:p w:rsidR="008F5FD0" w:rsidRDefault="008F5FD0" w:rsidP="008F5FD0">
      <w:pPr>
        <w:pStyle w:val="B02"/>
      </w:pPr>
      <w:bookmarkStart w:id="123" w:name="_Ref492832248"/>
      <w:r>
        <w:t xml:space="preserve">Схема </w:t>
      </w:r>
      <w:bookmarkStart w:id="124" w:name="OLE_LINK166"/>
      <w:bookmarkStart w:id="125" w:name="OLE_LINK167"/>
      <w:bookmarkStart w:id="126" w:name="OLE_LINK178"/>
      <w:r>
        <w:t xml:space="preserve">экспериментального </w:t>
      </w:r>
      <w:bookmarkEnd w:id="123"/>
      <w:bookmarkEnd w:id="124"/>
      <w:bookmarkEnd w:id="125"/>
      <w:bookmarkEnd w:id="126"/>
      <w:r>
        <w:t>ускорителя</w:t>
      </w:r>
    </w:p>
    <w:p w:rsidR="008F5FD0" w:rsidRDefault="008F5FD0" w:rsidP="008F5FD0">
      <w:pPr>
        <w:pStyle w:val="B01"/>
      </w:pPr>
      <w:r>
        <w:rPr>
          <w:noProof/>
          <w:lang w:eastAsia="ru-RU"/>
        </w:rPr>
        <w:lastRenderedPageBreak/>
        <w:drawing>
          <wp:inline distT="0" distB="0" distL="0" distR="0" wp14:anchorId="5C83B260" wp14:editId="435F06EF">
            <wp:extent cx="6120130" cy="4079875"/>
            <wp:effectExtent l="0" t="0" r="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istering 2017 15.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120130" cy="4079875"/>
                    </a:xfrm>
                    <a:prstGeom prst="rect">
                      <a:avLst/>
                    </a:prstGeom>
                  </pic:spPr>
                </pic:pic>
              </a:graphicData>
            </a:graphic>
          </wp:inline>
        </w:drawing>
      </w:r>
    </w:p>
    <w:p w:rsidR="008F5FD0" w:rsidRDefault="008F5FD0" w:rsidP="008F5FD0">
      <w:pPr>
        <w:pStyle w:val="B02"/>
      </w:pPr>
      <w:bookmarkStart w:id="127" w:name="_Ref493282613"/>
      <w:r>
        <w:t xml:space="preserve">Фото </w:t>
      </w:r>
      <w:r w:rsidRPr="00D76A14">
        <w:t xml:space="preserve"> </w:t>
      </w:r>
      <w:r>
        <w:t xml:space="preserve">экспериментального </w:t>
      </w:r>
      <w:bookmarkEnd w:id="127"/>
      <w:r>
        <w:t>ускорителя</w:t>
      </w:r>
    </w:p>
    <w:p w:rsidR="008F5FD0" w:rsidRDefault="008F5FD0" w:rsidP="008F5FD0">
      <w:pPr>
        <w:pStyle w:val="B01"/>
      </w:pPr>
      <w:r>
        <w:rPr>
          <w:noProof/>
          <w:lang w:eastAsia="ru-RU"/>
        </w:rPr>
        <mc:AlternateContent>
          <mc:Choice Requires="wpc">
            <w:drawing>
              <wp:inline distT="0" distB="0" distL="0" distR="0" wp14:anchorId="2F99D48B" wp14:editId="3B7BAA8B">
                <wp:extent cx="6120130" cy="3570129"/>
                <wp:effectExtent l="0" t="0" r="0" b="0"/>
                <wp:docPr id="232" name="Полотно 23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26" name="Рисунок 226"/>
                          <pic:cNvPicPr/>
                        </pic:nvPicPr>
                        <pic:blipFill>
                          <a:blip r:embed="rId14" cstate="print">
                            <a:extLst>
                              <a:ext uri="{28A0092B-C50C-407E-A947-70E740481C1C}">
                                <a14:useLocalDpi xmlns:a14="http://schemas.microsoft.com/office/drawing/2010/main" val="0"/>
                              </a:ext>
                            </a:extLst>
                          </a:blip>
                          <a:stretch>
                            <a:fillRect/>
                          </a:stretch>
                        </pic:blipFill>
                        <pic:spPr>
                          <a:xfrm>
                            <a:off x="320714" y="0"/>
                            <a:ext cx="5261219" cy="3446060"/>
                          </a:xfrm>
                          <a:prstGeom prst="rect">
                            <a:avLst/>
                          </a:prstGeom>
                        </pic:spPr>
                      </pic:pic>
                      <wps:wsp>
                        <wps:cNvPr id="227" name="Скругленная прямоугольная выноска 227"/>
                        <wps:cNvSpPr/>
                        <wps:spPr>
                          <a:xfrm>
                            <a:off x="2868609" y="193647"/>
                            <a:ext cx="1371600" cy="315595"/>
                          </a:xfrm>
                          <a:prstGeom prst="wedgeRoundRectCallout">
                            <a:avLst>
                              <a:gd name="adj1" fmla="val -65579"/>
                              <a:gd name="adj2" fmla="val 243366"/>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E7075" w:rsidRDefault="008E7075" w:rsidP="008F5FD0">
                              <w:pPr>
                                <w:pStyle w:val="A04TextInBoxWhite"/>
                              </w:pPr>
                              <w:r>
                                <w:t>Пирометр</w:t>
                              </w:r>
                            </w:p>
                          </w:txbxContent>
                        </wps:txbx>
                        <wps:bodyPr wrap="square" rtlCol="0" anchor="ctr">
                          <a:noAutofit/>
                        </wps:bodyPr>
                      </wps:wsp>
                      <wps:wsp>
                        <wps:cNvPr id="228" name="Скругленная прямоугольная выноска 228"/>
                        <wps:cNvSpPr/>
                        <wps:spPr>
                          <a:xfrm>
                            <a:off x="521194" y="225212"/>
                            <a:ext cx="1371600" cy="315595"/>
                          </a:xfrm>
                          <a:prstGeom prst="wedgeRoundRectCallout">
                            <a:avLst>
                              <a:gd name="adj1" fmla="val 68749"/>
                              <a:gd name="adj2" fmla="val 156874"/>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E7075" w:rsidRDefault="008E7075" w:rsidP="008F5FD0">
                              <w:pPr>
                                <w:pStyle w:val="A04TextInBoxWhite"/>
                              </w:pPr>
                              <w:r>
                                <w:t>Газовый анализатор</w:t>
                              </w:r>
                            </w:p>
                          </w:txbxContent>
                        </wps:txbx>
                        <wps:bodyPr wrap="square" rtlCol="0" anchor="ctr">
                          <a:noAutofit/>
                        </wps:bodyPr>
                      </wps:wsp>
                      <wps:wsp>
                        <wps:cNvPr id="229" name="Скругленная прямоугольная выноска 229"/>
                        <wps:cNvSpPr/>
                        <wps:spPr>
                          <a:xfrm>
                            <a:off x="4287976" y="747236"/>
                            <a:ext cx="1371600" cy="315595"/>
                          </a:xfrm>
                          <a:prstGeom prst="wedgeRoundRectCallout">
                            <a:avLst>
                              <a:gd name="adj1" fmla="val -57139"/>
                              <a:gd name="adj2" fmla="val 180650"/>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E7075" w:rsidRDefault="008E7075" w:rsidP="008F5FD0">
                              <w:pPr>
                                <w:pStyle w:val="A04TextInBoxWhite"/>
                              </w:pPr>
                              <w:r>
                                <w:t>Тепловизор</w:t>
                              </w:r>
                            </w:p>
                          </w:txbxContent>
                        </wps:txbx>
                        <wps:bodyPr wrap="square" rtlCol="0" anchor="ctr">
                          <a:noAutofit/>
                        </wps:bodyPr>
                      </wps:wsp>
                      <wps:wsp>
                        <wps:cNvPr id="230" name="Скругленная прямоугольная выноска 230"/>
                        <wps:cNvSpPr/>
                        <wps:spPr>
                          <a:xfrm>
                            <a:off x="2213466" y="2814849"/>
                            <a:ext cx="1371600" cy="453790"/>
                          </a:xfrm>
                          <a:prstGeom prst="wedgeRoundRectCallout">
                            <a:avLst>
                              <a:gd name="adj1" fmla="val -71566"/>
                              <a:gd name="adj2" fmla="val -93965"/>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E7075" w:rsidRDefault="008E7075" w:rsidP="008F5FD0">
                              <w:pPr>
                                <w:pStyle w:val="A04TextInBoxWhite"/>
                              </w:pPr>
                              <w:r>
                                <w:t>Компьютер управления</w:t>
                              </w:r>
                            </w:p>
                          </w:txbxContent>
                        </wps:txbx>
                        <wps:bodyPr wrap="square" rtlCol="0" anchor="ctr">
                          <a:noAutofit/>
                        </wps:bodyPr>
                      </wps:wsp>
                      <wps:wsp>
                        <wps:cNvPr id="231" name="Скругленная прямоугольная выноска 231"/>
                        <wps:cNvSpPr/>
                        <wps:spPr>
                          <a:xfrm>
                            <a:off x="4001281" y="2681667"/>
                            <a:ext cx="1371600" cy="477719"/>
                          </a:xfrm>
                          <a:prstGeom prst="wedgeRoundRectCallout">
                            <a:avLst>
                              <a:gd name="adj1" fmla="val -10411"/>
                              <a:gd name="adj2" fmla="val -141169"/>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E7075" w:rsidRDefault="008E7075" w:rsidP="008F5FD0">
                              <w:pPr>
                                <w:pStyle w:val="A04TextInBoxWhite"/>
                              </w:pPr>
                              <w:r>
                                <w:t>Охлаждаемая диафрагма</w:t>
                              </w:r>
                            </w:p>
                          </w:txbxContent>
                        </wps:txbx>
                        <wps:bodyPr wrap="square" rtlCol="0" anchor="ctr">
                          <a:noAutofit/>
                        </wps:bodyPr>
                      </wps:wsp>
                      <wps:wsp>
                        <wps:cNvPr id="233" name="Скругленная прямоугольная выноска 233"/>
                        <wps:cNvSpPr/>
                        <wps:spPr>
                          <a:xfrm>
                            <a:off x="393973" y="710052"/>
                            <a:ext cx="925944" cy="267800"/>
                          </a:xfrm>
                          <a:prstGeom prst="wedgeRoundRectCallout">
                            <a:avLst>
                              <a:gd name="adj1" fmla="val 54609"/>
                              <a:gd name="adj2" fmla="val 127143"/>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E7075" w:rsidRDefault="008E7075" w:rsidP="008F5FD0">
                              <w:pPr>
                                <w:pStyle w:val="A04TextInBoxWhite"/>
                              </w:pPr>
                              <w:r>
                                <w:t>Ускоритель</w:t>
                              </w:r>
                            </w:p>
                          </w:txbxContent>
                        </wps:txbx>
                        <wps:bodyPr wrap="square" rtlCol="0" anchor="ctr">
                          <a:noAutofit/>
                        </wps:bodyPr>
                      </wps:wsp>
                    </wpc:wpc>
                  </a:graphicData>
                </a:graphic>
              </wp:inline>
            </w:drawing>
          </mc:Choice>
          <mc:Fallback>
            <w:pict>
              <v:group id="Полотно 232" o:spid="_x0000_s1039" editas="canvas" style="width:481.9pt;height:281.1pt;mso-position-horizontal-relative:char;mso-position-vertical-relative:line" coordsize="61201,3569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">
                <v:shape id="_x0000_s1040" type="#_x0000_t75" style="position:absolute;width:61201;height:35699;visibility:visible;mso-wrap-style:square">
                  <v:fill o:detectmouseclick="t"/>
                  <v:path o:connecttype="none"/>
                </v:shape>
                <v:shape id="Рисунок 226" o:spid="_x0000_s1041" type="#_x0000_t75" style="position:absolute;left:3207;width:52612;height:344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9XSrnGAAAA3AAAAA8AAABkcnMvZG93bnJldi54bWxEj0FrwkAUhO8F/8PyCt5001ClTV1FBIvi&#10;oZhaen3NviYh2bdhdzXx37sFocdhZr5hFqvBtOJCzteWFTxNExDEhdU1lwpOn9vJCwgfkDW2lknB&#10;lTyslqOHBWba9nykSx5KESHsM1RQhdBlUvqiIoN+ajvi6P1aZzBE6UqpHfYRblqZJslcGqw5LlTY&#10;0aaiosnPRkE+2+/b76/m5/3g+mddpM3rx+yk1PhxWL+BCDSE//C9vdMK0nQOf2fiEZDLG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71dKucYAAADcAAAADwAAAAAAAAAAAAAA&#10;AACfAgAAZHJzL2Rvd25yZXYueG1sUEsFBgAAAAAEAAQA9wAAAJIDAAAAAA==&#10;">
                  <v:imagedata r:id="rId15" o:title=""/>
                </v:shape>
                <v:shape id="Скругленная прямоугольная выноска 227" o:spid="_x0000_s1042" type="#_x0000_t62" style="position:absolute;left:28686;top:1936;width:13716;height:31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JSXMYA&#10;AADcAAAADwAAAGRycy9kb3ducmV2LnhtbESPQWvCQBSE7wX/w/KEXopuGmgr0VWsIFXwom0p3h67&#10;zySYfZtmNzH+e1co9DjMzDfMbNHbSnTU+NKxgudxAoJYO1NyruDrcz2agPAB2WDlmBRcycNiPniY&#10;YWbchffUHUIuIoR9hgqKEOpMSq8LsujHriaO3sk1FkOUTS5Ng5cIt5VMk+RVWiw5LhRY06ogfT60&#10;VsFm3e52K03Htvv9+dYf7y/0dNoq9Tjsl1MQgfrwH/5rb4yCNH2D+5l4BOT8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CJSXMYAAADcAAAADwAAAAAAAAAAAAAAAACYAgAAZHJz&#10;L2Rvd25yZXYueG1sUEsFBgAAAAAEAAQA9QAAAIsDAAAAAA==&#10;" adj="-3365,63367" fillcolor="#4f81bd [3204]" strokecolor="#243f60 [1604]" strokeweight="2pt">
                  <v:textbox>
                    <w:txbxContent>
                      <w:p w:rsidR="008E7075" w:rsidRDefault="008E7075" w:rsidP="008F5FD0">
                        <w:pPr>
                          <w:pStyle w:val="A04TextInBoxWhite"/>
                        </w:pPr>
                        <w:r>
                          <w:t>Пирометр</w:t>
                        </w:r>
                      </w:p>
                    </w:txbxContent>
                  </v:textbox>
                </v:shape>
                <v:shape id="Скругленная прямоугольная выноска 228" o:spid="_x0000_s1043" type="#_x0000_t62" style="position:absolute;left:5211;top:2252;width:13716;height:31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hzzcIA&#10;AADcAAAADwAAAGRycy9kb3ducmV2LnhtbERPTW+CQBC9N/E/bMakt7rIgRDqapREa9NTtYnXkR0B&#10;YWcJuxXor+8emvT48r5Xm9G04kG9qy0rWC4iEMSF1TWXCr7O+5cUhPPIGlvLpGAiB5v17GmFmbYD&#10;f9Lj5EsRQthlqKDyvsukdEVFBt3CdsSBu9neoA+wL6XucQjhppVxFCXSYM2hocKO8oqK5vRtFHDS&#10;HK/57uNnOuwiTN/vb4lLL0o9z8ftKwhPo/8X/7mPWkEch7XhTDgC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mHPNwgAAANwAAAAPAAAAAAAAAAAAAAAAAJgCAABkcnMvZG93&#10;bnJldi54bWxQSwUGAAAAAAQABAD1AAAAhwMAAAAA&#10;" adj="25650,44685" fillcolor="#4f81bd [3204]" strokecolor="#243f60 [1604]" strokeweight="2pt">
                  <v:textbox>
                    <w:txbxContent>
                      <w:p w:rsidR="008E7075" w:rsidRDefault="008E7075" w:rsidP="008F5FD0">
                        <w:pPr>
                          <w:pStyle w:val="A04TextInBoxWhite"/>
                        </w:pPr>
                        <w:r>
                          <w:t>Газовый анализатор</w:t>
                        </w:r>
                      </w:p>
                    </w:txbxContent>
                  </v:textbox>
                </v:shape>
                <v:shape id="Скругленная прямоугольная выноска 229" o:spid="_x0000_s1044" type="#_x0000_t62" style="position:absolute;left:42879;top:7472;width:13716;height:31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kw68YA&#10;AADcAAAADwAAAGRycy9kb3ducmV2LnhtbESPT2vCQBTE7wW/w/IEL0U3yaHU6CoqFSz24j+8PrLP&#10;bDD7NmS3Ju2n7xYKPQ4z8xtmvuxtLR7U+sqxgnSSgCAunK64VHA+bcevIHxA1lg7JgVf5GG5GDzN&#10;Mdeu4wM9jqEUEcI+RwUmhCaX0heGLPqJa4ijd3OtxRBlW0rdYhfhtpZZkrxIixXHBYMNbQwV9+On&#10;VfCxNpf7c5fxd+r3l22619f3t6DUaNivZiAC9eE//NfeaQVZNoXfM/EIy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Ykw68YAAADcAAAADwAAAAAAAAAAAAAAAACYAgAAZHJz&#10;L2Rvd25yZXYueG1sUEsFBgAAAAAEAAQA9QAAAIsDAAAAAA==&#10;" adj="-1542,49820" fillcolor="#4f81bd [3204]" strokecolor="#243f60 [1604]" strokeweight="2pt">
                  <v:textbox>
                    <w:txbxContent>
                      <w:p w:rsidR="008E7075" w:rsidRDefault="008E7075" w:rsidP="008F5FD0">
                        <w:pPr>
                          <w:pStyle w:val="A04TextInBoxWhite"/>
                        </w:pPr>
                        <w:r>
                          <w:t>Тепловизор</w:t>
                        </w:r>
                      </w:p>
                    </w:txbxContent>
                  </v:textbox>
                </v:shape>
                <v:shape id="Скругленная прямоугольная выноска 230" o:spid="_x0000_s1045" type="#_x0000_t62" style="position:absolute;left:22134;top:28148;width:13716;height:45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zc3cMA&#10;AADcAAAADwAAAGRycy9kb3ducmV2LnhtbERPz2vCMBS+D/Y/hDfYbaZT0VGNMgXHUDzYCV6fzVta&#10;1rzUJtbOv94cBI8f3+/pvLOVaKnxpWMF770EBHHudMlGwf5n9fYBwgdkjZVjUvBPHuaz56cpptpd&#10;eEdtFoyIIexTVFCEUKdS+rwgi77nauLI/brGYoiwMVI3eInhtpL9JBlJiyXHhgJrWhaU/2Vnq2BD&#10;h+F6+HUaZ7vFyRxbsz37a1Dq9aX7nIAI1IWH+O7+1gr6gzg/nolHQM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1zc3cMAAADcAAAADwAAAAAAAAAAAAAAAACYAgAAZHJzL2Rv&#10;d25yZXYueG1sUEsFBgAAAAAEAAQA9QAAAIgDAAAAAA==&#10;" adj="-4658,-9496" fillcolor="#4f81bd [3204]" strokecolor="#243f60 [1604]" strokeweight="2pt">
                  <v:textbox>
                    <w:txbxContent>
                      <w:p w:rsidR="008E7075" w:rsidRDefault="008E7075" w:rsidP="008F5FD0">
                        <w:pPr>
                          <w:pStyle w:val="A04TextInBoxWhite"/>
                        </w:pPr>
                        <w:r>
                          <w:t>Компьютер управления</w:t>
                        </w:r>
                      </w:p>
                    </w:txbxContent>
                  </v:textbox>
                </v:shape>
                <v:shape id="Скругленная прямоугольная выноска 231" o:spid="_x0000_s1046" type="#_x0000_t62" style="position:absolute;left:40012;top:26816;width:13716;height:47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4VJb8A&#10;AADcAAAADwAAAGRycy9kb3ducmV2LnhtbESPzQrCMBCE74LvEFbwpqkKUqpRRFG8CP7el2Zti82m&#10;NlHr2xtB8DjMzDfMdN6YUjypdoVlBYN+BII4tbrgTMH5tO7FIJxH1lhaJgVvcjCftVtTTLR98YGe&#10;R5+JAGGXoILc+yqR0qU5GXR9WxEH72prgz7IOpO6xleAm1IOo2gsDRYcFnKsaJlTejs+jIJ4VfnH&#10;5T66XTd6f9q+Y7c7xE6pbqdZTEB4avw//GtvtYLhaADfM+EIyNk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bhUlvwAAANwAAAAPAAAAAAAAAAAAAAAAAJgCAABkcnMvZG93bnJl&#10;di54bWxQSwUGAAAAAAQABAD1AAAAhAMAAAAA&#10;" adj="8551,-19693" fillcolor="#4f81bd [3204]" strokecolor="#243f60 [1604]" strokeweight="2pt">
                  <v:textbox>
                    <w:txbxContent>
                      <w:p w:rsidR="008E7075" w:rsidRDefault="008E7075" w:rsidP="008F5FD0">
                        <w:pPr>
                          <w:pStyle w:val="A04TextInBoxWhite"/>
                        </w:pPr>
                        <w:r>
                          <w:t>Охлаждаемая диафрагма</w:t>
                        </w:r>
                      </w:p>
                    </w:txbxContent>
                  </v:textbox>
                </v:shape>
                <v:shape id="Скругленная прямоугольная выноска 233" o:spid="_x0000_s1047" type="#_x0000_t62" style="position:absolute;left:3939;top:7100;width:9260;height:26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0VoMUA&#10;AADcAAAADwAAAGRycy9kb3ducmV2LnhtbESPT4vCMBTE7wv7HcJb2NuaakG21SiiLOhp8R/i7dk8&#10;22LzUpKo9dtvhAWPw8z8hhlPO9OIGzlfW1bQ7yUgiAuray4V7LY/X98gfEDW2FgmBQ/yMJ28v40x&#10;1/bOa7ptQikihH2OCqoQ2lxKX1Rk0PdsSxy9s3UGQ5SulNrhPcJNIwdJMpQGa44LFbY0r6i4bK5G&#10;wfGQ6cUsW163v9khbUpyq+H+pNTnRzcbgQjUhVf4v73UCgZpCs8z8QjIy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RWgxQAAANwAAAAPAAAAAAAAAAAAAAAAAJgCAABkcnMv&#10;ZG93bnJldi54bWxQSwUGAAAAAAQABAD1AAAAigMAAAAA&#10;" adj="22596,38263" fillcolor="#4f81bd [3204]" strokecolor="#243f60 [1604]" strokeweight="2pt">
                  <v:textbox>
                    <w:txbxContent>
                      <w:p w:rsidR="008E7075" w:rsidRDefault="008E7075" w:rsidP="008F5FD0">
                        <w:pPr>
                          <w:pStyle w:val="A04TextInBoxWhite"/>
                        </w:pPr>
                        <w:r>
                          <w:t>Ускоритель</w:t>
                        </w:r>
                      </w:p>
                    </w:txbxContent>
                  </v:textbox>
                </v:shape>
                <w10:anchorlock/>
              </v:group>
            </w:pict>
          </mc:Fallback>
        </mc:AlternateContent>
      </w:r>
    </w:p>
    <w:p w:rsidR="008F5FD0" w:rsidRPr="00AD1C2F" w:rsidRDefault="008F5FD0" w:rsidP="008F5FD0">
      <w:pPr>
        <w:pStyle w:val="B02"/>
      </w:pPr>
      <w:bookmarkStart w:id="128" w:name="_Ref493515915"/>
      <w:r>
        <w:t>Расположение устройств (</w:t>
      </w:r>
      <w:proofErr w:type="spellStart"/>
      <w:r>
        <w:t>выскоэнергитичный</w:t>
      </w:r>
      <w:proofErr w:type="spellEnd"/>
      <w:r>
        <w:t xml:space="preserve"> тракт)</w:t>
      </w:r>
      <w:bookmarkEnd w:id="128"/>
    </w:p>
    <w:p w:rsidR="004E658C" w:rsidRPr="00893CB0" w:rsidRDefault="004E658C" w:rsidP="004E658C">
      <w:pPr>
        <w:pStyle w:val="D01"/>
      </w:pPr>
      <w:bookmarkStart w:id="129" w:name="_Toc493528341"/>
      <w:bookmarkEnd w:id="71"/>
      <w:bookmarkEnd w:id="72"/>
      <w:bookmarkEnd w:id="107"/>
      <w:bookmarkEnd w:id="108"/>
      <w:bookmarkEnd w:id="113"/>
      <w:bookmarkEnd w:id="114"/>
      <w:r w:rsidRPr="00893CB0">
        <w:lastRenderedPageBreak/>
        <w:t>АЛГОРИТМЫ РЕШЕНИЯ ЗАДАЧИ</w:t>
      </w:r>
      <w:bookmarkEnd w:id="129"/>
    </w:p>
    <w:p w:rsidR="00B41E49" w:rsidRDefault="00A624CA" w:rsidP="00085207">
      <w:pPr>
        <w:pStyle w:val="D02"/>
      </w:pPr>
      <w:bookmarkStart w:id="130" w:name="_Toc493528342"/>
      <w:r w:rsidRPr="00DD6041">
        <w:t>Начальная</w:t>
      </w:r>
      <w:r w:rsidR="00B41E49">
        <w:t xml:space="preserve"> конфигурация </w:t>
      </w:r>
      <w:r w:rsidR="00076F62">
        <w:t>ускорителя</w:t>
      </w:r>
      <w:bookmarkEnd w:id="130"/>
    </w:p>
    <w:p w:rsidR="00260106" w:rsidRPr="009D7FF1" w:rsidRDefault="00260106" w:rsidP="00260106">
      <w:r>
        <w:t xml:space="preserve">Изначально </w:t>
      </w:r>
      <w:r w:rsidR="006847B4">
        <w:t>весь</w:t>
      </w:r>
      <w:r>
        <w:t xml:space="preserve"> </w:t>
      </w:r>
      <w:r w:rsidR="006847B4">
        <w:t>ускоритель</w:t>
      </w:r>
      <w:r>
        <w:t xml:space="preserve"> был </w:t>
      </w:r>
      <w:r w:rsidR="0065746C">
        <w:t>разработан</w:t>
      </w:r>
      <w:r>
        <w:t xml:space="preserve"> из модулей, произведенных в ИЯФ СО РА</w:t>
      </w:r>
      <w:r w:rsidR="00370ABA">
        <w:t xml:space="preserve">Н. </w:t>
      </w:r>
      <w:r w:rsidR="009042E6">
        <w:t>Система управления проработала десять лет, что показывает ее надежность, но в настоящий момент она устарела.</w:t>
      </w:r>
      <w:r w:rsidR="00AC3044">
        <w:t xml:space="preserve"> </w:t>
      </w:r>
      <w:r w:rsidR="000D1AD0">
        <w:t>П</w:t>
      </w:r>
      <w:r w:rsidR="00AC3044">
        <w:t>ри попытке ее модернизировать или просто починить</w:t>
      </w:r>
      <w:r w:rsidR="000D1AD0">
        <w:t xml:space="preserve"> возникают проблемы и новые неполадки</w:t>
      </w:r>
      <w:r w:rsidR="005B19C0">
        <w:t xml:space="preserve">. </w:t>
      </w:r>
      <w:r w:rsidR="00CC75CE">
        <w:t>В</w:t>
      </w:r>
      <w:r w:rsidR="005B19C0">
        <w:t xml:space="preserve"> разработку </w:t>
      </w:r>
      <w:r w:rsidR="009C2597">
        <w:t xml:space="preserve">этой системы было вовлечено </w:t>
      </w:r>
      <w:r w:rsidR="00C810DC">
        <w:t>3</w:t>
      </w:r>
      <w:r w:rsidR="009C2597">
        <w:t xml:space="preserve"> лабораторий и более 15 человек. По и</w:t>
      </w:r>
      <w:r w:rsidR="00727385">
        <w:t>стечении</w:t>
      </w:r>
      <w:r w:rsidR="009C2597">
        <w:t xml:space="preserve"> 10 лет некоторые </w:t>
      </w:r>
      <w:r w:rsidR="00727385">
        <w:t>сотрудники</w:t>
      </w:r>
      <w:r w:rsidR="00D53353">
        <w:t xml:space="preserve"> уже уволились</w:t>
      </w:r>
      <w:r w:rsidR="009C2597">
        <w:t xml:space="preserve">, </w:t>
      </w:r>
      <w:r w:rsidR="00110AF8">
        <w:t xml:space="preserve">а </w:t>
      </w:r>
      <w:r w:rsidR="00D53353">
        <w:t>другие</w:t>
      </w:r>
      <w:r w:rsidR="00110AF8">
        <w:t xml:space="preserve"> – уже не помнят, как </w:t>
      </w:r>
      <w:r w:rsidR="001B3571">
        <w:t>устроена система</w:t>
      </w:r>
      <w:r w:rsidR="00110AF8">
        <w:t>.</w:t>
      </w:r>
      <w:r w:rsidR="00F54E85">
        <w:t xml:space="preserve"> Например, для измерения радиации используется старая система измерения, </w:t>
      </w:r>
      <w:r w:rsidR="00023306">
        <w:t>которая</w:t>
      </w:r>
      <w:r w:rsidR="00F54E85">
        <w:t xml:space="preserve"> работает на </w:t>
      </w:r>
      <w:r w:rsidR="00F54E85">
        <w:rPr>
          <w:lang w:val="en-US"/>
        </w:rPr>
        <w:t>Windows</w:t>
      </w:r>
      <w:r w:rsidR="00F54E85" w:rsidRPr="00F54E85">
        <w:t xml:space="preserve"> 95 (</w:t>
      </w:r>
      <w:r w:rsidR="004405E1">
        <w:fldChar w:fldCharType="begin"/>
      </w:r>
      <w:r w:rsidR="004405E1">
        <w:instrText xml:space="preserve"> REF  _Ref493409133 \* Lower \h \r </w:instrText>
      </w:r>
      <w:r w:rsidR="004405E1">
        <w:fldChar w:fldCharType="separate"/>
      </w:r>
      <w:r w:rsidR="008F5FD0">
        <w:t>рис. 4</w:t>
      </w:r>
      <w:r w:rsidR="004405E1">
        <w:fldChar w:fldCharType="end"/>
      </w:r>
      <w:r w:rsidR="00F54E85" w:rsidRPr="00F54E85">
        <w:t>)</w:t>
      </w:r>
      <w:r w:rsidR="000A296F" w:rsidRPr="009D7FF1">
        <w:t>.</w:t>
      </w:r>
    </w:p>
    <w:p w:rsidR="00F54E85" w:rsidRPr="00813197" w:rsidRDefault="00813197" w:rsidP="00F54E85">
      <w:pPr>
        <w:pStyle w:val="B01"/>
      </w:pPr>
      <w:r>
        <w:rPr>
          <w:noProof/>
          <w:lang w:eastAsia="ru-RU"/>
        </w:rPr>
        <w:drawing>
          <wp:inline distT="0" distB="0" distL="0" distR="0" wp14:anchorId="42707C0D" wp14:editId="7053C993">
            <wp:extent cx="2908115" cy="2978361"/>
            <wp:effectExtent l="0" t="0" r="6985"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1317.JPG"/>
                    <pic:cNvPicPr/>
                  </pic:nvPicPr>
                  <pic:blipFill rotWithShape="1">
                    <a:blip r:embed="rId16" cstate="print">
                      <a:extLst>
                        <a:ext uri="{BEBA8EAE-BF5A-486C-A8C5-ECC9F3942E4B}">
                          <a14:imgProps xmlns:a14="http://schemas.microsoft.com/office/drawing/2010/main">
                            <a14:imgLayer r:embed="rId17">
                              <a14:imgEffect>
                                <a14:brightnessContrast bright="40000"/>
                              </a14:imgEffect>
                            </a14:imgLayer>
                          </a14:imgProps>
                        </a:ext>
                        <a:ext uri="{28A0092B-C50C-407E-A947-70E740481C1C}">
                          <a14:useLocalDpi xmlns:a14="http://schemas.microsoft.com/office/drawing/2010/main" val="0"/>
                        </a:ext>
                      </a:extLst>
                    </a:blip>
                    <a:srcRect l="23520" r="22682" b="2078"/>
                    <a:stretch/>
                  </pic:blipFill>
                  <pic:spPr bwMode="auto">
                    <a:xfrm>
                      <a:off x="0" y="0"/>
                      <a:ext cx="2918955" cy="2989463"/>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Pr>
          <w:noProof/>
          <w:lang w:eastAsia="ru-RU"/>
        </w:rPr>
        <w:drawing>
          <wp:inline distT="0" distB="0" distL="0" distR="0" wp14:anchorId="5968F7D9" wp14:editId="2AF92BCE">
            <wp:extent cx="2878372" cy="2980909"/>
            <wp:effectExtent l="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1326.JPG"/>
                    <pic:cNvPicPr/>
                  </pic:nvPicPr>
                  <pic:blipFill rotWithShape="1">
                    <a:blip r:embed="rId18" cstate="print">
                      <a:extLst>
                        <a:ext uri="{BEBA8EAE-BF5A-486C-A8C5-ECC9F3942E4B}">
                          <a14:imgProps xmlns:a14="http://schemas.microsoft.com/office/drawing/2010/main">
                            <a14:imgLayer r:embed="rId19">
                              <a14:imgEffect>
                                <a14:brightnessContrast bright="40000"/>
                              </a14:imgEffect>
                            </a14:imgLayer>
                          </a14:imgProps>
                        </a:ext>
                        <a:ext uri="{28A0092B-C50C-407E-A947-70E740481C1C}">
                          <a14:useLocalDpi xmlns:a14="http://schemas.microsoft.com/office/drawing/2010/main" val="0"/>
                        </a:ext>
                      </a:extLst>
                    </a:blip>
                    <a:srcRect l="24690" t="6004" r="24241"/>
                    <a:stretch/>
                  </pic:blipFill>
                  <pic:spPr bwMode="auto">
                    <a:xfrm>
                      <a:off x="0" y="0"/>
                      <a:ext cx="2878950" cy="2981508"/>
                    </a:xfrm>
                    <a:prstGeom prst="rect">
                      <a:avLst/>
                    </a:prstGeom>
                    <a:ln>
                      <a:noFill/>
                    </a:ln>
                    <a:extLst>
                      <a:ext uri="{53640926-AAD7-44D8-BBD7-CCE9431645EC}">
                        <a14:shadowObscured xmlns:a14="http://schemas.microsoft.com/office/drawing/2010/main"/>
                      </a:ext>
                    </a:extLst>
                  </pic:spPr>
                </pic:pic>
              </a:graphicData>
            </a:graphic>
          </wp:inline>
        </w:drawing>
      </w:r>
    </w:p>
    <w:p w:rsidR="00F54E85" w:rsidRPr="009D7FF1" w:rsidRDefault="009D7FF1" w:rsidP="00F54E85">
      <w:pPr>
        <w:pStyle w:val="B02"/>
      </w:pPr>
      <w:bookmarkStart w:id="131" w:name="_Ref493409133"/>
      <w:r>
        <w:t xml:space="preserve">Программа измерения радиации на </w:t>
      </w:r>
      <w:r>
        <w:rPr>
          <w:lang w:val="en-US"/>
        </w:rPr>
        <w:t>Windows</w:t>
      </w:r>
      <w:r w:rsidRPr="009D7FF1">
        <w:t xml:space="preserve"> 95</w:t>
      </w:r>
    </w:p>
    <w:bookmarkEnd w:id="131"/>
    <w:p w:rsidR="0066746C" w:rsidRDefault="00196AE4" w:rsidP="00260106">
      <w:r>
        <w:t>С</w:t>
      </w:r>
      <w:r w:rsidR="0066746C">
        <w:t>истема разработана так</w:t>
      </w:r>
      <w:r>
        <w:t>им образом</w:t>
      </w:r>
      <w:r w:rsidR="0066746C">
        <w:t>, что часть критичных узлов была не защищена о</w:t>
      </w:r>
      <w:r w:rsidR="00BB3259">
        <w:t>т электромагнитных наводок</w:t>
      </w:r>
      <w:r w:rsidR="00DE1DBF">
        <w:t>,</w:t>
      </w:r>
      <w:r w:rsidR="00BB3259">
        <w:t xml:space="preserve"> и</w:t>
      </w:r>
      <w:r w:rsidR="00DE1DBF">
        <w:t xml:space="preserve"> из-за этого </w:t>
      </w:r>
      <w:r w:rsidR="00BB3259">
        <w:t>зависала.</w:t>
      </w:r>
    </w:p>
    <w:p w:rsidR="007D4688" w:rsidRDefault="007D4688" w:rsidP="00260106">
      <w:r>
        <w:t xml:space="preserve">Устаревшая система имеет централизованный характер. Это означает, что все измерения приходят в стойку измерения в </w:t>
      </w:r>
      <w:r w:rsidR="00A2708E">
        <w:t>центре зала. При измерении напряжения на другом конце</w:t>
      </w:r>
      <w:r w:rsidR="00174FA9">
        <w:t xml:space="preserve"> ускорителя </w:t>
      </w:r>
      <w:r w:rsidR="00573350">
        <w:t xml:space="preserve">при пробоях на длинном проводе образуются электромагнитные </w:t>
      </w:r>
      <w:r w:rsidR="00400E30">
        <w:t xml:space="preserve">наводки, которые </w:t>
      </w:r>
      <w:r w:rsidR="00196AE4">
        <w:t xml:space="preserve">значительно </w:t>
      </w:r>
      <w:r w:rsidR="00573350">
        <w:t>ум</w:t>
      </w:r>
      <w:r w:rsidR="00066BF3">
        <w:t xml:space="preserve">еньшают точность измерения, они </w:t>
      </w:r>
      <w:r w:rsidR="00573350">
        <w:t xml:space="preserve">могут </w:t>
      </w:r>
      <w:r w:rsidR="00AD7420">
        <w:t>так</w:t>
      </w:r>
      <w:r w:rsidR="00345C33">
        <w:t xml:space="preserve">же </w:t>
      </w:r>
      <w:r w:rsidR="00573350">
        <w:t>вывести АЦП из строя</w:t>
      </w:r>
      <w:r w:rsidR="00E7469D">
        <w:t>.</w:t>
      </w:r>
      <w:r w:rsidR="00D663B0">
        <w:t xml:space="preserve"> </w:t>
      </w:r>
      <w:bookmarkStart w:id="132" w:name="OLE_LINK262"/>
      <w:bookmarkStart w:id="133" w:name="OLE_LINK263"/>
      <w:bookmarkStart w:id="134" w:name="OLE_LINK264"/>
      <w:bookmarkStart w:id="135" w:name="OLE_LINK285"/>
      <w:bookmarkStart w:id="136" w:name="OLE_LINK286"/>
      <w:bookmarkStart w:id="137" w:name="OLE_LINK287"/>
      <w:r w:rsidR="00D663B0">
        <w:t xml:space="preserve">Упрощенная схема расположения узлов </w:t>
      </w:r>
      <w:bookmarkEnd w:id="132"/>
      <w:bookmarkEnd w:id="133"/>
      <w:bookmarkEnd w:id="134"/>
      <w:r w:rsidR="00D663B0">
        <w:t xml:space="preserve">показана на </w:t>
      </w:r>
      <w:bookmarkEnd w:id="135"/>
      <w:bookmarkEnd w:id="136"/>
      <w:bookmarkEnd w:id="137"/>
      <w:r w:rsidR="00543AA6">
        <w:fldChar w:fldCharType="begin"/>
      </w:r>
      <w:r w:rsidR="00543AA6">
        <w:instrText xml:space="preserve"> REF  _Ref493409731 \* Lower \h \r </w:instrText>
      </w:r>
      <w:r w:rsidR="00543AA6">
        <w:fldChar w:fldCharType="separate"/>
      </w:r>
      <w:r w:rsidR="008F5FD0">
        <w:t>рис. 5</w:t>
      </w:r>
      <w:r w:rsidR="00543AA6">
        <w:fldChar w:fldCharType="end"/>
      </w:r>
      <w:r w:rsidR="00543AA6">
        <w:t>.</w:t>
      </w:r>
    </w:p>
    <w:p w:rsidR="00D663B0" w:rsidRDefault="00F94FD8" w:rsidP="00D663B0">
      <w:pPr>
        <w:pStyle w:val="B01"/>
      </w:pPr>
      <w:r>
        <w:rPr>
          <w:noProof/>
          <w:lang w:eastAsia="ru-RU"/>
        </w:rPr>
        <w:lastRenderedPageBreak/>
        <w:drawing>
          <wp:inline distT="0" distB="0" distL="0" distR="0" wp14:anchorId="093551E3" wp14:editId="5D932850">
            <wp:extent cx="6120130" cy="4573270"/>
            <wp:effectExtent l="0" t="0" r="0" b="0"/>
            <wp:docPr id="213" name="Рисунок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6120130" cy="4573270"/>
                    </a:xfrm>
                    <a:prstGeom prst="rect">
                      <a:avLst/>
                    </a:prstGeom>
                  </pic:spPr>
                </pic:pic>
              </a:graphicData>
            </a:graphic>
          </wp:inline>
        </w:drawing>
      </w:r>
    </w:p>
    <w:p w:rsidR="00D663B0" w:rsidRPr="00D663B0" w:rsidRDefault="00D663B0" w:rsidP="00D663B0">
      <w:pPr>
        <w:pStyle w:val="B02"/>
      </w:pPr>
      <w:bookmarkStart w:id="138" w:name="_Ref493409731"/>
      <w:bookmarkStart w:id="139" w:name="OLE_LINK290"/>
      <w:bookmarkStart w:id="140" w:name="OLE_LINK291"/>
      <w:bookmarkStart w:id="141" w:name="OLE_LINK288"/>
      <w:bookmarkStart w:id="142" w:name="OLE_LINK289"/>
      <w:r>
        <w:t xml:space="preserve">Упрощенная схема расположения узлов </w:t>
      </w:r>
      <w:proofErr w:type="gramStart"/>
      <w:r w:rsidR="00C43E41">
        <w:t>устаревшей</w:t>
      </w:r>
      <w:proofErr w:type="gramEnd"/>
      <w:r>
        <w:t xml:space="preserve"> системы</w:t>
      </w:r>
      <w:bookmarkEnd w:id="138"/>
      <w:bookmarkEnd w:id="139"/>
      <w:bookmarkEnd w:id="140"/>
    </w:p>
    <w:bookmarkEnd w:id="141"/>
    <w:bookmarkEnd w:id="142"/>
    <w:p w:rsidR="0073076C" w:rsidRDefault="00900D53" w:rsidP="00260106">
      <w:r>
        <w:t>Интерфейс программы управления разработан без интуитивно понятного интерфейса.</w:t>
      </w:r>
      <w:r w:rsidR="00D769F7">
        <w:t xml:space="preserve"> </w:t>
      </w:r>
      <w:r w:rsidR="00FA2EAA">
        <w:t>П</w:t>
      </w:r>
      <w:r w:rsidR="00AD7420">
        <w:t>р</w:t>
      </w:r>
      <w:r w:rsidR="00FA2EAA">
        <w:t xml:space="preserve">и </w:t>
      </w:r>
      <w:r w:rsidR="00AD7420">
        <w:t>э</w:t>
      </w:r>
      <w:r w:rsidR="00FA2EAA">
        <w:t xml:space="preserve">том в программе все еще указываются диагностики, которые были </w:t>
      </w:r>
      <w:r w:rsidR="00224AAD">
        <w:t>исключены</w:t>
      </w:r>
      <w:r w:rsidR="00FA2EAA">
        <w:t xml:space="preserve"> пять лет назад. </w:t>
      </w:r>
      <w:r w:rsidR="00725D81">
        <w:t xml:space="preserve">Человек, который разрабатывал </w:t>
      </w:r>
      <w:r w:rsidR="00236FB2">
        <w:t xml:space="preserve">устаревшую </w:t>
      </w:r>
      <w:r w:rsidR="00725D81">
        <w:t>программу</w:t>
      </w:r>
      <w:r w:rsidR="00236FB2">
        <w:t>,</w:t>
      </w:r>
      <w:r w:rsidR="00725D81">
        <w:t xml:space="preserve"> уволился, а поддержка устаревшей программы </w:t>
      </w:r>
      <w:r w:rsidR="00690E49">
        <w:t>занимает</w:t>
      </w:r>
      <w:r w:rsidR="00725D81">
        <w:t xml:space="preserve"> больше времени, чем создание новой. </w:t>
      </w:r>
      <w:r w:rsidR="00CF1BB6">
        <w:t xml:space="preserve">Программа приведена на </w:t>
      </w:r>
      <w:r w:rsidR="00AF50F4">
        <w:fldChar w:fldCharType="begin"/>
      </w:r>
      <w:r w:rsidR="00AF50F4">
        <w:instrText xml:space="preserve"> REF  _Ref493409464 \* Lower \h \r </w:instrText>
      </w:r>
      <w:r w:rsidR="00AF50F4">
        <w:fldChar w:fldCharType="separate"/>
      </w:r>
      <w:r w:rsidR="008F5FD0">
        <w:t>рис. 6</w:t>
      </w:r>
      <w:r w:rsidR="00AF50F4">
        <w:fldChar w:fldCharType="end"/>
      </w:r>
      <w:r w:rsidR="00AF50F4">
        <w:t>.</w:t>
      </w:r>
    </w:p>
    <w:p w:rsidR="00CF1BB6" w:rsidRDefault="00CF1BB6" w:rsidP="00A63A92">
      <w:pPr>
        <w:pStyle w:val="B01"/>
      </w:pPr>
      <w:r w:rsidRPr="00A63A92">
        <w:rPr>
          <w:noProof/>
          <w:lang w:eastAsia="ru-RU"/>
        </w:rPr>
        <w:lastRenderedPageBreak/>
        <w:drawing>
          <wp:inline distT="0" distB="0" distL="0" distR="0" wp14:anchorId="5CC0127E" wp14:editId="4F9262FC">
            <wp:extent cx="5315999" cy="4019266"/>
            <wp:effectExtent l="0" t="0" r="0" b="635"/>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04.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321424" cy="4023368"/>
                    </a:xfrm>
                    <a:prstGeom prst="rect">
                      <a:avLst/>
                    </a:prstGeom>
                  </pic:spPr>
                </pic:pic>
              </a:graphicData>
            </a:graphic>
          </wp:inline>
        </w:drawing>
      </w:r>
    </w:p>
    <w:p w:rsidR="00CF1BB6" w:rsidRPr="00CF1BB6" w:rsidRDefault="00CF1BB6" w:rsidP="00CF1BB6">
      <w:pPr>
        <w:pStyle w:val="B02"/>
      </w:pPr>
      <w:bookmarkStart w:id="143" w:name="_Ref493409464"/>
      <w:r>
        <w:t>Устаревшая программа управления</w:t>
      </w:r>
      <w:bookmarkEnd w:id="143"/>
    </w:p>
    <w:p w:rsidR="009536F7" w:rsidRDefault="009536F7" w:rsidP="009536F7">
      <w:pPr>
        <w:pStyle w:val="D02"/>
      </w:pPr>
      <w:bookmarkStart w:id="144" w:name="_Toc493528343"/>
      <w:bookmarkStart w:id="145" w:name="OLE_LINK45"/>
      <w:commentRangeStart w:id="146"/>
      <w:r>
        <w:t xml:space="preserve">Предлагаемая </w:t>
      </w:r>
      <w:commentRangeEnd w:id="146"/>
      <w:r w:rsidR="00BB67DD">
        <w:rPr>
          <w:rStyle w:val="a7"/>
          <w:b w:val="0"/>
        </w:rPr>
        <w:commentReference w:id="146"/>
      </w:r>
      <w:r>
        <w:t>конфигурация</w:t>
      </w:r>
      <w:bookmarkEnd w:id="144"/>
    </w:p>
    <w:p w:rsidR="00C43E41" w:rsidRDefault="00581A17" w:rsidP="00581A17">
      <w:bookmarkStart w:id="147" w:name="OLE_LINK265"/>
      <w:bookmarkStart w:id="148" w:name="OLE_LINK266"/>
      <w:r>
        <w:t xml:space="preserve">Предлагаемая система </w:t>
      </w:r>
      <w:r w:rsidR="00985BCF">
        <w:t xml:space="preserve">управления имеет </w:t>
      </w:r>
      <w:bookmarkStart w:id="149" w:name="OLE_LINK273"/>
      <w:bookmarkStart w:id="150" w:name="OLE_LINK274"/>
      <w:bookmarkStart w:id="151" w:name="OLE_LINK275"/>
      <w:r w:rsidR="00985BCF">
        <w:t xml:space="preserve">децентрализованный </w:t>
      </w:r>
      <w:bookmarkEnd w:id="149"/>
      <w:bookmarkEnd w:id="150"/>
      <w:bookmarkEnd w:id="151"/>
      <w:r w:rsidR="00985BCF">
        <w:t xml:space="preserve">характер. </w:t>
      </w:r>
      <w:bookmarkStart w:id="152" w:name="OLE_LINK276"/>
      <w:bookmarkStart w:id="153" w:name="OLE_LINK277"/>
      <w:bookmarkStart w:id="154" w:name="OLE_LINK278"/>
      <w:bookmarkStart w:id="155" w:name="OLE_LINK279"/>
      <w:r w:rsidR="00842CBC">
        <w:t>Децентрализованная с</w:t>
      </w:r>
      <w:r w:rsidR="00985BCF">
        <w:t>истема управления</w:t>
      </w:r>
      <w:r w:rsidR="00842CBC">
        <w:t xml:space="preserve"> – это система</w:t>
      </w:r>
      <w:r w:rsidR="004C162C">
        <w:t xml:space="preserve"> управления</w:t>
      </w:r>
      <w:r w:rsidR="00842CBC">
        <w:t>,</w:t>
      </w:r>
      <w:r w:rsidR="00985BCF">
        <w:t xml:space="preserve"> у которой мо</w:t>
      </w:r>
      <w:r w:rsidR="00234F94">
        <w:t xml:space="preserve">дули сбора данных расположены </w:t>
      </w:r>
      <w:r w:rsidR="00985BCF">
        <w:t>рядом с объектом измерения</w:t>
      </w:r>
      <w:r w:rsidR="00234F94">
        <w:t>. При этом их много, и рядом с каждым объектом</w:t>
      </w:r>
      <w:r w:rsidR="006F60B4">
        <w:t xml:space="preserve"> измерения </w:t>
      </w:r>
      <w:r w:rsidR="00234F94">
        <w:t>стоит свой измеритель.</w:t>
      </w:r>
      <w:bookmarkEnd w:id="152"/>
      <w:bookmarkEnd w:id="153"/>
      <w:bookmarkEnd w:id="154"/>
      <w:bookmarkEnd w:id="155"/>
    </w:p>
    <w:p w:rsidR="00967A96" w:rsidRDefault="00263C7A" w:rsidP="00967A96">
      <w:bookmarkStart w:id="156" w:name="OLE_LINK298"/>
      <w:bookmarkStart w:id="157" w:name="OLE_LINK299"/>
      <w:bookmarkStart w:id="158" w:name="OLE_LINK300"/>
      <w:bookmarkStart w:id="159" w:name="OLE_LINK301"/>
      <w:r w:rsidRPr="00263C7A">
        <w:t>В процессе разработки системы было принято решение использовать промышленные устройства ввода</w:t>
      </w:r>
      <w:r w:rsidR="00AA7E65">
        <w:t> </w:t>
      </w:r>
      <w:r w:rsidRPr="00263C7A">
        <w:t>/</w:t>
      </w:r>
      <w:r w:rsidR="00AA7E65">
        <w:t> </w:t>
      </w:r>
      <w:r w:rsidRPr="00263C7A">
        <w:t xml:space="preserve">вывода и </w:t>
      </w:r>
      <w:bookmarkStart w:id="160" w:name="OLE_LINK305"/>
      <w:bookmarkStart w:id="161" w:name="OLE_LINK306"/>
      <w:r w:rsidRPr="00263C7A">
        <w:t>блок</w:t>
      </w:r>
      <w:r w:rsidR="006F16A1">
        <w:t>и</w:t>
      </w:r>
      <w:r w:rsidRPr="00263C7A">
        <w:t xml:space="preserve"> </w:t>
      </w:r>
      <w:bookmarkEnd w:id="160"/>
      <w:bookmarkEnd w:id="161"/>
      <w:r w:rsidRPr="00263C7A">
        <w:t>питания, проверенные производителем.</w:t>
      </w:r>
      <w:r>
        <w:t xml:space="preserve"> </w:t>
      </w:r>
      <w:r w:rsidR="00967A96">
        <w:t xml:space="preserve">Общая </w:t>
      </w:r>
      <w:bookmarkStart w:id="162" w:name="OLE_LINK295"/>
      <w:bookmarkStart w:id="163" w:name="OLE_LINK296"/>
      <w:bookmarkStart w:id="164" w:name="OLE_LINK297"/>
      <w:r w:rsidR="00967A96">
        <w:t>структур</w:t>
      </w:r>
      <w:bookmarkEnd w:id="156"/>
      <w:bookmarkEnd w:id="157"/>
      <w:r w:rsidR="00967A96">
        <w:t xml:space="preserve">а </w:t>
      </w:r>
      <w:bookmarkEnd w:id="158"/>
      <w:bookmarkEnd w:id="159"/>
      <w:r w:rsidR="00967A96">
        <w:t xml:space="preserve">измерения </w:t>
      </w:r>
      <w:bookmarkEnd w:id="162"/>
      <w:bookmarkEnd w:id="163"/>
      <w:bookmarkEnd w:id="164"/>
      <w:r w:rsidR="00967A96">
        <w:t>и контроля</w:t>
      </w:r>
      <w:r w:rsidR="008B73A9">
        <w:t xml:space="preserve"> ускорителем на базе</w:t>
      </w:r>
      <w:r w:rsidR="00967A96">
        <w:t xml:space="preserve"> новой системы управления представлена на </w:t>
      </w:r>
      <w:r w:rsidR="00731B12">
        <w:fldChar w:fldCharType="begin"/>
      </w:r>
      <w:r w:rsidR="00731B12">
        <w:instrText xml:space="preserve"> REF  _Ref493411590 \* Lower \h \r </w:instrText>
      </w:r>
      <w:r w:rsidR="00731B12">
        <w:fldChar w:fldCharType="separate"/>
      </w:r>
      <w:r w:rsidR="008F5FD0">
        <w:t>рис. 7</w:t>
      </w:r>
      <w:r w:rsidR="00731B12">
        <w:fldChar w:fldCharType="end"/>
      </w:r>
      <w:r w:rsidR="00731B12">
        <w:t>.</w:t>
      </w:r>
    </w:p>
    <w:p w:rsidR="00967A96" w:rsidRDefault="00031749" w:rsidP="00967A96">
      <w:pPr>
        <w:pStyle w:val="B01"/>
      </w:pPr>
      <w:r>
        <w:rPr>
          <w:noProof/>
          <w:lang w:eastAsia="ru-RU"/>
        </w:rPr>
        <w:lastRenderedPageBreak/>
        <w:drawing>
          <wp:anchor distT="0" distB="0" distL="114300" distR="114300" simplePos="0" relativeHeight="251694080" behindDoc="0" locked="0" layoutInCell="1" allowOverlap="1" wp14:anchorId="230622CA" wp14:editId="3D717181">
            <wp:simplePos x="0" y="0"/>
            <wp:positionH relativeFrom="column">
              <wp:posOffset>4506792</wp:posOffset>
            </wp:positionH>
            <wp:positionV relativeFrom="paragraph">
              <wp:posOffset>573875</wp:posOffset>
            </wp:positionV>
            <wp:extent cx="380365" cy="547370"/>
            <wp:effectExtent l="0" t="0" r="635" b="5080"/>
            <wp:wrapNone/>
            <wp:docPr id="215"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pic:cNvPicPr>
                      <a:picLocks noChangeAspect="1"/>
                    </pic:cNvPicPr>
                  </pic:nvPicPr>
                  <pic:blipFill>
                    <a:blip r:embed="rId22"/>
                    <a:stretch>
                      <a:fillRect/>
                    </a:stretch>
                  </pic:blipFill>
                  <pic:spPr>
                    <a:xfrm>
                      <a:off x="0" y="0"/>
                      <a:ext cx="380365" cy="547370"/>
                    </a:xfrm>
                    <a:prstGeom prst="rect">
                      <a:avLst/>
                    </a:prstGeom>
                  </pic:spPr>
                </pic:pic>
              </a:graphicData>
            </a:graphic>
            <wp14:sizeRelH relativeFrom="margin">
              <wp14:pctWidth>0</wp14:pctWidth>
            </wp14:sizeRelH>
            <wp14:sizeRelV relativeFrom="margin">
              <wp14:pctHeight>0</wp14:pctHeight>
            </wp14:sizeRelV>
          </wp:anchor>
        </w:drawing>
      </w:r>
      <w:r w:rsidR="005D1E84">
        <w:rPr>
          <w:noProof/>
          <w:lang w:eastAsia="ru-RU"/>
        </w:rPr>
        <w:drawing>
          <wp:inline distT="0" distB="0" distL="0" distR="0" wp14:anchorId="2523AF26" wp14:editId="6502FC53">
            <wp:extent cx="5670748" cy="4257304"/>
            <wp:effectExtent l="0" t="0" r="6350" b="0"/>
            <wp:docPr id="214" name="Рисунок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669423" cy="4256309"/>
                    </a:xfrm>
                    <a:prstGeom prst="rect">
                      <a:avLst/>
                    </a:prstGeom>
                  </pic:spPr>
                </pic:pic>
              </a:graphicData>
            </a:graphic>
          </wp:inline>
        </w:drawing>
      </w:r>
    </w:p>
    <w:p w:rsidR="00967A96" w:rsidRPr="004C5841" w:rsidRDefault="00245AB7" w:rsidP="00967A96">
      <w:pPr>
        <w:pStyle w:val="B02"/>
      </w:pPr>
      <w:bookmarkStart w:id="165" w:name="_Ref493411590"/>
      <w:r>
        <w:t>Общая структура</w:t>
      </w:r>
      <w:r w:rsidRPr="006D7B19">
        <w:t xml:space="preserve"> </w:t>
      </w:r>
      <w:proofErr w:type="gramStart"/>
      <w:r w:rsidR="006D7B19">
        <w:t>новой</w:t>
      </w:r>
      <w:proofErr w:type="gramEnd"/>
      <w:r w:rsidRPr="006D7B19">
        <w:t xml:space="preserve"> системы </w:t>
      </w:r>
      <w:r w:rsidR="006D7B19">
        <w:t>управления</w:t>
      </w:r>
    </w:p>
    <w:p w:rsidR="000223B1" w:rsidRPr="000223B1" w:rsidRDefault="000223B1" w:rsidP="000223B1">
      <w:r>
        <w:t xml:space="preserve">В данной работе решается задача создания и обкатки новой системы управления </w:t>
      </w:r>
      <w:r w:rsidR="004F1120">
        <w:t xml:space="preserve">не на всей, а </w:t>
      </w:r>
      <w:r>
        <w:t>только на части</w:t>
      </w:r>
      <w:r w:rsidR="004F1120" w:rsidRPr="004F1120">
        <w:t xml:space="preserve"> </w:t>
      </w:r>
      <w:r w:rsidR="004F1120">
        <w:t>ускорителя</w:t>
      </w:r>
      <w:r w:rsidR="009609EB">
        <w:t xml:space="preserve">, </w:t>
      </w:r>
      <w:r w:rsidR="00F00825">
        <w:t>так как</w:t>
      </w:r>
      <w:r w:rsidR="009609EB">
        <w:t xml:space="preserve"> в настоящее время проводятся эксперименты, и времени на полную замену нет.</w:t>
      </w:r>
      <w:r w:rsidR="005253C7">
        <w:t xml:space="preserve"> Полная замена оборудования будет произведена только после серии тестов </w:t>
      </w:r>
      <w:r w:rsidR="004F7255">
        <w:t xml:space="preserve">из-за соображений </w:t>
      </w:r>
      <w:r w:rsidR="0049698D">
        <w:t>безопасности</w:t>
      </w:r>
      <w:r w:rsidR="004F7255">
        <w:t>.</w:t>
      </w:r>
    </w:p>
    <w:p w:rsidR="002E2B8C" w:rsidRDefault="00C713C9" w:rsidP="002E2B8C">
      <w:pPr>
        <w:pStyle w:val="D02"/>
      </w:pPr>
      <w:bookmarkStart w:id="166" w:name="_Toc493528344"/>
      <w:bookmarkEnd w:id="145"/>
      <w:bookmarkEnd w:id="147"/>
      <w:bookmarkEnd w:id="148"/>
      <w:bookmarkEnd w:id="165"/>
      <w:r>
        <w:t>Ведение журнала</w:t>
      </w:r>
      <w:bookmarkEnd w:id="166"/>
    </w:p>
    <w:p w:rsidR="00EB5925" w:rsidRPr="00985BCF" w:rsidRDefault="00EB5925" w:rsidP="00EB5925">
      <w:pPr>
        <w:pStyle w:val="D03"/>
        <w:rPr>
          <w:lang w:val="ru-RU"/>
        </w:rPr>
      </w:pPr>
      <w:bookmarkStart w:id="167" w:name="_Toc493528345"/>
      <w:r>
        <w:rPr>
          <w:lang w:val="ru-RU"/>
        </w:rPr>
        <w:t>Общи</w:t>
      </w:r>
      <w:r w:rsidR="00AC6A42">
        <w:rPr>
          <w:lang w:val="ru-RU"/>
        </w:rPr>
        <w:t>й принцип</w:t>
      </w:r>
      <w:bookmarkEnd w:id="167"/>
    </w:p>
    <w:p w:rsidR="000E3B34" w:rsidRDefault="002758FB" w:rsidP="002758FB">
      <w:r w:rsidRPr="007A6B45">
        <w:t>Для ведения журнала</w:t>
      </w:r>
      <w:r>
        <w:t xml:space="preserve"> измерений была использована разработанная ранее библиотека </w:t>
      </w:r>
      <w:proofErr w:type="spellStart"/>
      <w:r>
        <w:rPr>
          <w:lang w:val="en-US"/>
        </w:rPr>
        <w:t>LogWizard</w:t>
      </w:r>
      <w:proofErr w:type="spellEnd"/>
      <w:r w:rsidRPr="002758FB">
        <w:t xml:space="preserve"> (</w:t>
      </w:r>
      <w:r>
        <w:t xml:space="preserve">подробнее в п. </w:t>
      </w:r>
      <w:r>
        <w:fldChar w:fldCharType="begin"/>
      </w:r>
      <w:r>
        <w:instrText xml:space="preserve"> REF _Ref492842597 \r \h </w:instrText>
      </w:r>
      <w:r>
        <w:fldChar w:fldCharType="separate"/>
      </w:r>
      <w:r w:rsidR="008F5FD0">
        <w:t>4.2</w:t>
      </w:r>
      <w:r>
        <w:fldChar w:fldCharType="end"/>
      </w:r>
      <w:r>
        <w:t>).</w:t>
      </w:r>
      <w:r w:rsidR="00C55C55">
        <w:t xml:space="preserve"> </w:t>
      </w:r>
      <w:r w:rsidR="003E10FB">
        <w:t>З</w:t>
      </w:r>
      <w:r w:rsidR="00C55C55">
        <w:t xml:space="preserve">апись </w:t>
      </w:r>
      <w:r w:rsidR="003E10FB">
        <w:t xml:space="preserve">журнала ведется локально на компьютер в файл </w:t>
      </w:r>
      <w:r w:rsidR="004E43F9">
        <w:rPr>
          <w:lang w:val="en-US"/>
        </w:rPr>
        <w:t>Excel</w:t>
      </w:r>
      <w:r w:rsidR="003E10FB">
        <w:t xml:space="preserve"> и в базу данных, </w:t>
      </w:r>
      <w:proofErr w:type="gramStart"/>
      <w:r w:rsidR="000F6EBE">
        <w:t>настроенной</w:t>
      </w:r>
      <w:proofErr w:type="gramEnd"/>
      <w:r w:rsidR="000F6EBE">
        <w:t xml:space="preserve"> </w:t>
      </w:r>
      <w:r w:rsidR="003E10FB">
        <w:t xml:space="preserve">на </w:t>
      </w:r>
      <w:r w:rsidR="000F6EBE">
        <w:t xml:space="preserve">мини-компьютере </w:t>
      </w:r>
      <w:proofErr w:type="spellStart"/>
      <w:r w:rsidR="003E10FB">
        <w:rPr>
          <w:lang w:val="en-US"/>
        </w:rPr>
        <w:t>OrangePi</w:t>
      </w:r>
      <w:proofErr w:type="spellEnd"/>
      <w:r w:rsidR="003E10FB" w:rsidRPr="003E10FB">
        <w:t xml:space="preserve">. </w:t>
      </w:r>
      <w:r w:rsidR="000E3B34">
        <w:t xml:space="preserve">Запись файлов в </w:t>
      </w:r>
      <w:r w:rsidR="000E3B34">
        <w:rPr>
          <w:lang w:val="en-US"/>
        </w:rPr>
        <w:t>Excel</w:t>
      </w:r>
      <w:r w:rsidR="000E3B34" w:rsidRPr="000E3B34">
        <w:t xml:space="preserve"> </w:t>
      </w:r>
      <w:r w:rsidR="000E3B34">
        <w:t xml:space="preserve">файл ведется из-за исторических соображений. Иногда физикам проще взять </w:t>
      </w:r>
      <w:r w:rsidR="000E3B34">
        <w:rPr>
          <w:lang w:val="en-US"/>
        </w:rPr>
        <w:t>Excel</w:t>
      </w:r>
      <w:r w:rsidR="000E3B34" w:rsidRPr="000E3B34">
        <w:t xml:space="preserve"> </w:t>
      </w:r>
      <w:r w:rsidR="000E3B34">
        <w:t xml:space="preserve">файл и работать с ним, чем делать запрос в </w:t>
      </w:r>
      <w:r w:rsidR="000E3B34">
        <w:rPr>
          <w:lang w:val="en-US"/>
        </w:rPr>
        <w:t>SQL</w:t>
      </w:r>
      <w:r w:rsidR="000E3B34" w:rsidRPr="000E3B34">
        <w:t>.</w:t>
      </w:r>
    </w:p>
    <w:p w:rsidR="002758FB" w:rsidRPr="0098272F" w:rsidRDefault="000E3B34" w:rsidP="002758FB">
      <w:r>
        <w:t>Поэтому в настоящий момент ведется разработка утилиты выборки данных из базы данных и конвертаци</w:t>
      </w:r>
      <w:r w:rsidR="009356B2">
        <w:t>я</w:t>
      </w:r>
      <w:r>
        <w:t xml:space="preserve"> их в файл </w:t>
      </w:r>
      <w:r>
        <w:rPr>
          <w:lang w:val="en-US"/>
        </w:rPr>
        <w:t>Excel</w:t>
      </w:r>
      <w:r w:rsidR="0098272F" w:rsidRPr="0098272F">
        <w:t>.</w:t>
      </w:r>
    </w:p>
    <w:p w:rsidR="00455D7F" w:rsidRDefault="00455D7F" w:rsidP="002758FB">
      <w:r>
        <w:lastRenderedPageBreak/>
        <w:t xml:space="preserve">Кроме значений системы в </w:t>
      </w:r>
      <w:r w:rsidR="00956C5A">
        <w:t xml:space="preserve">журнал </w:t>
      </w:r>
      <w:r w:rsidR="00E715AD">
        <w:t>регистрируются</w:t>
      </w:r>
      <w:r>
        <w:t xml:space="preserve"> </w:t>
      </w:r>
      <w:r w:rsidR="009D084E">
        <w:t xml:space="preserve">сообщения о текущем состоянии </w:t>
      </w:r>
      <w:r w:rsidR="004F5F9B">
        <w:t>системы</w:t>
      </w:r>
      <w:r w:rsidR="009D084E">
        <w:t>, которое отображается внизу экрана на панели оператора</w:t>
      </w:r>
      <w:r w:rsidR="004978EB">
        <w:t>.</w:t>
      </w:r>
      <w:r w:rsidR="005A05DA">
        <w:t xml:space="preserve"> Пример сообщений представлен на </w:t>
      </w:r>
      <w:r w:rsidR="00342F88">
        <w:fldChar w:fldCharType="begin"/>
      </w:r>
      <w:r w:rsidR="00342F88">
        <w:instrText xml:space="preserve"> REF  _Ref492933141 \* Lower \h \r </w:instrText>
      </w:r>
      <w:r w:rsidR="00342F88">
        <w:fldChar w:fldCharType="separate"/>
      </w:r>
      <w:r w:rsidR="008F5FD0">
        <w:t>рис. 8</w:t>
      </w:r>
      <w:r w:rsidR="00342F88">
        <w:fldChar w:fldCharType="end"/>
      </w:r>
      <w:r w:rsidR="00342F88">
        <w:t>.</w:t>
      </w:r>
    </w:p>
    <w:p w:rsidR="005A05DA" w:rsidRDefault="00530D28" w:rsidP="00342F88">
      <w:pPr>
        <w:pStyle w:val="B01"/>
      </w:pPr>
      <w:r>
        <w:rPr>
          <w:noProof/>
          <w:lang w:eastAsia="ru-RU"/>
        </w:rPr>
        <w:drawing>
          <wp:inline distT="0" distB="0" distL="0" distR="0" wp14:anchorId="2466489A" wp14:editId="02FBEF6D">
            <wp:extent cx="5828306" cy="1301166"/>
            <wp:effectExtent l="0" t="0" r="1270" b="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26359" cy="1300731"/>
                    </a:xfrm>
                    <a:prstGeom prst="rect">
                      <a:avLst/>
                    </a:prstGeom>
                    <a:noFill/>
                    <a:ln>
                      <a:noFill/>
                    </a:ln>
                  </pic:spPr>
                </pic:pic>
              </a:graphicData>
            </a:graphic>
          </wp:inline>
        </w:drawing>
      </w:r>
    </w:p>
    <w:p w:rsidR="00342F88" w:rsidRPr="00342F88" w:rsidRDefault="00EB7774" w:rsidP="00342F88">
      <w:pPr>
        <w:pStyle w:val="B02"/>
      </w:pPr>
      <w:bookmarkStart w:id="168" w:name="_Ref492933141"/>
      <w:r>
        <w:t xml:space="preserve">Окно </w:t>
      </w:r>
      <w:r w:rsidR="004A0A10">
        <w:t>состояния</w:t>
      </w:r>
      <w:r>
        <w:t xml:space="preserve"> системы управления</w:t>
      </w:r>
    </w:p>
    <w:p w:rsidR="00153544" w:rsidRDefault="00B359F7" w:rsidP="00153544">
      <w:pPr>
        <w:pStyle w:val="D03"/>
        <w:rPr>
          <w:lang w:val="ru-RU"/>
        </w:rPr>
      </w:pPr>
      <w:bookmarkStart w:id="169" w:name="_Toc493528346"/>
      <w:bookmarkEnd w:id="168"/>
      <w:r>
        <w:rPr>
          <w:lang w:val="ru-RU"/>
        </w:rPr>
        <w:t>Ведение журнала в устаревшей программе</w:t>
      </w:r>
      <w:bookmarkEnd w:id="169"/>
    </w:p>
    <w:p w:rsidR="00F92F73" w:rsidRDefault="00AB326F" w:rsidP="00A27FFA">
      <w:r>
        <w:t xml:space="preserve">Так как на </w:t>
      </w:r>
      <w:r w:rsidR="00D31BD5">
        <w:t>ускорителе</w:t>
      </w:r>
      <w:r>
        <w:t xml:space="preserve"> все-еще используется </w:t>
      </w:r>
      <w:r w:rsidR="009545A6">
        <w:t xml:space="preserve">старая программа, требуется записывать </w:t>
      </w:r>
      <w:r w:rsidR="003A7E40">
        <w:t xml:space="preserve">ее данные в ту же базу данных. </w:t>
      </w:r>
      <w:r w:rsidR="00FD6ADA">
        <w:t>Для этого</w:t>
      </w:r>
      <w:r w:rsidR="003A7E40">
        <w:t xml:space="preserve"> приходится </w:t>
      </w:r>
      <w:r w:rsidR="00A27FFA">
        <w:t>анализировать файл логов, который создает старая программа</w:t>
      </w:r>
      <w:r w:rsidR="00F92F73">
        <w:t>.</w:t>
      </w:r>
    </w:p>
    <w:p w:rsidR="00A27FFA" w:rsidRDefault="00E91EB5" w:rsidP="00A27FFA">
      <w:r>
        <w:t xml:space="preserve">Для решения этой задачи </w:t>
      </w:r>
      <w:r w:rsidR="00B73048">
        <w:t xml:space="preserve">первым делом </w:t>
      </w:r>
      <w:r w:rsidR="0080367F">
        <w:t xml:space="preserve">открывался файл с </w:t>
      </w:r>
      <w:r w:rsidR="00B73048">
        <w:t xml:space="preserve">журналом </w:t>
      </w:r>
      <w:r w:rsidR="00075B34">
        <w:t xml:space="preserve">этой программы. После этого файл </w:t>
      </w:r>
      <w:r w:rsidR="004A5149">
        <w:t>анализировался, и отправлялся в базу дан</w:t>
      </w:r>
      <w:r w:rsidR="00D6273C">
        <w:t>ных. Однако</w:t>
      </w:r>
      <w:r w:rsidR="00075B34">
        <w:t xml:space="preserve"> </w:t>
      </w:r>
      <w:r w:rsidR="004A5149">
        <w:t>когд</w:t>
      </w:r>
      <w:r w:rsidR="00E83B84">
        <w:t xml:space="preserve">а старая программа записывала </w:t>
      </w:r>
      <w:r w:rsidR="0091778D">
        <w:t xml:space="preserve">данные, а </w:t>
      </w:r>
      <w:r w:rsidR="00F33A02">
        <w:t>программа-анализатор пыталась прочитать</w:t>
      </w:r>
      <w:r w:rsidR="00E2540A">
        <w:t xml:space="preserve"> – возникал конфликт ресурсов</w:t>
      </w:r>
      <w:r w:rsidR="00F33A02">
        <w:t>. В этот момент старая программа выводила сообще</w:t>
      </w:r>
      <w:r w:rsidR="004E4EFE">
        <w:t>ние об ошибке и зависала, а</w:t>
      </w:r>
      <w:r w:rsidR="00F33A02">
        <w:t xml:space="preserve"> </w:t>
      </w:r>
      <w:r w:rsidR="004E4EFE">
        <w:t>и</w:t>
      </w:r>
      <w:r w:rsidR="00F33A02">
        <w:t xml:space="preserve">з-за этого </w:t>
      </w:r>
      <w:r w:rsidR="000F2EA3">
        <w:t>ускоритель</w:t>
      </w:r>
      <w:r w:rsidR="00F33A02">
        <w:t xml:space="preserve"> оставал</w:t>
      </w:r>
      <w:r w:rsidR="000F2EA3">
        <w:t>ся</w:t>
      </w:r>
      <w:r w:rsidR="00F33A02">
        <w:t xml:space="preserve"> без контроля на неопределенный срок.</w:t>
      </w:r>
    </w:p>
    <w:p w:rsidR="008B76DC" w:rsidRPr="00AB326F" w:rsidRDefault="008B76DC" w:rsidP="00A27FFA">
      <w:r>
        <w:t xml:space="preserve">В ближайшее время будет модифицирован код </w:t>
      </w:r>
      <w:r w:rsidR="00E405E1">
        <w:t>устаревшей</w:t>
      </w:r>
      <w:r>
        <w:t xml:space="preserve"> программы так, что она будет сама писать данные в базу данных.</w:t>
      </w:r>
    </w:p>
    <w:p w:rsidR="00DC29B6" w:rsidRDefault="00655761" w:rsidP="00DC29B6">
      <w:pPr>
        <w:pStyle w:val="D03"/>
        <w:rPr>
          <w:lang w:val="ru-RU"/>
        </w:rPr>
      </w:pPr>
      <w:bookmarkStart w:id="170" w:name="_Toc493528347"/>
      <w:r>
        <w:rPr>
          <w:lang w:val="ru-RU"/>
        </w:rPr>
        <w:t>Перехват</w:t>
      </w:r>
      <w:r w:rsidR="00DC29B6">
        <w:rPr>
          <w:lang w:val="ru-RU"/>
        </w:rPr>
        <w:t xml:space="preserve"> ошибок в программе</w:t>
      </w:r>
      <w:bookmarkEnd w:id="170"/>
    </w:p>
    <w:p w:rsidR="00DC29B6" w:rsidRDefault="00DC29B6" w:rsidP="00DC29B6">
      <w:r>
        <w:t xml:space="preserve">Для удобства отладки программы был разработан механизм </w:t>
      </w:r>
      <w:r w:rsidR="00686DC4">
        <w:t>сохранения лога о</w:t>
      </w:r>
      <w:r w:rsidR="00E23073">
        <w:t xml:space="preserve"> возникшей ошибке на компьютер. После сохранения лога происходит </w:t>
      </w:r>
      <w:r w:rsidR="00774592">
        <w:t>отправка</w:t>
      </w:r>
      <w:r>
        <w:t xml:space="preserve"> пис</w:t>
      </w:r>
      <w:r w:rsidR="00E23073">
        <w:t>ьма</w:t>
      </w:r>
      <w:r>
        <w:t xml:space="preserve"> на электронный адрес разработчика</w:t>
      </w:r>
      <w:r w:rsidR="0079074C">
        <w:t xml:space="preserve"> с описание</w:t>
      </w:r>
      <w:r w:rsidR="001225A5">
        <w:t>м</w:t>
      </w:r>
      <w:r w:rsidR="0079074C">
        <w:t xml:space="preserve"> проблемы</w:t>
      </w:r>
      <w:r>
        <w:t>.</w:t>
      </w:r>
      <w:r w:rsidR="00F452B8">
        <w:t xml:space="preserve"> Это позвол</w:t>
      </w:r>
      <w:r w:rsidR="00D87631">
        <w:t>яет</w:t>
      </w:r>
      <w:r w:rsidR="00F452B8">
        <w:t xml:space="preserve"> разработчику всегда </w:t>
      </w:r>
      <w:r w:rsidR="00E14541">
        <w:t xml:space="preserve">быть </w:t>
      </w:r>
      <w:r w:rsidR="004546BC">
        <w:t>в курсе</w:t>
      </w:r>
      <w:r w:rsidR="00F452B8">
        <w:t xml:space="preserve"> </w:t>
      </w:r>
      <w:r w:rsidR="004546BC">
        <w:t xml:space="preserve">текущей ситуации </w:t>
      </w:r>
      <w:r w:rsidR="00F452B8">
        <w:t>с программой</w:t>
      </w:r>
      <w:r w:rsidR="00337E22">
        <w:t xml:space="preserve"> и с </w:t>
      </w:r>
      <w:r w:rsidR="00DA0CEA">
        <w:t>ускорителем</w:t>
      </w:r>
      <w:r w:rsidR="00F452B8">
        <w:t>.</w:t>
      </w:r>
    </w:p>
    <w:p w:rsidR="002E2B8C" w:rsidRDefault="00F40CC8" w:rsidP="00F40CC8">
      <w:pPr>
        <w:pStyle w:val="D02"/>
      </w:pPr>
      <w:bookmarkStart w:id="171" w:name="_Toc493528348"/>
      <w:r>
        <w:t>Конфигурация программы</w:t>
      </w:r>
      <w:bookmarkEnd w:id="171"/>
    </w:p>
    <w:p w:rsidR="00984ED3" w:rsidRDefault="001E0FE6" w:rsidP="004351A4">
      <w:r>
        <w:t>Созданная программа поддерживает возможность считывать конфигурацию из фа</w:t>
      </w:r>
      <w:r w:rsidR="00993A0B">
        <w:t xml:space="preserve">йла. </w:t>
      </w:r>
      <w:proofErr w:type="gramStart"/>
      <w:r w:rsidR="00C81002">
        <w:t xml:space="preserve">Был выбран </w:t>
      </w:r>
      <w:r w:rsidR="00993A0B">
        <w:t>конфигурационного файла был</w:t>
      </w:r>
      <w:proofErr w:type="gramEnd"/>
      <w:r w:rsidR="00993A0B">
        <w:t xml:space="preserve"> выбран</w:t>
      </w:r>
      <w:r>
        <w:t xml:space="preserve"> </w:t>
      </w:r>
      <w:r>
        <w:rPr>
          <w:lang w:val="en-US"/>
        </w:rPr>
        <w:t>XML</w:t>
      </w:r>
      <w:r w:rsidR="00993A0B">
        <w:t xml:space="preserve">. Это позволило хранить конфигурацию в </w:t>
      </w:r>
      <w:r w:rsidR="00D551EB">
        <w:t xml:space="preserve">иерархической структуре, </w:t>
      </w:r>
      <w:r w:rsidR="00D551EB">
        <w:lastRenderedPageBreak/>
        <w:t xml:space="preserve">описать каждый узел с определенным набором опций и предоставить файл в </w:t>
      </w:r>
      <w:r w:rsidR="00993A0B">
        <w:t xml:space="preserve">удобном для </w:t>
      </w:r>
      <w:r w:rsidR="00984ED3">
        <w:t>оператора виде.</w:t>
      </w:r>
    </w:p>
    <w:p w:rsidR="004351A4" w:rsidRDefault="00D551EB" w:rsidP="004351A4">
      <w:bookmarkStart w:id="172" w:name="OLE_LINK33"/>
      <w:r>
        <w:t xml:space="preserve">В случае </w:t>
      </w:r>
      <w:r w:rsidR="004351A4">
        <w:t>выхода какого-нибудь устройства из строя оператору достаточно п</w:t>
      </w:r>
      <w:r w:rsidR="00E70C63">
        <w:t>ере</w:t>
      </w:r>
      <w:r w:rsidR="004351A4">
        <w:t>подключить измерение на</w:t>
      </w:r>
      <w:r w:rsidR="003F1F11">
        <w:t xml:space="preserve"> другой модуль в свободный канал,</w:t>
      </w:r>
      <w:r w:rsidR="00267A9B">
        <w:t xml:space="preserve"> </w:t>
      </w:r>
      <w:r w:rsidR="003F1F11">
        <w:t xml:space="preserve">подправить конфигурацию и продолжить работу. </w:t>
      </w:r>
      <w:r w:rsidR="00272D2D">
        <w:t>Обученному оператору потребуется не более 10 минут на переконфигурирование системы.</w:t>
      </w:r>
    </w:p>
    <w:p w:rsidR="0034718B" w:rsidRDefault="008F5F79" w:rsidP="004351A4">
      <w:pPr>
        <w:pStyle w:val="D01"/>
        <w:rPr>
          <w:lang w:val="en-US"/>
        </w:rPr>
      </w:pPr>
      <w:bookmarkStart w:id="173" w:name="_Toc493528349"/>
      <w:bookmarkEnd w:id="172"/>
      <w:r>
        <w:lastRenderedPageBreak/>
        <w:t xml:space="preserve">АРХИТЕКТУРА </w:t>
      </w:r>
      <w:r w:rsidR="00E552B8">
        <w:rPr>
          <w:lang w:val="en-US"/>
        </w:rPr>
        <w:t>ПРОГРАММЫ УПРАВЛЕНИЯ</w:t>
      </w:r>
      <w:bookmarkEnd w:id="173"/>
    </w:p>
    <w:p w:rsidR="002A3368" w:rsidRDefault="00472103" w:rsidP="002A3368">
      <w:bookmarkStart w:id="174" w:name="OLE_LINK310"/>
      <w:bookmarkStart w:id="175" w:name="OLE_LINK311"/>
      <w:bookmarkStart w:id="176" w:name="OLE_LINK312"/>
      <w:r>
        <w:t xml:space="preserve">Для масштабируемости системы была </w:t>
      </w:r>
      <w:r w:rsidR="00CD6C6E">
        <w:t xml:space="preserve">разработана архитектура на </w:t>
      </w:r>
      <w:r w:rsidR="00BE7C52">
        <w:t>парадигме объектно-ориентированного программирования (</w:t>
      </w:r>
      <w:r>
        <w:t>ООП</w:t>
      </w:r>
      <w:r w:rsidR="00976F66">
        <w:t>)</w:t>
      </w:r>
      <w:r>
        <w:t xml:space="preserve">. Основная идея заключается в том, что </w:t>
      </w:r>
      <w:r w:rsidR="001F75CD">
        <w:t>разделить работу</w:t>
      </w:r>
      <w:r w:rsidR="00933137">
        <w:t xml:space="preserve"> на </w:t>
      </w:r>
      <w:r w:rsidR="00F25EC4">
        <w:t>три уровня:</w:t>
      </w:r>
    </w:p>
    <w:p w:rsidR="00933137" w:rsidRDefault="00933137" w:rsidP="00933137">
      <w:pPr>
        <w:pStyle w:val="C022"/>
      </w:pPr>
      <w:r>
        <w:t>Устройства</w:t>
      </w:r>
      <w:r w:rsidR="00B341AF">
        <w:t>;</w:t>
      </w:r>
    </w:p>
    <w:p w:rsidR="00933137" w:rsidRDefault="00933137" w:rsidP="00933137">
      <w:pPr>
        <w:pStyle w:val="C022"/>
      </w:pPr>
      <w:r>
        <w:t>Ка</w:t>
      </w:r>
      <w:r w:rsidR="00B341AF">
        <w:t>налы;</w:t>
      </w:r>
    </w:p>
    <w:p w:rsidR="00933137" w:rsidRDefault="00933137" w:rsidP="00933137">
      <w:pPr>
        <w:pStyle w:val="C022"/>
      </w:pPr>
      <w:r>
        <w:t>Модули</w:t>
      </w:r>
      <w:r w:rsidR="00B341AF">
        <w:t>.</w:t>
      </w:r>
    </w:p>
    <w:p w:rsidR="00855D34" w:rsidRDefault="003A1B09" w:rsidP="002A3368">
      <w:bookmarkStart w:id="177" w:name="OLE_LINK6"/>
      <w:bookmarkStart w:id="178" w:name="OLE_LINK7"/>
      <w:bookmarkStart w:id="179" w:name="OLE_LINK8"/>
      <w:r>
        <w:t>Модули – это устройства ввода / вывода.</w:t>
      </w:r>
    </w:p>
    <w:p w:rsidR="00855D34" w:rsidRDefault="00933137" w:rsidP="002A3368">
      <w:bookmarkStart w:id="180" w:name="OLE_LINK253"/>
      <w:bookmarkStart w:id="181" w:name="OLE_LINK254"/>
      <w:bookmarkStart w:id="182" w:name="OLE_LINK255"/>
      <w:bookmarkStart w:id="183" w:name="OLE_LINK256"/>
      <w:r>
        <w:t>Устрой</w:t>
      </w:r>
      <w:r w:rsidR="002D578B">
        <w:t>ства –</w:t>
      </w:r>
      <w:r w:rsidR="008F5F9E">
        <w:t xml:space="preserve"> </w:t>
      </w:r>
      <w:r w:rsidR="003A1B09">
        <w:t xml:space="preserve">совокупность модулей, </w:t>
      </w:r>
      <w:bookmarkEnd w:id="177"/>
      <w:bookmarkEnd w:id="178"/>
      <w:bookmarkEnd w:id="179"/>
      <w:r w:rsidR="003A1EE2">
        <w:t>объединенных для</w:t>
      </w:r>
      <w:r w:rsidR="00795AEC">
        <w:t xml:space="preserve"> диагностики и управления </w:t>
      </w:r>
      <w:r w:rsidR="005F5103">
        <w:t xml:space="preserve">определенного </w:t>
      </w:r>
      <w:r w:rsidR="00795AEC">
        <w:t xml:space="preserve">узла </w:t>
      </w:r>
      <w:r w:rsidR="00896719">
        <w:t>ускорителя</w:t>
      </w:r>
      <w:r w:rsidR="00795AEC">
        <w:t>.</w:t>
      </w:r>
    </w:p>
    <w:bookmarkEnd w:id="180"/>
    <w:bookmarkEnd w:id="181"/>
    <w:bookmarkEnd w:id="182"/>
    <w:bookmarkEnd w:id="183"/>
    <w:p w:rsidR="00B06790" w:rsidRDefault="002D578B" w:rsidP="002A3368">
      <w:r>
        <w:t>А канал – связующая часть между первым и вторым.</w:t>
      </w:r>
    </w:p>
    <w:p w:rsidR="001034F8" w:rsidRDefault="00B06790" w:rsidP="002A3368">
      <w:r>
        <w:t xml:space="preserve">В качестве примера рассмотрим </w:t>
      </w:r>
      <w:bookmarkStart w:id="184" w:name="OLE_LINK3"/>
      <w:bookmarkStart w:id="185" w:name="OLE_LINK4"/>
      <w:bookmarkStart w:id="186" w:name="OLE_LINK5"/>
      <w:r w:rsidR="00471D48">
        <w:t xml:space="preserve">измеритель мощности </w:t>
      </w:r>
      <w:bookmarkEnd w:id="184"/>
      <w:bookmarkEnd w:id="185"/>
      <w:bookmarkEnd w:id="186"/>
      <w:r w:rsidR="00471D48">
        <w:t xml:space="preserve">(о нем подробнее в </w:t>
      </w:r>
      <w:bookmarkStart w:id="187" w:name="OLE_LINK73"/>
      <w:bookmarkStart w:id="188" w:name="OLE_LINK74"/>
      <w:bookmarkStart w:id="189" w:name="OLE_LINK75"/>
      <w:bookmarkStart w:id="190" w:name="OLE_LINK77"/>
      <w:bookmarkStart w:id="191" w:name="OLE_LINK78"/>
      <w:bookmarkStart w:id="192" w:name="OLE_LINK79"/>
      <w:r w:rsidR="00425B60">
        <w:t>п</w:t>
      </w:r>
      <w:bookmarkEnd w:id="187"/>
      <w:bookmarkEnd w:id="188"/>
      <w:bookmarkEnd w:id="189"/>
      <w:bookmarkEnd w:id="190"/>
      <w:bookmarkEnd w:id="191"/>
      <w:bookmarkEnd w:id="192"/>
      <w:r w:rsidR="00BC088B">
        <w:t xml:space="preserve">. </w:t>
      </w:r>
      <w:r w:rsidR="00BC088B">
        <w:fldChar w:fldCharType="begin"/>
      </w:r>
      <w:r w:rsidR="00BC088B">
        <w:instrText xml:space="preserve"> REF _Ref492931730 \r \h </w:instrText>
      </w:r>
      <w:r w:rsidR="00BC088B">
        <w:fldChar w:fldCharType="separate"/>
      </w:r>
      <w:r w:rsidR="008F5FD0">
        <w:t>3.1.5</w:t>
      </w:r>
      <w:r w:rsidR="00BC088B">
        <w:fldChar w:fldCharType="end"/>
      </w:r>
      <w:r w:rsidR="00471D48">
        <w:t>)</w:t>
      </w:r>
      <w:r w:rsidR="00C771B7">
        <w:t>.</w:t>
      </w:r>
      <w:r w:rsidR="001034F8">
        <w:t xml:space="preserve"> </w:t>
      </w:r>
      <w:bookmarkStart w:id="193" w:name="OLE_LINK93"/>
      <w:bookmarkStart w:id="194" w:name="OLE_LINK94"/>
      <w:bookmarkStart w:id="195" w:name="OLE_LINK95"/>
      <w:r w:rsidR="00D6600F" w:rsidRPr="00D6600F">
        <w:t xml:space="preserve">Это устройство, которое измеряет мощность </w:t>
      </w:r>
      <w:r w:rsidR="00D6600F" w:rsidRPr="00D6600F">
        <w:rPr>
          <w:lang w:val="en-US"/>
        </w:rPr>
        <w:t>Li</w:t>
      </w:r>
      <w:r w:rsidR="00D6600F" w:rsidRPr="00D6600F">
        <w:t xml:space="preserve"> мишени по входной температуре, выходной температуре и потоку воды</w:t>
      </w:r>
      <w:r w:rsidR="001034F8">
        <w:t xml:space="preserve">. </w:t>
      </w:r>
      <w:r w:rsidR="00801BDE">
        <w:t>После измерения</w:t>
      </w:r>
      <w:r w:rsidR="003B0506">
        <w:t>,</w:t>
      </w:r>
      <w:r w:rsidR="00801BDE">
        <w:t xml:space="preserve"> </w:t>
      </w:r>
      <w:r w:rsidR="003B0506">
        <w:t>параметры рассчитываются по формуле</w:t>
      </w:r>
      <w:r w:rsidR="001F75CD">
        <w:t>,</w:t>
      </w:r>
      <w:r w:rsidR="00425B60">
        <w:t xml:space="preserve"> и оператору выводится </w:t>
      </w:r>
      <w:r w:rsidR="001F75CD">
        <w:t xml:space="preserve">только рассчитанная </w:t>
      </w:r>
      <w:r w:rsidR="00425B60">
        <w:t>мощность.</w:t>
      </w:r>
      <w:bookmarkEnd w:id="193"/>
      <w:bookmarkEnd w:id="194"/>
      <w:bookmarkEnd w:id="195"/>
      <w:r w:rsidR="001F75CD">
        <w:t xml:space="preserve"> Однако при желании всегда можно посмотреть «сырые данные».</w:t>
      </w:r>
      <w:r w:rsidR="00026805">
        <w:t xml:space="preserve"> Логическая схема </w:t>
      </w:r>
      <w:r w:rsidR="00CA01A1">
        <w:t xml:space="preserve">измерителя мощности </w:t>
      </w:r>
      <w:r w:rsidR="00026805">
        <w:t>представлена на</w:t>
      </w:r>
      <w:bookmarkEnd w:id="174"/>
      <w:bookmarkEnd w:id="175"/>
      <w:bookmarkEnd w:id="176"/>
      <w:r w:rsidR="00026805">
        <w:t xml:space="preserve"> </w:t>
      </w:r>
      <w:bookmarkStart w:id="196" w:name="OLE_LINK209"/>
      <w:bookmarkStart w:id="197" w:name="OLE_LINK210"/>
      <w:r w:rsidR="00947087">
        <w:fldChar w:fldCharType="begin"/>
      </w:r>
      <w:r w:rsidR="00947087">
        <w:instrText xml:space="preserve"> REF  _Ref492766318 \* Lower \h \r </w:instrText>
      </w:r>
      <w:r w:rsidR="00947087">
        <w:fldChar w:fldCharType="separate"/>
      </w:r>
      <w:r w:rsidR="008F5FD0">
        <w:t>рис. 9</w:t>
      </w:r>
      <w:r w:rsidR="00947087">
        <w:fldChar w:fldCharType="end"/>
      </w:r>
      <w:bookmarkEnd w:id="196"/>
      <w:bookmarkEnd w:id="197"/>
      <w:r w:rsidR="00947087">
        <w:t>.</w:t>
      </w:r>
    </w:p>
    <w:p w:rsidR="00026805" w:rsidRDefault="00026805" w:rsidP="00026805">
      <w:pPr>
        <w:pStyle w:val="B01"/>
      </w:pPr>
      <w:r>
        <w:rPr>
          <w:noProof/>
          <w:lang w:eastAsia="ru-RU"/>
        </w:rPr>
        <mc:AlternateContent>
          <mc:Choice Requires="wpc">
            <w:drawing>
              <wp:inline distT="0" distB="0" distL="0" distR="0" wp14:anchorId="161CD3E9" wp14:editId="6AFA44AC">
                <wp:extent cx="5486400" cy="3200400"/>
                <wp:effectExtent l="0" t="0" r="0" b="0"/>
                <wp:docPr id="1" name="Полотно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4" name="Рисунок 4"/>
                          <pic:cNvPicPr>
                            <a:picLocks noChangeAspect="1"/>
                          </pic:cNvPicPr>
                        </pic:nvPicPr>
                        <pic:blipFill>
                          <a:blip r:embed="rId22"/>
                          <a:stretch>
                            <a:fillRect/>
                          </a:stretch>
                        </pic:blipFill>
                        <pic:spPr>
                          <a:xfrm>
                            <a:off x="301123" y="1751483"/>
                            <a:ext cx="656141" cy="944088"/>
                          </a:xfrm>
                          <a:prstGeom prst="rect">
                            <a:avLst/>
                          </a:prstGeom>
                        </pic:spPr>
                      </pic:pic>
                      <wps:wsp>
                        <wps:cNvPr id="18" name="Прямоугольник 18"/>
                        <wps:cNvSpPr/>
                        <wps:spPr>
                          <a:xfrm>
                            <a:off x="1790700" y="2909082"/>
                            <a:ext cx="2405058" cy="5040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Прямоугольник 17"/>
                        <wps:cNvSpPr/>
                        <wps:spPr>
                          <a:xfrm>
                            <a:off x="1790701" y="2516578"/>
                            <a:ext cx="2405058" cy="4571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Овал 6"/>
                        <wps:cNvSpPr/>
                        <wps:spPr>
                          <a:xfrm>
                            <a:off x="1328180" y="2445150"/>
                            <a:ext cx="605641" cy="605641"/>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917078" w:rsidRDefault="008E7075" w:rsidP="00917078">
                              <w:pPr>
                                <w:pStyle w:val="A03TextInBox"/>
                                <w:rPr>
                                  <w:sz w:val="16"/>
                                  <w:szCs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 name="Прямоугольник с двумя скругленными противолежащими углами 2"/>
                        <wps:cNvSpPr/>
                        <wps:spPr>
                          <a:xfrm>
                            <a:off x="1646100" y="140092"/>
                            <a:ext cx="1997219" cy="307582"/>
                          </a:xfrm>
                          <a:prstGeom prst="round2DiagRect">
                            <a:avLst>
                              <a:gd name="adj1" fmla="val 0"/>
                              <a:gd name="adj2" fmla="val 28333"/>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335CB0" w:rsidRDefault="008E7075" w:rsidP="00335CB0">
                              <w:pPr>
                                <w:pStyle w:val="A03TextInBox"/>
                              </w:pPr>
                              <w:r w:rsidRPr="00335CB0">
                                <w:t>Измеритель мощност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Прямая со стрелкой 14"/>
                        <wps:cNvCnPr/>
                        <wps:spPr>
                          <a:xfrm flipH="1" flipV="1">
                            <a:off x="3457576" y="3050790"/>
                            <a:ext cx="623887" cy="1"/>
                          </a:xfrm>
                          <a:prstGeom prst="straightConnector1">
                            <a:avLst/>
                          </a:prstGeom>
                          <a:ln w="12700">
                            <a:tailEnd type="arrow"/>
                          </a:ln>
                        </wps:spPr>
                        <wps:style>
                          <a:lnRef idx="1">
                            <a:schemeClr val="accent1"/>
                          </a:lnRef>
                          <a:fillRef idx="0">
                            <a:schemeClr val="accent1"/>
                          </a:fillRef>
                          <a:effectRef idx="0">
                            <a:schemeClr val="accent1"/>
                          </a:effectRef>
                          <a:fontRef idx="minor">
                            <a:schemeClr val="tx1"/>
                          </a:fontRef>
                        </wps:style>
                        <wps:bodyPr/>
                      </wps:wsp>
                      <wps:wsp>
                        <wps:cNvPr id="15" name="Прямая со стрелкой 15"/>
                        <wps:cNvCnPr/>
                        <wps:spPr>
                          <a:xfrm>
                            <a:off x="3457576" y="2418736"/>
                            <a:ext cx="623887" cy="0"/>
                          </a:xfrm>
                          <a:prstGeom prst="straightConnector1">
                            <a:avLst/>
                          </a:prstGeom>
                          <a:ln w="12700">
                            <a:tailEnd type="arrow"/>
                          </a:ln>
                        </wps:spPr>
                        <wps:style>
                          <a:lnRef idx="1">
                            <a:schemeClr val="accent1"/>
                          </a:lnRef>
                          <a:fillRef idx="0">
                            <a:schemeClr val="accent1"/>
                          </a:fillRef>
                          <a:effectRef idx="0">
                            <a:schemeClr val="accent1"/>
                          </a:effectRef>
                          <a:fontRef idx="minor">
                            <a:schemeClr val="tx1"/>
                          </a:fontRef>
                        </wps:style>
                        <wps:bodyPr/>
                      </wps:wsp>
                      <wps:wsp>
                        <wps:cNvPr id="16" name="Прямоугольник 16"/>
                        <wps:cNvSpPr/>
                        <wps:spPr>
                          <a:xfrm>
                            <a:off x="1276066" y="2509754"/>
                            <a:ext cx="671404" cy="442913"/>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E00BEB" w:rsidRDefault="008E7075" w:rsidP="00917078">
                              <w:pPr>
                                <w:pStyle w:val="A03TextInBox"/>
                                <w:rPr>
                                  <w:szCs w:val="20"/>
                                </w:rPr>
                              </w:pPr>
                              <w:r w:rsidRPr="00E00BEB">
                                <w:rPr>
                                  <w:szCs w:val="20"/>
                                  <w:lang w:val="en-US"/>
                                </w:rPr>
                                <w:t>Li</w:t>
                              </w:r>
                            </w:p>
                            <w:p w:rsidR="008E7075" w:rsidRPr="00E00BEB" w:rsidRDefault="008E7075" w:rsidP="00917078">
                              <w:pPr>
                                <w:pStyle w:val="A03TextInBox"/>
                                <w:rPr>
                                  <w:szCs w:val="20"/>
                                </w:rPr>
                              </w:pPr>
                              <w:r w:rsidRPr="00E00BEB">
                                <w:rPr>
                                  <w:szCs w:val="20"/>
                                </w:rPr>
                                <w:t>мишен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Прямоугольник 20"/>
                        <wps:cNvSpPr/>
                        <wps:spPr>
                          <a:xfrm>
                            <a:off x="3305170" y="2464998"/>
                            <a:ext cx="890588" cy="538163"/>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0D78B0" w:rsidRDefault="008E7075" w:rsidP="000D78B0">
                              <w:pPr>
                                <w:pStyle w:val="A03TextInBox"/>
                                <w:rPr>
                                  <w:szCs w:val="20"/>
                                </w:rPr>
                              </w:pPr>
                              <w:r>
                                <w:rPr>
                                  <w:szCs w:val="20"/>
                                </w:rPr>
                                <w:t>Вода охлаждени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Прямоугольник 22"/>
                        <wps:cNvSpPr/>
                        <wps:spPr>
                          <a:xfrm>
                            <a:off x="2004037" y="2480288"/>
                            <a:ext cx="210525" cy="1152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 name="Прямоугольник 23"/>
                        <wps:cNvSpPr/>
                        <wps:spPr>
                          <a:xfrm>
                            <a:off x="2288787" y="2875575"/>
                            <a:ext cx="210185" cy="1149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0" name="Прямая соединительная линия 30"/>
                        <wps:cNvCnPr/>
                        <wps:spPr>
                          <a:xfrm flipH="1">
                            <a:off x="914401" y="2283476"/>
                            <a:ext cx="1317232"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1" name="Прямая соединительная линия 31"/>
                        <wps:cNvCnPr/>
                        <wps:spPr>
                          <a:xfrm flipH="1">
                            <a:off x="914401" y="2178696"/>
                            <a:ext cx="1589334"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 name="Прямая соединительная линия 32"/>
                        <wps:cNvCnPr/>
                        <wps:spPr>
                          <a:xfrm>
                            <a:off x="2503735" y="2173933"/>
                            <a:ext cx="0" cy="501341"/>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33" name="Рисунок 33"/>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2363650" y="2638430"/>
                            <a:ext cx="168663" cy="415966"/>
                          </a:xfrm>
                          <a:prstGeom prst="rect">
                            <a:avLst/>
                          </a:prstGeom>
                        </pic:spPr>
                      </pic:pic>
                      <pic:pic xmlns:pic="http://schemas.openxmlformats.org/drawingml/2006/picture">
                        <pic:nvPicPr>
                          <pic:cNvPr id="34" name="Рисунок 34"/>
                          <pic:cNvPicPr/>
                        </pic:nvPicPr>
                        <pic:blipFill>
                          <a:blip r:embed="rId26" cstate="print">
                            <a:extLst>
                              <a:ext uri="{28A0092B-C50C-407E-A947-70E740481C1C}">
                                <a14:useLocalDpi xmlns:a14="http://schemas.microsoft.com/office/drawing/2010/main" val="0"/>
                              </a:ext>
                            </a:extLst>
                          </a:blip>
                          <a:stretch>
                            <a:fillRect/>
                          </a:stretch>
                        </pic:blipFill>
                        <pic:spPr>
                          <a:xfrm>
                            <a:off x="2074523" y="2259347"/>
                            <a:ext cx="168275" cy="415925"/>
                          </a:xfrm>
                          <a:prstGeom prst="rect">
                            <a:avLst/>
                          </a:prstGeom>
                        </pic:spPr>
                      </pic:pic>
                      <wps:wsp>
                        <wps:cNvPr id="35" name="Прямоугольник 35"/>
                        <wps:cNvSpPr/>
                        <wps:spPr>
                          <a:xfrm>
                            <a:off x="37124" y="2675274"/>
                            <a:ext cx="1091588" cy="4581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5217E1" w:rsidRDefault="008E7075" w:rsidP="00727A91">
                              <w:pPr>
                                <w:pStyle w:val="A03TextInBox"/>
                              </w:pPr>
                              <w:r>
                                <w:t>Измеритель температуры</w:t>
                              </w:r>
                            </w:p>
                          </w:txbxContent>
                        </wps:txbx>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36" name="Рисунок 36"/>
                          <pic:cNvPicPr/>
                        </pic:nvPicPr>
                        <pic:blipFill>
                          <a:blip r:embed="rId22"/>
                          <a:stretch>
                            <a:fillRect/>
                          </a:stretch>
                        </pic:blipFill>
                        <pic:spPr>
                          <a:xfrm>
                            <a:off x="4643438" y="1765635"/>
                            <a:ext cx="655955" cy="943610"/>
                          </a:xfrm>
                          <a:prstGeom prst="rect">
                            <a:avLst/>
                          </a:prstGeom>
                        </pic:spPr>
                      </pic:pic>
                      <wps:wsp>
                        <wps:cNvPr id="37" name="Прямоугольник 37"/>
                        <wps:cNvSpPr/>
                        <wps:spPr>
                          <a:xfrm>
                            <a:off x="4385286" y="2695571"/>
                            <a:ext cx="1091588" cy="4581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5217E1" w:rsidRDefault="008E7075" w:rsidP="00727A91">
                              <w:pPr>
                                <w:pStyle w:val="A03TextInBox"/>
                              </w:pPr>
                              <w:r>
                                <w:t>Измеритель напряжения</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8" name="Прямая соединительная линия 38"/>
                        <wps:cNvCnPr/>
                        <wps:spPr>
                          <a:xfrm flipH="1">
                            <a:off x="3045119" y="2173933"/>
                            <a:ext cx="1662113"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 name="Прямая соединительная линия 39"/>
                        <wps:cNvCnPr/>
                        <wps:spPr>
                          <a:xfrm>
                            <a:off x="3045119" y="2168853"/>
                            <a:ext cx="0" cy="655309"/>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13" name="Рисунок 13"/>
                          <pic:cNvPicPr>
                            <a:picLocks noChangeAspect="1"/>
                          </pic:cNvPicPr>
                        </pic:nvPicPr>
                        <pic:blipFill rotWithShape="1">
                          <a:blip r:embed="rId27"/>
                          <a:srcRect l="8472" t="7529" r="12740" b="8320"/>
                          <a:stretch/>
                        </pic:blipFill>
                        <pic:spPr>
                          <a:xfrm rot="16200000">
                            <a:off x="2809875" y="2686050"/>
                            <a:ext cx="442913" cy="509587"/>
                          </a:xfrm>
                          <a:prstGeom prst="rect">
                            <a:avLst/>
                          </a:prstGeom>
                        </pic:spPr>
                      </pic:pic>
                      <wps:wsp>
                        <wps:cNvPr id="40" name="Прямая соединительная линия 40"/>
                        <wps:cNvCnPr/>
                        <wps:spPr>
                          <a:xfrm>
                            <a:off x="100012" y="1414462"/>
                            <a:ext cx="524351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 name="Прямая соединительная линия 41"/>
                        <wps:cNvCnPr/>
                        <wps:spPr>
                          <a:xfrm>
                            <a:off x="100330" y="794045"/>
                            <a:ext cx="524319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2" name="Прямоугольник 42"/>
                        <wps:cNvSpPr/>
                        <wps:spPr>
                          <a:xfrm>
                            <a:off x="4343402" y="8551"/>
                            <a:ext cx="1000123" cy="358162"/>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1402D8" w:rsidRDefault="008E7075" w:rsidP="001402D8">
                              <w:pPr>
                                <w:pStyle w:val="A03TextInBox"/>
                                <w:rPr>
                                  <w:b/>
                                </w:rPr>
                              </w:pPr>
                              <w:r w:rsidRPr="001402D8">
                                <w:rPr>
                                  <w:b/>
                                </w:rPr>
                                <w:t>Уст</w:t>
                              </w:r>
                              <w:r>
                                <w:rPr>
                                  <w:b/>
                                </w:rPr>
                                <w:t>р</w:t>
                              </w:r>
                              <w:r w:rsidRPr="001402D8">
                                <w:rPr>
                                  <w:b/>
                                </w:rPr>
                                <w:t>ойство</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Прямоугольник 43"/>
                        <wps:cNvSpPr/>
                        <wps:spPr>
                          <a:xfrm>
                            <a:off x="4384993" y="736889"/>
                            <a:ext cx="914400" cy="307066"/>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1402D8" w:rsidRDefault="008E7075" w:rsidP="001402D8">
                              <w:pPr>
                                <w:pStyle w:val="A03TextInBox"/>
                                <w:rPr>
                                  <w:b/>
                                </w:rPr>
                              </w:pPr>
                              <w:r w:rsidRPr="001402D8">
                                <w:rPr>
                                  <w:b/>
                                </w:rPr>
                                <w:t>Канал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4" name="Прямоугольник 44"/>
                        <wps:cNvSpPr/>
                        <wps:spPr>
                          <a:xfrm>
                            <a:off x="4343402" y="1320621"/>
                            <a:ext cx="1000123" cy="358162"/>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1402D8" w:rsidRDefault="008E7075" w:rsidP="001402D8">
                              <w:pPr>
                                <w:pStyle w:val="A03TextInBox"/>
                                <w:rPr>
                                  <w:b/>
                                </w:rPr>
                              </w:pPr>
                              <w:r w:rsidRPr="001402D8">
                                <w:rPr>
                                  <w:b/>
                                </w:rPr>
                                <w:t>Модули</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 name="Прямая соединительная линия 45"/>
                        <wps:cNvCnPr/>
                        <wps:spPr>
                          <a:xfrm>
                            <a:off x="2728912" y="794045"/>
                            <a:ext cx="0" cy="2339404"/>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46" name="Прямоугольник 46"/>
                        <wps:cNvSpPr/>
                        <wps:spPr>
                          <a:xfrm>
                            <a:off x="132354" y="884850"/>
                            <a:ext cx="1091565" cy="45783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Default="008E7075" w:rsidP="00295A3C">
                              <w:pPr>
                                <w:pStyle w:val="A03TextInBox"/>
                              </w:pPr>
                              <w:r>
                                <w:t>Входная температур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Прямоугольник 47"/>
                        <wps:cNvSpPr/>
                        <wps:spPr>
                          <a:xfrm>
                            <a:off x="1361079" y="884850"/>
                            <a:ext cx="1091565" cy="45783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Default="008E7075" w:rsidP="00295A3C">
                              <w:pPr>
                                <w:pStyle w:val="A03TextInBox"/>
                              </w:pPr>
                              <w:r>
                                <w:t>Выходная температур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Прямоугольник 48"/>
                        <wps:cNvSpPr/>
                        <wps:spPr>
                          <a:xfrm>
                            <a:off x="2866029" y="884850"/>
                            <a:ext cx="1091565" cy="45783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Default="008E7075" w:rsidP="00295A3C">
                              <w:pPr>
                                <w:pStyle w:val="A03TextInBox"/>
                              </w:pPr>
                              <w:r>
                                <w:t>Значение поток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Прямоугольник 49"/>
                        <wps:cNvSpPr/>
                        <wps:spPr>
                          <a:xfrm>
                            <a:off x="1918293" y="503533"/>
                            <a:ext cx="1539283" cy="280987"/>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Default="008E7075" w:rsidP="00295A3C">
                              <w:pPr>
                                <w:pStyle w:val="A03TextInBox"/>
                              </w:pPr>
                              <w:r>
                                <w:t>Вычисление мощности</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Полотно 1" o:spid="_x0000_s1048" editas="canvas" style="width:6in;height:252pt;mso-position-horizontal-relative:char;mso-position-vertical-relative:line" coordsize="54864,320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">
                <v:shape id="_x0000_s1049" type="#_x0000_t75" style="position:absolute;width:54864;height:32004;visibility:visible;mso-wrap-style:square">
                  <v:fill o:detectmouseclick="t"/>
                  <v:path o:connecttype="none"/>
                </v:shape>
                <v:shape id="Рисунок 4" o:spid="_x0000_s1050" type="#_x0000_t75" style="position:absolute;left:3011;top:17514;width:6561;height:94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n5eXPCAAAA2gAAAA8AAABkcnMvZG93bnJldi54bWxEj9GKwjAURN+F/YdwF3zTVFdEqlFkcVkF&#10;H7T6Adfm2habm26TrdWvN4Lg4zAzZ5jZojWlaKh2hWUFg34Egji1uuBMwfHw05uAcB5ZY2mZFNzI&#10;wWL+0ZlhrO2V99QkPhMBwi5GBbn3VSylS3My6Pq2Ig7e2dYGfZB1JnWN1wA3pRxG0VgaLDgs5FjR&#10;d07pJfk3Cqqv5T1Lo+3ub/Mrt6fVhZvdjZXqfrbLKQhPrX+HX+21VjCC55VwA+T8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p+XlzwgAAANoAAAAPAAAAAAAAAAAAAAAAAJ8C&#10;AABkcnMvZG93bnJldi54bWxQSwUGAAAAAAQABAD3AAAAjgMAAAAA&#10;">
                  <v:imagedata r:id="rId28" o:title=""/>
                  <v:path arrowok="t"/>
                </v:shape>
                <v:rect id="Прямоугольник 18" o:spid="_x0000_s1051" style="position:absolute;left:17907;top:29090;width:24050;height:5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uNtcMA&#10;AADbAAAADwAAAGRycy9kb3ducmV2LnhtbESP3WrCQBCF7wu+wzKCd3VjEQ3RVUQoLb0Rfx5gyI5J&#10;NDsbdleT9uk7F4XezXDOnPPNeju4Vj0pxMazgdk0A0VcettwZeByfn/NQcWEbLH1TAa+KcJ2M3pZ&#10;Y2F9z0d6nlKlJIRjgQbqlLpC61jW5DBOfUcs2tUHh0nWUGkbsJdw1+q3LFtohw1LQ40d7Wsq76eH&#10;M+Bnh/R17ucPpj585M2tbH+WuTGT8bBbgUo0pH/z3/WnFXyBlV9kAL3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uNtcMAAADbAAAADwAAAAAAAAAAAAAAAACYAgAAZHJzL2Rv&#10;d25yZXYueG1sUEsFBgAAAAAEAAQA9QAAAIgDAAAAAA==&#10;" fillcolor="#4f81bd [3204]" strokecolor="#243f60 [1604]" strokeweight="2pt"/>
                <v:rect id="Прямоугольник 17" o:spid="_x0000_s1052" style="position:absolute;left:17907;top:25165;width:24050;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QZx8EA&#10;AADbAAAADwAAAGRycy9kb3ducmV2LnhtbERP22rCQBB9L/gPywh9q5uUUkN0FRFKS19Kox8wZMck&#10;mp0Nu5uLfn1XEPo2h3Od9XYyrRjI+caygnSRgCAurW64UnA8fLxkIHxA1thaJgVX8rDdzJ7WmGs7&#10;8i8NRahEDGGfo4I6hC6X0pc1GfQL2xFH7mSdwRChq6R2OMZw08rXJHmXBhuODTV2tK+pvBS9UWDT&#10;n/B9GN96ptF9Zs25bG/LTKnn+bRbgQg0hX/xw/2l4/wl3H+JB8jN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EGcfBAAAA2wAAAA8AAAAAAAAAAAAAAAAAmAIAAGRycy9kb3du&#10;cmV2LnhtbFBLBQYAAAAABAAEAPUAAACGAwAAAAA=&#10;" fillcolor="#4f81bd [3204]" strokecolor="#243f60 [1604]" strokeweight="2pt"/>
                <v:oval id="Овал 6" o:spid="_x0000_s1053" style="position:absolute;left:13281;top:24451;width:6057;height:60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XcEsMA&#10;AADaAAAADwAAAGRycy9kb3ducmV2LnhtbESP0WrCQBRE34X+w3ILvhTdmNIg0VXSitT6Uqp+wDV7&#10;TYLZuyG7mvj3rlDwcZiZM8x82ZtaXKl1lWUFk3EEgji3uuJCwWG/Hk1BOI+ssbZMCm7kYLl4Gcwx&#10;1bbjP7rufCEChF2KCkrvm1RKl5dk0I1tQxy8k20N+iDbQuoWuwA3tYyjKJEGKw4LJTb0VVJ+3l2M&#10;gt9t9n444iTuss9V/Lb//qHqo1Fq+NpnMxCeev8M/7c3WkECjyvhBs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wXcEsMAAADaAAAADwAAAAAAAAAAAAAAAACYAgAAZHJzL2Rv&#10;d25yZXYueG1sUEsFBgAAAAAEAAQA9QAAAIgDAAAAAA==&#10;" fillcolor="white [3212]" strokecolor="#243f60 [1604]" strokeweight="2pt">
                  <v:textbox>
                    <w:txbxContent>
                      <w:p w:rsidR="008E7075" w:rsidRPr="00917078" w:rsidRDefault="008E7075" w:rsidP="00917078">
                        <w:pPr>
                          <w:pStyle w:val="A03TextInBox"/>
                          <w:rPr>
                            <w:sz w:val="16"/>
                            <w:szCs w:val="16"/>
                          </w:rPr>
                        </w:pPr>
                      </w:p>
                    </w:txbxContent>
                  </v:textbox>
                </v:oval>
                <v:shape id="Прямоугольник с двумя скругленными противолежащими углами 2" o:spid="_x0000_s1054" style="position:absolute;left:16461;top:1400;width:19972;height:3076;visibility:visible;mso-wrap-style:square;v-text-anchor:middle" coordsize="1997219,3075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brzMIA&#10;AADaAAAADwAAAGRycy9kb3ducmV2LnhtbESPwWrDMBBE74H+g9hCbonU0IbiRjZtwCWEXKL2AxZr&#10;a5taK2OpsZOvjwqBHIeZecNsisl14kRDaD1reFoqEMSVty3XGr6/ysUriBCRLXaeScOZAhT5w2yD&#10;mfUjH+lkYi0ShEOGGpoY+0zKUDXkMCx9T5y8Hz84jEkOtbQDjgnuOrlSai0dtpwWGuxp21D1a/6c&#10;BoV71R7KsXy5PH9u1+rDSGmM1vPH6f0NRKQp3sO39s5qWMH/lXQDZH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RuvMwgAAANoAAAAPAAAAAAAAAAAAAAAAAJgCAABkcnMvZG93&#10;bnJldi54bWxQSwUGAAAAAAQABAD1AAAAhwMAAAAA&#10;" adj="-11796480,,5400" path="m,l1910072,v48130,,87147,39017,87147,87147l1997219,307582r,l87147,307582c39017,307582,,268565,,220435l,,,xe" fillcolor="white [3212]" strokecolor="black [3213]" strokeweight="2pt">
                  <v:stroke joinstyle="miter"/>
                  <v:formulas/>
                  <v:path arrowok="t" o:connecttype="custom" o:connectlocs="0,0;1910072,0;1997219,87147;1997219,307582;1997219,307582;87147,307582;0,220435;0,0;0,0" o:connectangles="0,0,0,0,0,0,0,0,0" textboxrect="0,0,1997219,307582"/>
                  <v:textbox>
                    <w:txbxContent>
                      <w:p w:rsidR="008E7075" w:rsidRPr="00335CB0" w:rsidRDefault="008E7075" w:rsidP="00335CB0">
                        <w:pPr>
                          <w:pStyle w:val="A03TextInBox"/>
                        </w:pPr>
                        <w:r w:rsidRPr="00335CB0">
                          <w:t>Измеритель мощности</w:t>
                        </w:r>
                      </w:p>
                    </w:txbxContent>
                  </v:textbox>
                </v:shape>
                <v:shape id="Прямая со стрелкой 14" o:spid="_x0000_s1055" type="#_x0000_t32" style="position:absolute;left:34575;top:30507;width:6239;height: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33JsMAAADbAAAADwAAAGRycy9kb3ducmV2LnhtbESPQWsCMRCF74X+hzAFbzVbESmrUWyp&#10;oOKh2qLXYTNuFjeTsIm6+++NIHib4b33zZvJrLW1uFATKscKPvoZCOLC6YpLBf9/i/dPECEia6wd&#10;k4KOAsymry8TzLW78pYuu1iKBOGQowITo8+lDIUhi6HvPHHSjq6xGNPalFI3eE1wW8tBlo2kxYrT&#10;BYOevg0Vp93ZJsr6q3K/Zu9Nt/7ZUEd+sTmslOq9tfMxiEhtfJof6aVO9Ydw/yUNIK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99ybDAAAA2wAAAA8AAAAAAAAAAAAA&#10;AAAAoQIAAGRycy9kb3ducmV2LnhtbFBLBQYAAAAABAAEAPkAAACRAwAAAAA=&#10;" strokecolor="#4579b8 [3044]" strokeweight="1pt">
                  <v:stroke endarrow="open"/>
                </v:shape>
                <v:shape id="Прямая со стрелкой 15" o:spid="_x0000_s1056" type="#_x0000_t32" style="position:absolute;left:34575;top:24187;width:623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8S6sMAAADbAAAADwAAAGRycy9kb3ducmV2LnhtbERPS2vCQBC+C/6HZYRepG60VUp0FREC&#10;PUh99dDjkB2zwexsyK4x9td3hYK3+fies1h1thItNb50rGA8SkAQ506XXCj4PmWvHyB8QNZYOSYF&#10;d/KwWvZ7C0y1u/GB2mMoRAxhn6ICE0KdSulzQxb9yNXEkTu7xmKIsCmkbvAWw20lJ0kykxZLjg0G&#10;a9oYyi/Hq1UwNcNtt99ts/ffQ1u7t8vXzz27KvUy6NZzEIG68BT/uz91nD+Fxy/xAL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8/EurDAAAA2wAAAA8AAAAAAAAAAAAA&#10;AAAAoQIAAGRycy9kb3ducmV2LnhtbFBLBQYAAAAABAAEAPkAAACRAwAAAAA=&#10;" strokecolor="#4579b8 [3044]" strokeweight="1pt">
                  <v:stroke endarrow="open"/>
                </v:shape>
                <v:rect id="Прямоугольник 16" o:spid="_x0000_s1057" style="position:absolute;left:12760;top:25097;width:6714;height:4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0PRb8A&#10;AADbAAAADwAAAGRycy9kb3ducmV2LnhtbERPTYvCMBC9C/6HMMLeNFUWkWqUIip6XCuIt7EZ22oz&#10;KU2s9d9vFha8zeN9zmLVmUq01LjSsoLxKAJBnFldcq7glG6HMxDOI2usLJOCNzlYLfu9BcbavviH&#10;2qPPRQhhF6OCwvs6ltJlBRl0I1sTB+5mG4M+wCaXusFXCDeVnETRVBosOTQUWNO6oOxxfBoF7toe&#10;0nednO8Xl12TDZv0+7BT6mvQJXMQnjr/Ef+79zrMn8LfL+EAufw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fQ9FvwAAANsAAAAPAAAAAAAAAAAAAAAAAJgCAABkcnMvZG93bnJl&#10;di54bWxQSwUGAAAAAAQABAD1AAAAhAMAAAAA&#10;" filled="f" stroked="f" strokeweight="2pt">
                  <v:textbox>
                    <w:txbxContent>
                      <w:p w:rsidR="008E7075" w:rsidRPr="00E00BEB" w:rsidRDefault="008E7075" w:rsidP="00917078">
                        <w:pPr>
                          <w:pStyle w:val="A03TextInBox"/>
                          <w:rPr>
                            <w:szCs w:val="20"/>
                          </w:rPr>
                        </w:pPr>
                        <w:r w:rsidRPr="00E00BEB">
                          <w:rPr>
                            <w:szCs w:val="20"/>
                            <w:lang w:val="en-US"/>
                          </w:rPr>
                          <w:t>Li</w:t>
                        </w:r>
                      </w:p>
                      <w:p w:rsidR="008E7075" w:rsidRPr="00E00BEB" w:rsidRDefault="008E7075" w:rsidP="00917078">
                        <w:pPr>
                          <w:pStyle w:val="A03TextInBox"/>
                          <w:rPr>
                            <w:szCs w:val="20"/>
                          </w:rPr>
                        </w:pPr>
                        <w:r w:rsidRPr="00E00BEB">
                          <w:rPr>
                            <w:szCs w:val="20"/>
                          </w:rPr>
                          <w:t>мишень</w:t>
                        </w:r>
                      </w:p>
                    </w:txbxContent>
                  </v:textbox>
                </v:rect>
                <v:rect id="Прямоугольник 20" o:spid="_x0000_s1058" style="position:absolute;left:33051;top:24649;width:8906;height:5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4F8AA&#10;AADbAAAADwAAAGRycy9kb3ducmV2LnhtbERPTWuDQBC9B/Iflgn0lqyREop1FSlpaY7VQult4k7U&#10;1J0Vd2v033cPgR4f7zvNZ9OLiUbXWVaw30UgiGurO24UfFav2ycQziNr7C2TgoUc5Nl6lWKi7Y0/&#10;aCp9I0IIuwQVtN4PiZSubsmg29mBOHAXOxr0AY6N1CPeQrjpZRxFB2mw49DQ4kAvLdU/5a9R4M7T&#10;qVqG4uv67epzcWRTPZ7elHrYzMUzCE+z/xff3e9aQRzWhy/hB8js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T4F8AAAADbAAAADwAAAAAAAAAAAAAAAACYAgAAZHJzL2Rvd25y&#10;ZXYueG1sUEsFBgAAAAAEAAQA9QAAAIUDAAAAAA==&#10;" filled="f" stroked="f" strokeweight="2pt">
                  <v:textbox>
                    <w:txbxContent>
                      <w:p w:rsidR="008E7075" w:rsidRPr="000D78B0" w:rsidRDefault="008E7075" w:rsidP="000D78B0">
                        <w:pPr>
                          <w:pStyle w:val="A03TextInBox"/>
                          <w:rPr>
                            <w:szCs w:val="20"/>
                          </w:rPr>
                        </w:pPr>
                        <w:r>
                          <w:rPr>
                            <w:szCs w:val="20"/>
                          </w:rPr>
                          <w:t>Вода охлаждения</w:t>
                        </w:r>
                      </w:p>
                    </w:txbxContent>
                  </v:textbox>
                </v:rect>
                <v:rect id="Прямоугольник 22" o:spid="_x0000_s1059" style="position:absolute;left:20040;top:24802;width:2105;height:1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9w4sMA&#10;AADbAAAADwAAAGRycy9kb3ducmV2LnhtbESPzWrDMBCE74G+g9hCbrEcU1rjRgmlUFpyCY3zAIu1&#10;tZ1YKyPJP8nTR4VCj8PMfMNsdrPpxEjOt5YVrJMUBHFldcu1glP5scpB+ICssbNMCq7kYbd9WGyw&#10;0HbibxqPoRYRwr5ABU0IfSGlrxoy6BPbE0fvxzqDIUpXS+1winDTySxNn6XBluNCgz29N1RdjoNR&#10;YNeHsC+np4Fpcp95e66620uu1PJxfnsFEWgO/+G/9pdWkGXw+yX+ALm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d9w4sMAAADbAAAADwAAAAAAAAAAAAAAAACYAgAAZHJzL2Rv&#10;d25yZXYueG1sUEsFBgAAAAAEAAQA9QAAAIgDAAAAAA==&#10;" fillcolor="#4f81bd [3204]" strokecolor="#243f60 [1604]" strokeweight="2pt"/>
                <v:rect id="Прямоугольник 23" o:spid="_x0000_s1060" style="position:absolute;left:22887;top:28755;width:2102;height:11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VecMA&#10;AADbAAAADwAAAGRycy9kb3ducmV2LnhtbESPzWrDMBCE74W8g9hAb40ctyTGjWJKIST0EvLzAIu1&#10;td1aKyPJP+nTV4FCj8PMfMNsism0YiDnG8sKlosEBHFpdcOVgutl95SB8AFZY2uZFNzIQ7GdPWww&#10;13bkEw3nUIkIYZ+jgjqELpfSlzUZ9AvbEUfv0zqDIUpXSe1wjHDTyjRJVtJgw3Ghxo7eayq/z71R&#10;YJfH8HEZX3qm0e2z5qtsf9aZUo/z6e0VRKAp/If/2getIH2G+5f4A+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VecMAAADbAAAADwAAAAAAAAAAAAAAAACYAgAAZHJzL2Rv&#10;d25yZXYueG1sUEsFBgAAAAAEAAQA9QAAAIgDAAAAAA==&#10;" fillcolor="#4f81bd [3204]" strokecolor="#243f60 [1604]" strokeweight="2pt"/>
                <v:line id="Прямая соединительная линия 30" o:spid="_x0000_s1061" style="position:absolute;flip:x;visibility:visible;mso-wrap-style:square" from="9144,22834" to="22316,22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8O2OMEAAADbAAAADwAAAGRycy9kb3ducmV2LnhtbERPy4rCMBTdC/5DuII7TVWQoRrFB6Iw&#10;g+Br4e7SXNtic1ObjK3z9WYx4PJw3tN5YwrxpMrllhUM+hEI4sTqnFMF59Om9wXCeWSNhWVS8CIH&#10;81m7NcVY25oP9Dz6VIQQdjEqyLwvYyldkpFB17clceButjLoA6xSqSusQ7gp5DCKxtJgzqEhw5JW&#10;GSX3469RgOXPXzJ+bBe7l7nXy+t28L1fX5TqdprFBISnxn/E/+6dVjAK68OX8APk7A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w7Y4wQAAANsAAAAPAAAAAAAAAAAAAAAA&#10;AKECAABkcnMvZG93bnJldi54bWxQSwUGAAAAAAQABAD5AAAAjwMAAAAA&#10;" strokecolor="black [3213]" strokeweight="2.25pt"/>
                <v:line id="Прямая соединительная линия 31" o:spid="_x0000_s1062" style="position:absolute;flip:x;visibility:visible;mso-wrap-style:square" from="9144,21786" to="25037,217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8To8YAAADbAAAADwAAAGRycy9kb3ducmV2LnhtbESPQWvCQBSE70L/w/IK3nQTC1JSN8G2&#10;FIWKYFoP3h7Z1ySYfRuzq4n99a5Q6HGYmW+YRTaYRlyoc7VlBfE0AkFcWF1zqeD762PyDMJ5ZI2N&#10;ZVJwJQdZ+jBaYKJtzzu65L4UAcIuQQWV920ipSsqMuimtiUO3o/tDPogu1LqDvsAN42cRdFcGqw5&#10;LFTY0ltFxTE/GwXYbn6L+Wm1XF/NsX89rOLP7fteqfHjsHwB4Wnw/+G/9loreIrh/iX8AJn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yPE6PGAAAA2wAAAA8AAAAAAAAA&#10;AAAAAAAAoQIAAGRycy9kb3ducmV2LnhtbFBLBQYAAAAABAAEAPkAAACUAwAAAAA=&#10;" strokecolor="black [3213]" strokeweight="2.25pt"/>
                <v:line id="Прямая соединительная линия 32" o:spid="_x0000_s1063" style="position:absolute;visibility:visible;mso-wrap-style:square" from="25037,21739" to="25037,26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T6paMIAAADbAAAADwAAAGRycy9kb3ducmV2LnhtbESPQYvCMBSE78L+h/AWvGmqgkrXKCIU&#10;hGUVq4c9PppnU2xeSpOt3X9vBMHjMDPfMKtNb2vRUesrxwom4wQEceF0xaWCyzkbLUH4gKyxdkwK&#10;/snDZv0xWGGq3Z1P1OWhFBHCPkUFJoQmldIXhiz6sWuIo3d1rcUQZVtK3eI9wm0tp0kylxYrjgsG&#10;G9oZKm75n1VQ/pK235f9cdH9dNfbcZclB5MpNfzst18gAvXhHX6191rBbArPL/EHyP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T6paMIAAADbAAAADwAAAAAAAAAAAAAA&#10;AAChAgAAZHJzL2Rvd25yZXYueG1sUEsFBgAAAAAEAAQA+QAAAJADAAAAAA==&#10;" strokecolor="black [3213]" strokeweight="2.25pt"/>
                <v:shape id="Рисунок 33" o:spid="_x0000_s1064" type="#_x0000_t75" style="position:absolute;left:23636;top:26384;width:1687;height:41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FrrSXDAAAA2wAAAA8AAABkcnMvZG93bnJldi54bWxEj0FrwkAUhO9C/8PyCr3VTQ1Yia4i1YIe&#10;qxL19si+JqHZt2F3jfHfdwXB4zAz3zCzRW8a0ZHztWUFH8MEBHFhdc2lgsP++30CwgdkjY1lUnAj&#10;D4v5y2CGmbZX/qFuF0oRIewzVFCF0GZS+qIig35oW+Lo/VpnMETpSqkdXiPcNHKUJGNpsOa4UGFL&#10;XxUVf7uLUcCnS7msz6tV6vLt56hdm259zJV6e+2XUxCB+vAMP9obrSBN4f4l/gA5/w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kWutJcMAAADbAAAADwAAAAAAAAAAAAAAAACf&#10;AgAAZHJzL2Rvd25yZXYueG1sUEsFBgAAAAAEAAQA9wAAAI8DAAAAAA==&#10;">
                  <v:imagedata r:id="rId29" o:title=""/>
                  <v:path arrowok="t"/>
                </v:shape>
                <v:shape id="Рисунок 34" o:spid="_x0000_s1065" type="#_x0000_t75" style="position:absolute;left:20745;top:22593;width:1682;height:41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ZkWrPDAAAA2wAAAA8AAABkcnMvZG93bnJldi54bWxEj91qwkAUhO8F32E5Qu/qRitFoquIoEZK&#10;xX+8PGSPSTB7NmRXTd++Wyh4OczMN8x42phSPKh2hWUFvW4Egji1uuBMwfGweB+CcB5ZY2mZFPyQ&#10;g+mk3RpjrO2Td/TY+0wECLsYFeTeV7GULs3JoOvaijh4V1sb9EHWmdQ1PgPclLIfRZ/SYMFhIceK&#10;5jmlt/3dKJhljs+ry+bECX/75f122a6/EqXeOs1sBMJT41/h/3aiFXwM4O9L+AFy8gs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5mRas8MAAADbAAAADwAAAAAAAAAAAAAAAACf&#10;AgAAZHJzL2Rvd25yZXYueG1sUEsFBgAAAAAEAAQA9wAAAI8DAAAAAA==&#10;">
                  <v:imagedata r:id="rId30" o:title=""/>
                </v:shape>
                <v:rect id="Прямоугольник 35" o:spid="_x0000_s1066" style="position:absolute;left:371;top:26752;width:10916;height:4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rNUsMA&#10;AADbAAAADwAAAGRycy9kb3ducmV2LnhtbESPQWvCQBSE74L/YXlCb2ZjbUWiqwSppR5rBPH2zD6T&#10;aPZtyG5j/PfdQsHjMDPfMMt1b2rRUesqywomUQyCOLe64kLBIduO5yCcR9ZYWyYFD3KwXg0HS0y0&#10;vfM3dXtfiABhl6CC0vsmkdLlJRl0kW2Ig3exrUEfZFtI3eI9wE0tX+N4Jg1WHBZKbGhTUn7b/xgF&#10;7tztskeTHq8nl5/TDzbZ2+5TqZdRny5AeOr9M/zf/tIKpu/w9yX8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xrNUsMAAADbAAAADwAAAAAAAAAAAAAAAACYAgAAZHJzL2Rv&#10;d25yZXYueG1sUEsFBgAAAAAEAAQA9QAAAIgDAAAAAA==&#10;" filled="f" stroked="f" strokeweight="2pt">
                  <v:textbox>
                    <w:txbxContent>
                      <w:p w:rsidR="008E7075" w:rsidRPr="005217E1" w:rsidRDefault="008E7075" w:rsidP="00727A91">
                        <w:pPr>
                          <w:pStyle w:val="A03TextInBox"/>
                        </w:pPr>
                        <w:r>
                          <w:t>Измеритель температуры</w:t>
                        </w:r>
                      </w:p>
                    </w:txbxContent>
                  </v:textbox>
                </v:rect>
                <v:shape id="Рисунок 36" o:spid="_x0000_s1067" type="#_x0000_t75" style="position:absolute;left:46434;top:17656;width:6559;height:94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7SpPzCAAAA2wAAAA8AAABkcnMvZG93bnJldi54bWxEj0+LwjAUxO+C3yE8wZumKoh2jSKCqEf/&#10;YY9vm7dt1+alNNHWb79ZEDwOM/MbZrFqTSmeVLvCsoLRMAJBnFpdcKbgct4OZiCcR9ZYWiYFL3Kw&#10;WnY7C4y1bfhIz5PPRICwi1FB7n0VS+nSnAy6oa2Ig/dja4M+yDqTusYmwE0px1E0lQYLDgs5VrTJ&#10;Kb2fHkZBksyvzc6NDlf9/br5Fvf39DdRqt9r118gPLX+E36391rBZAr/X8IPkMs/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u0qT8wgAAANsAAAAPAAAAAAAAAAAAAAAAAJ8C&#10;AABkcnMvZG93bnJldi54bWxQSwUGAAAAAAQABAD3AAAAjgMAAAAA&#10;">
                  <v:imagedata r:id="rId28" o:title=""/>
                </v:shape>
                <v:rect id="Прямоугольник 37" o:spid="_x0000_s1068" style="position:absolute;left:43852;top:26955;width:10916;height:4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T2vsMA&#10;AADbAAAADwAAAGRycy9kb3ducmV2LnhtbESPQWvCQBSE74L/YXlCb2ZjLVWiqwSppR5rBPH2zD6T&#10;aPZtyG5j/PfdQsHjMDPfMMt1b2rRUesqywomUQyCOLe64kLBIduO5yCcR9ZYWyYFD3KwXg0HS0y0&#10;vfM3dXtfiABhl6CC0vsmkdLlJRl0kW2Ig3exrUEfZFtI3eI9wE0tX+P4XRqsOCyU2NCmpPy2/zEK&#10;3LnbZY8mPV5PLj+nH2yyt92nUi+jPl2A8NT7Z/i//aUVTGfw9yX8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IT2vsMAAADbAAAADwAAAAAAAAAAAAAAAACYAgAAZHJzL2Rv&#10;d25yZXYueG1sUEsFBgAAAAAEAAQA9QAAAIgDAAAAAA==&#10;" filled="f" stroked="f" strokeweight="2pt">
                  <v:textbox>
                    <w:txbxContent>
                      <w:p w:rsidR="008E7075" w:rsidRPr="005217E1" w:rsidRDefault="008E7075" w:rsidP="00727A91">
                        <w:pPr>
                          <w:pStyle w:val="A03TextInBox"/>
                        </w:pPr>
                        <w:r>
                          <w:t>Измеритель напряжения</w:t>
                        </w:r>
                      </w:p>
                    </w:txbxContent>
                  </v:textbox>
                </v:rect>
                <v:line id="Прямая соединительная линия 38" o:spid="_x0000_s1069" style="position:absolute;flip:x;visibility:visible;mso-wrap-style:square" from="30451,21739" to="47072,217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W6PsEAAADbAAAADwAAAGRycy9kb3ducmV2LnhtbERPy4rCMBTdC/5DuII7TVWQoRrFB6Iw&#10;g+Br4e7SXNtic1ObjK3z9WYx4PJw3tN5YwrxpMrllhUM+hEI4sTqnFMF59Om9wXCeWSNhWVS8CIH&#10;81m7NcVY25oP9Dz6VIQQdjEqyLwvYyldkpFB17clceButjLoA6xSqSusQ7gp5DCKxtJgzqEhw5JW&#10;GSX3469RgOXPXzJ+bBe7l7nXy+t28L1fX5TqdprFBISnxn/E/+6dVjAKY8OX8APk7A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tbo+wQAAANsAAAAPAAAAAAAAAAAAAAAA&#10;AKECAABkcnMvZG93bnJldi54bWxQSwUGAAAAAAQABAD5AAAAjwMAAAAA&#10;" strokecolor="black [3213]" strokeweight="2.25pt"/>
                <v:line id="Прямая соединительная линия 39" o:spid="_x0000_s1070" style="position:absolute;visibility:visible;mso-wrap-style:square" from="30451,21688" to="30451,28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5o7GcQAAADbAAAADwAAAGRycy9kb3ducmV2LnhtbESPQWvCQBSE70L/w/IKvemmLVQb3YQi&#10;BIRig9aDx0f2mQ1m34bsNkn/vVsoeBxm5htmk0+2FQP1vnGs4HmRgCCunG64VnD6LuYrED4ga2wd&#10;k4Jf8pBnD7MNptqNfKDhGGoRIexTVGBC6FIpfWXIol+4jjh6F9dbDFH2tdQ9jhFuW/mSJG/SYsNx&#10;wWBHW0PV9fhjFdRn0vbztCuXw364XMttkXyZQqmnx+ljDSLQFO7h//ZOK3h9h78v8QfI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mjsZxAAAANsAAAAPAAAAAAAAAAAA&#10;AAAAAKECAABkcnMvZG93bnJldi54bWxQSwUGAAAAAAQABAD5AAAAkgMAAAAA&#10;" strokecolor="black [3213]" strokeweight="2.25pt"/>
                <v:shape id="Рисунок 13" o:spid="_x0000_s1071" type="#_x0000_t75" style="position:absolute;left:28098;top:26860;width:4430;height:5096;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G7d6i/AAAA2wAAAA8AAABkcnMvZG93bnJldi54bWxET81qg0AQvgf6DssUeotrK7TWuEoTCPZa&#10;kweYuhOVurOyu0ns22cDhd7m4/udsl7MJC7k/GhZwXOSgiDurB65V3A87Nc5CB+QNU6WScEveair&#10;h1WJhbZX/qJLG3oRQ9gXqGAIYS6k9N1ABn1iZ+LInawzGCJ0vdQOrzHcTPIlTV+lwZFjw4Az7Qbq&#10;ftqzUbBNv3M5vm93GToOb02emW5qlHp6XD42IAIt4V/85/7UcX4G91/iAbK6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Ru3eovwAAANsAAAAPAAAAAAAAAAAAAAAAAJ8CAABk&#10;cnMvZG93bnJldi54bWxQSwUGAAAAAAQABAD3AAAAiwMAAAAA&#10;">
                  <v:imagedata r:id="rId31" o:title="" croptop="4934f" cropbottom="5453f" cropleft="5552f" cropright="8349f"/>
                  <v:path arrowok="t"/>
                </v:shape>
                <v:line id="Прямая соединительная линия 40" o:spid="_x0000_s1072" style="position:absolute;visibility:visible;mso-wrap-style:square" from="1000,14144" to="53435,14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iqJcIAAADbAAAADwAAAGRycy9kb3ducmV2LnhtbERPy2rCQBTdF/yH4Qru6kRpjURHCYJQ&#10;21V94PaSuSbRzJ0wM8a0X99ZFFweznu57k0jOnK+tqxgMk5AEBdW11wqOB62r3MQPiBrbCyTgh/y&#10;sF4NXpaYafvgb+r2oRQxhH2GCqoQ2kxKX1Rk0I9tSxy5i3UGQ4SulNrhI4abRk6TZCYN1hwbKmxp&#10;U1Fx29+NgnnxeXV5mu8m76c2/e2mX7PtOVVqNOzzBYhAfXiK/90fWsFbXB+/xB8gV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fiqJcIAAADbAAAADwAAAAAAAAAAAAAA&#10;AAChAgAAZHJzL2Rvd25yZXYueG1sUEsFBgAAAAAEAAQA+QAAAJADAAAAAA==&#10;" strokecolor="black [3213]"/>
                <v:line id="Прямая соединительная линия 41" o:spid="_x0000_s1073" style="position:absolute;visibility:visible;mso-wrap-style:square" from="1003,7940" to="53435,79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QPvsUAAADbAAAADwAAAGRycy9kb3ducmV2LnhtbESPQWvCQBSE7wX/w/KE3uom0hqJrhIE&#10;obYnbYvXR/aZRLNvw+42xv76bkHocZiZb5jlejCt6Mn5xrKCdJKAIC6tbrhS8PmxfZqD8AFZY2uZ&#10;FNzIw3o1elhiru2V99QfQiUihH2OCuoQulxKX9Zk0E9sRxy9k3UGQ5SuktrhNcJNK6dJMpMGG44L&#10;NXa0qam8HL6Ngnn5dnZFVuzSl68u++mn77PtMVPqcTwUCxCBhvAfvrdftYLnFP6+xB8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rQPvsUAAADbAAAADwAAAAAAAAAA&#10;AAAAAAChAgAAZHJzL2Rvd25yZXYueG1sUEsFBgAAAAAEAAQA+QAAAJMDAAAAAA==&#10;" strokecolor="black [3213]"/>
                <v:rect id="Прямоугольник 42" o:spid="_x0000_s1074" style="position:absolute;left:43434;top:85;width:10001;height:3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UmW8MA&#10;AADbAAAADwAAAGRycy9kb3ducmV2LnhtbESPQWuDQBSE74H8h+UVcotrQwjFugkS0lKPiYXS29N9&#10;VRv3rbhbNf8+Wyj0OMzMN0x6mE0nRhpca1nBYxSDIK6sbrlW8F68rJ9AOI+ssbNMCm7k4LBfLlJM&#10;tJ34TOPF1yJA2CWooPG+T6R0VUMGXWR74uB92cGgD3KopR5wCnDTyU0c76TBlsNCgz0dG6qulx+j&#10;wJVjXtz67OP701VldmJTbPNXpVYPc/YMwtPs/8N/7TetYLuB3y/hB8j9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UmW8MAAADbAAAADwAAAAAAAAAAAAAAAACYAgAAZHJzL2Rv&#10;d25yZXYueG1sUEsFBgAAAAAEAAQA9QAAAIgDAAAAAA==&#10;" filled="f" stroked="f" strokeweight="2pt">
                  <v:textbox>
                    <w:txbxContent>
                      <w:p w:rsidR="008E7075" w:rsidRPr="001402D8" w:rsidRDefault="008E7075" w:rsidP="001402D8">
                        <w:pPr>
                          <w:pStyle w:val="A03TextInBox"/>
                          <w:rPr>
                            <w:b/>
                          </w:rPr>
                        </w:pPr>
                        <w:r w:rsidRPr="001402D8">
                          <w:rPr>
                            <w:b/>
                          </w:rPr>
                          <w:t>Уст</w:t>
                        </w:r>
                        <w:r>
                          <w:rPr>
                            <w:b/>
                          </w:rPr>
                          <w:t>р</w:t>
                        </w:r>
                        <w:r w:rsidRPr="001402D8">
                          <w:rPr>
                            <w:b/>
                          </w:rPr>
                          <w:t>ойство</w:t>
                        </w:r>
                      </w:p>
                    </w:txbxContent>
                  </v:textbox>
                </v:rect>
                <v:rect id="Прямоугольник 43" o:spid="_x0000_s1075" style="position:absolute;left:43849;top:7368;width:9144;height:30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mDwMMA&#10;AADbAAAADwAAAGRycy9kb3ducmV2LnhtbESPT4vCMBTE74LfITzBm6b+YZGuUYqo6HGtIHt7Nm/b&#10;rs1LaWKt394sLHgcZuY3zHLdmUq01LjSsoLJOAJBnFldcq7gnO5GCxDOI2usLJOCJzlYr/q9Jcba&#10;PviL2pPPRYCwi1FB4X0dS+myggy6sa2Jg/djG4M+yCaXusFHgJtKTqPoQxosOSwUWNOmoOx2uhsF&#10;7toe02edXH6/XXZNtmzS+XGv1HDQJZ8gPHX+Hf5vH7SC+Qz+voQf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7mDwMMAAADbAAAADwAAAAAAAAAAAAAAAACYAgAAZHJzL2Rv&#10;d25yZXYueG1sUEsFBgAAAAAEAAQA9QAAAIgDAAAAAA==&#10;" filled="f" stroked="f" strokeweight="2pt">
                  <v:textbox>
                    <w:txbxContent>
                      <w:p w:rsidR="008E7075" w:rsidRPr="001402D8" w:rsidRDefault="008E7075" w:rsidP="001402D8">
                        <w:pPr>
                          <w:pStyle w:val="A03TextInBox"/>
                          <w:rPr>
                            <w:b/>
                          </w:rPr>
                        </w:pPr>
                        <w:r w:rsidRPr="001402D8">
                          <w:rPr>
                            <w:b/>
                          </w:rPr>
                          <w:t>Каналы</w:t>
                        </w:r>
                      </w:p>
                    </w:txbxContent>
                  </v:textbox>
                </v:rect>
                <v:rect id="Прямоугольник 44" o:spid="_x0000_s1076" style="position:absolute;left:43434;top:13206;width:10001;height:35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AbtMMA&#10;AADbAAAADwAAAGRycy9kb3ducmV2LnhtbESPQWuDQBSE74X8h+UFeqtri4RgswlS2tIco4GQ29N9&#10;VRP3rbhbo/++WyjkOMzMN8xmN5lOjDS41rKC5ygGQVxZ3XKt4Fh8PK1BOI+ssbNMCmZysNsuHjaY&#10;anvjA425r0WAsEtRQeN9n0rpqoYMusj2xMH7toNBH+RQSz3gLcBNJ1/ieCUNthwWGuzpraHqmv8Y&#10;Ba4c98XcZ6fL2VVl9s6mSPafSj0up+wVhKfJ38P/7S+tIEng70v4AXL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FAbtMMAAADbAAAADwAAAAAAAAAAAAAAAACYAgAAZHJzL2Rv&#10;d25yZXYueG1sUEsFBgAAAAAEAAQA9QAAAIgDAAAAAA==&#10;" filled="f" stroked="f" strokeweight="2pt">
                  <v:textbox>
                    <w:txbxContent>
                      <w:p w:rsidR="008E7075" w:rsidRPr="001402D8" w:rsidRDefault="008E7075" w:rsidP="001402D8">
                        <w:pPr>
                          <w:pStyle w:val="A03TextInBox"/>
                          <w:rPr>
                            <w:b/>
                          </w:rPr>
                        </w:pPr>
                        <w:r w:rsidRPr="001402D8">
                          <w:rPr>
                            <w:b/>
                          </w:rPr>
                          <w:t>Модули</w:t>
                        </w:r>
                      </w:p>
                    </w:txbxContent>
                  </v:textbox>
                </v:rect>
                <v:line id="Прямая соединительная линия 45" o:spid="_x0000_s1077" style="position:absolute;visibility:visible;mso-wrap-style:square" from="27289,7940" to="27289,31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T+csQAAADbAAAADwAAAGRycy9kb3ducmV2LnhtbESPQWvCQBSE74X+h+UVeim6aWmjRFcp&#10;BUHw1Nji9bn7kg3Nvg3ZNUZ/fbdQ8DjMzDfMcj26VgzUh8azgudpBoJYe9NwreBrv5nMQYSIbLD1&#10;TAouFGC9ur9bYmH8mT9pKGMtEoRDgQpsjF0hZdCWHIap74iTV/neYUyyr6Xp8ZzgrpUvWZZLhw2n&#10;BYsdfVjSP+XJKdjlsxKPe/19uDzJwe6o0te8UurxYXxfgIg0xlv4v701Cl7f4O9L+gFy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9P5yxAAAANsAAAAPAAAAAAAAAAAA&#10;AAAAAKECAABkcnMvZG93bnJldi54bWxQSwUGAAAAAAQABAD5AAAAkgMAAAAA&#10;" strokecolor="black [3213]">
                  <v:stroke dashstyle="dash"/>
                </v:line>
                <v:rect id="Прямоугольник 46" o:spid="_x0000_s1078" style="position:absolute;left:1323;top:8848;width:10916;height:4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4gWMMA&#10;AADbAAAADwAAAGRycy9kb3ducmV2LnhtbESPQWvCQBSE74L/YXlCb7pRJJSYVULRUo9NCsXbS/aZ&#10;xGbfhuw2xn/fLRR6HGbmGyY9TKYTIw2utaxgvYpAEFdWt1wr+ChOy2cQziNr7CyTggc5OOznsxQT&#10;be/8TmPuaxEg7BJU0HjfJ1K6qiGDbmV74uBd7WDQBznUUg94D3DTyU0UxdJgy2GhwZ5eGqq+8m+j&#10;wJXjuXj02eft4qoyO7IptudXpZ4WU7YD4Wny/+G/9ptWsI3h90v4AX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84gWMMAAADbAAAADwAAAAAAAAAAAAAAAACYAgAAZHJzL2Rv&#10;d25yZXYueG1sUEsFBgAAAAAEAAQA9QAAAIgDAAAAAA==&#10;" filled="f" stroked="f" strokeweight="2pt">
                  <v:textbox>
                    <w:txbxContent>
                      <w:p w:rsidR="008E7075" w:rsidRDefault="008E7075" w:rsidP="00295A3C">
                        <w:pPr>
                          <w:pStyle w:val="A03TextInBox"/>
                        </w:pPr>
                        <w:r>
                          <w:t>Входная температура</w:t>
                        </w:r>
                      </w:p>
                    </w:txbxContent>
                  </v:textbox>
                </v:rect>
                <v:rect id="Прямоугольник 47" o:spid="_x0000_s1079" style="position:absolute;left:13610;top:8848;width:10916;height:4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KFw8QA&#10;AADbAAAADwAAAGRycy9kb3ducmV2LnhtbESPQWvCQBSE74L/YXmCN7NpkVpSVwliizmaFEpvL9nX&#10;JG32bchuY/z3XUHocZiZb5jtfjKdGGlwrWUFD1EMgriyuuVawXvxunoG4Tyyxs4yKbiSg/1uPtti&#10;ou2FzzTmvhYBwi5BBY33fSKlqxoy6CLbEwfvyw4GfZBDLfWAlwA3nXyM4ydpsOWw0GBPh4aqn/zX&#10;KHDlmBXXPv34/nRVmR7ZFOvsTanlYkpfQHia/H/43j5pBesN3L6EHyB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ChcPEAAAA2wAAAA8AAAAAAAAAAAAAAAAAmAIAAGRycy9k&#10;b3ducmV2LnhtbFBLBQYAAAAABAAEAPUAAACJAwAAAAA=&#10;" filled="f" stroked="f" strokeweight="2pt">
                  <v:textbox>
                    <w:txbxContent>
                      <w:p w:rsidR="008E7075" w:rsidRDefault="008E7075" w:rsidP="00295A3C">
                        <w:pPr>
                          <w:pStyle w:val="A03TextInBox"/>
                        </w:pPr>
                        <w:r>
                          <w:t>Выходная температура</w:t>
                        </w:r>
                      </w:p>
                    </w:txbxContent>
                  </v:textbox>
                </v:rect>
                <v:rect id="Прямоугольник 48" o:spid="_x0000_s1080" style="position:absolute;left:28660;top:8848;width:10915;height:4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0RscAA&#10;AADbAAAADwAAAGRycy9kb3ducmV2LnhtbERPTWuDQBC9B/Iflgn0FteUEIp1DVLS0hyrhdLb6E7U&#10;1J0Vd2v033cPgR4f7zs9zqYXE42us6xgF8UgiGurO24UfJav2ycQziNr7C2TgoUcHLP1KsVE2xt/&#10;0FT4RoQQdgkqaL0fEild3ZJBF9mBOHAXOxr0AY6N1CPeQrjp5WMcH6TBjkNDiwO9tFT/FL9Ggaum&#10;c7kM+df129VVfmJT7s9vSj1s5vwZhKfZ/4vv7netYB/Ghi/hB8js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R0RscAAAADbAAAADwAAAAAAAAAAAAAAAACYAgAAZHJzL2Rvd25y&#10;ZXYueG1sUEsFBgAAAAAEAAQA9QAAAIUDAAAAAA==&#10;" filled="f" stroked="f" strokeweight="2pt">
                  <v:textbox>
                    <w:txbxContent>
                      <w:p w:rsidR="008E7075" w:rsidRDefault="008E7075" w:rsidP="00295A3C">
                        <w:pPr>
                          <w:pStyle w:val="A03TextInBox"/>
                        </w:pPr>
                        <w:r>
                          <w:t>Значение потока</w:t>
                        </w:r>
                      </w:p>
                    </w:txbxContent>
                  </v:textbox>
                </v:rect>
                <v:rect id="Прямоугольник 49" o:spid="_x0000_s1081" style="position:absolute;left:19182;top:5035;width:15393;height:2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G0KsQA&#10;AADbAAAADwAAAGRycy9kb3ducmV2LnhtbESPQWvCQBSE74L/YXmCN7NpkWJTVwliizmaFEpvL9nX&#10;JG32bchuY/z3XUHocZiZb5jtfjKdGGlwrWUFD1EMgriyuuVawXvxutqAcB5ZY2eZFFzJwX43n20x&#10;0fbCZxpzX4sAYZeggsb7PpHSVQ0ZdJHtiYP3ZQeDPsihlnrAS4CbTj7G8ZM02HJYaLCnQ0PVT/5r&#10;FLhyzIprn358f7qqTI9sinX2ptRyMaUvIDxN/j98b5+0gvUz3L6EHyB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RtCrEAAAA2wAAAA8AAAAAAAAAAAAAAAAAmAIAAGRycy9k&#10;b3ducmV2LnhtbFBLBQYAAAAABAAEAPUAAACJAwAAAAA=&#10;" filled="f" stroked="f" strokeweight="2pt">
                  <v:textbox>
                    <w:txbxContent>
                      <w:p w:rsidR="008E7075" w:rsidRDefault="008E7075" w:rsidP="00295A3C">
                        <w:pPr>
                          <w:pStyle w:val="A03TextInBox"/>
                        </w:pPr>
                        <w:r>
                          <w:t>Вычисление мощности</w:t>
                        </w:r>
                      </w:p>
                    </w:txbxContent>
                  </v:textbox>
                </v:rect>
                <w10:anchorlock/>
              </v:group>
            </w:pict>
          </mc:Fallback>
        </mc:AlternateContent>
      </w:r>
    </w:p>
    <w:p w:rsidR="00026805" w:rsidRDefault="00F37733" w:rsidP="00DF5EDA">
      <w:pPr>
        <w:pStyle w:val="B02"/>
      </w:pPr>
      <w:bookmarkStart w:id="198" w:name="_Ref492766318"/>
      <w:r>
        <w:t xml:space="preserve">Логическая </w:t>
      </w:r>
      <w:bookmarkStart w:id="199" w:name="OLE_LINK204"/>
      <w:bookmarkStart w:id="200" w:name="OLE_LINK205"/>
      <w:r>
        <w:t>схема измерителя мощности</w:t>
      </w:r>
      <w:bookmarkEnd w:id="198"/>
      <w:bookmarkEnd w:id="199"/>
      <w:bookmarkEnd w:id="200"/>
    </w:p>
    <w:p w:rsidR="001E4BFA" w:rsidRDefault="00641CC6" w:rsidP="00641CC6">
      <w:r>
        <w:t>Идея в том, что устройству не важно, откуда и каким образом считываются данные. Можно в любой момент начать считывать значения</w:t>
      </w:r>
      <w:r w:rsidR="006A10C8">
        <w:t xml:space="preserve"> </w:t>
      </w:r>
      <w:r w:rsidR="006A10C8">
        <w:lastRenderedPageBreak/>
        <w:t>температур с двух разных модулей</w:t>
      </w:r>
      <w:r>
        <w:t xml:space="preserve">, </w:t>
      </w:r>
      <w:r w:rsidR="002C761B">
        <w:t xml:space="preserve">но </w:t>
      </w:r>
      <w:r>
        <w:t>с точки зрения устройства ничего не поменялось.</w:t>
      </w:r>
      <w:r w:rsidR="001E4BFA" w:rsidRPr="001E4BFA">
        <w:t xml:space="preserve"> </w:t>
      </w:r>
      <w:r w:rsidR="001C1265">
        <w:t>П</w:t>
      </w:r>
      <w:r w:rsidR="001E4BFA">
        <w:t xml:space="preserve">ример эквивалентной системы представлен на </w:t>
      </w:r>
      <w:bookmarkStart w:id="201" w:name="OLE_LINK206"/>
      <w:bookmarkStart w:id="202" w:name="OLE_LINK207"/>
      <w:bookmarkStart w:id="203" w:name="OLE_LINK208"/>
      <w:r w:rsidR="009F5E18">
        <w:fldChar w:fldCharType="begin"/>
      </w:r>
      <w:r w:rsidR="009F5E18">
        <w:instrText xml:space="preserve"> REF  _Ref493285613 \* Lower \h \r </w:instrText>
      </w:r>
      <w:r w:rsidR="009F5E18">
        <w:fldChar w:fldCharType="separate"/>
      </w:r>
      <w:r w:rsidR="008F5FD0">
        <w:t>рис. 10</w:t>
      </w:r>
      <w:r w:rsidR="009F5E18">
        <w:fldChar w:fldCharType="end"/>
      </w:r>
      <w:bookmarkEnd w:id="201"/>
      <w:bookmarkEnd w:id="202"/>
      <w:bookmarkEnd w:id="203"/>
      <w:r w:rsidR="009F5E18">
        <w:t>.</w:t>
      </w:r>
    </w:p>
    <w:p w:rsidR="001E4BFA" w:rsidRDefault="001E4BFA" w:rsidP="001E4BFA">
      <w:pPr>
        <w:pStyle w:val="B01"/>
      </w:pPr>
      <w:r>
        <w:rPr>
          <w:noProof/>
          <w:lang w:eastAsia="ru-RU"/>
        </w:rPr>
        <mc:AlternateContent>
          <mc:Choice Requires="wpc">
            <w:drawing>
              <wp:inline distT="0" distB="0" distL="0" distR="0" wp14:anchorId="1E295FB7" wp14:editId="3449B23E">
                <wp:extent cx="5486400" cy="3200400"/>
                <wp:effectExtent l="0" t="0" r="0" b="0"/>
                <wp:docPr id="170" name="Полотно 17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39" name="Прямоугольник 139"/>
                        <wps:cNvSpPr/>
                        <wps:spPr>
                          <a:xfrm>
                            <a:off x="1790700" y="2909082"/>
                            <a:ext cx="2405058" cy="5040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Прямоугольник 140"/>
                        <wps:cNvSpPr/>
                        <wps:spPr>
                          <a:xfrm>
                            <a:off x="1790701" y="2516578"/>
                            <a:ext cx="2405058" cy="4571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1" name="Овал 141"/>
                        <wps:cNvSpPr/>
                        <wps:spPr>
                          <a:xfrm>
                            <a:off x="1328180" y="2445150"/>
                            <a:ext cx="605641" cy="605641"/>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917078" w:rsidRDefault="008E7075" w:rsidP="001E4BFA">
                              <w:pPr>
                                <w:pStyle w:val="A03TextInBox"/>
                                <w:rPr>
                                  <w:sz w:val="16"/>
                                  <w:szCs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Прямоугольник с двумя скругленными противолежащими углами 142"/>
                        <wps:cNvSpPr/>
                        <wps:spPr>
                          <a:xfrm>
                            <a:off x="1646100" y="140092"/>
                            <a:ext cx="1997219" cy="307582"/>
                          </a:xfrm>
                          <a:prstGeom prst="round2DiagRect">
                            <a:avLst>
                              <a:gd name="adj1" fmla="val 0"/>
                              <a:gd name="adj2" fmla="val 28333"/>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335CB0" w:rsidRDefault="008E7075" w:rsidP="001E4BFA">
                              <w:pPr>
                                <w:pStyle w:val="A03TextInBox"/>
                              </w:pPr>
                              <w:r w:rsidRPr="00335CB0">
                                <w:t>Измеритель мощност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 name="Прямая со стрелкой 143"/>
                        <wps:cNvCnPr/>
                        <wps:spPr>
                          <a:xfrm flipH="1" flipV="1">
                            <a:off x="3457576" y="3050790"/>
                            <a:ext cx="623887" cy="1"/>
                          </a:xfrm>
                          <a:prstGeom prst="straightConnector1">
                            <a:avLst/>
                          </a:prstGeom>
                          <a:ln w="12700">
                            <a:tailEnd type="arrow"/>
                          </a:ln>
                        </wps:spPr>
                        <wps:style>
                          <a:lnRef idx="1">
                            <a:schemeClr val="accent1"/>
                          </a:lnRef>
                          <a:fillRef idx="0">
                            <a:schemeClr val="accent1"/>
                          </a:fillRef>
                          <a:effectRef idx="0">
                            <a:schemeClr val="accent1"/>
                          </a:effectRef>
                          <a:fontRef idx="minor">
                            <a:schemeClr val="tx1"/>
                          </a:fontRef>
                        </wps:style>
                        <wps:bodyPr/>
                      </wps:wsp>
                      <wps:wsp>
                        <wps:cNvPr id="144" name="Прямая со стрелкой 144"/>
                        <wps:cNvCnPr/>
                        <wps:spPr>
                          <a:xfrm>
                            <a:off x="3457576" y="2418736"/>
                            <a:ext cx="623887" cy="0"/>
                          </a:xfrm>
                          <a:prstGeom prst="straightConnector1">
                            <a:avLst/>
                          </a:prstGeom>
                          <a:ln w="12700">
                            <a:tailEnd type="arrow"/>
                          </a:ln>
                        </wps:spPr>
                        <wps:style>
                          <a:lnRef idx="1">
                            <a:schemeClr val="accent1"/>
                          </a:lnRef>
                          <a:fillRef idx="0">
                            <a:schemeClr val="accent1"/>
                          </a:fillRef>
                          <a:effectRef idx="0">
                            <a:schemeClr val="accent1"/>
                          </a:effectRef>
                          <a:fontRef idx="minor">
                            <a:schemeClr val="tx1"/>
                          </a:fontRef>
                        </wps:style>
                        <wps:bodyPr/>
                      </wps:wsp>
                      <wps:wsp>
                        <wps:cNvPr id="145" name="Прямоугольник 145"/>
                        <wps:cNvSpPr/>
                        <wps:spPr>
                          <a:xfrm>
                            <a:off x="1276066" y="2509754"/>
                            <a:ext cx="671404" cy="442913"/>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E00BEB" w:rsidRDefault="008E7075" w:rsidP="001E4BFA">
                              <w:pPr>
                                <w:pStyle w:val="A03TextInBox"/>
                                <w:rPr>
                                  <w:szCs w:val="20"/>
                                </w:rPr>
                              </w:pPr>
                              <w:r w:rsidRPr="00E00BEB">
                                <w:rPr>
                                  <w:szCs w:val="20"/>
                                  <w:lang w:val="en-US"/>
                                </w:rPr>
                                <w:t>Li</w:t>
                              </w:r>
                            </w:p>
                            <w:p w:rsidR="008E7075" w:rsidRPr="00E00BEB" w:rsidRDefault="008E7075" w:rsidP="001E4BFA">
                              <w:pPr>
                                <w:pStyle w:val="A03TextInBox"/>
                                <w:rPr>
                                  <w:szCs w:val="20"/>
                                </w:rPr>
                              </w:pPr>
                              <w:r w:rsidRPr="00E00BEB">
                                <w:rPr>
                                  <w:szCs w:val="20"/>
                                </w:rPr>
                                <w:t>мишен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Прямоугольник 146"/>
                        <wps:cNvSpPr/>
                        <wps:spPr>
                          <a:xfrm>
                            <a:off x="3305170" y="2464998"/>
                            <a:ext cx="890588" cy="538163"/>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0D78B0" w:rsidRDefault="008E7075" w:rsidP="001E4BFA">
                              <w:pPr>
                                <w:pStyle w:val="A03TextInBox"/>
                                <w:rPr>
                                  <w:szCs w:val="20"/>
                                </w:rPr>
                              </w:pPr>
                              <w:r>
                                <w:rPr>
                                  <w:szCs w:val="20"/>
                                </w:rPr>
                                <w:t>Вода охлаждени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 name="Прямоугольник 147"/>
                        <wps:cNvSpPr/>
                        <wps:spPr>
                          <a:xfrm>
                            <a:off x="2004037" y="2480288"/>
                            <a:ext cx="210525" cy="1152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8" name="Прямоугольник 148"/>
                        <wps:cNvSpPr/>
                        <wps:spPr>
                          <a:xfrm>
                            <a:off x="2288787" y="2875575"/>
                            <a:ext cx="210185" cy="1149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51" name="Прямая соединительная линия 151"/>
                        <wps:cNvCnPr/>
                        <wps:spPr>
                          <a:xfrm>
                            <a:off x="2498972" y="1929656"/>
                            <a:ext cx="4763" cy="745618"/>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152" name="Рисунок 152"/>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2363650" y="2638430"/>
                            <a:ext cx="168663" cy="415966"/>
                          </a:xfrm>
                          <a:prstGeom prst="rect">
                            <a:avLst/>
                          </a:prstGeom>
                        </pic:spPr>
                      </pic:pic>
                      <pic:pic xmlns:pic="http://schemas.openxmlformats.org/drawingml/2006/picture">
                        <pic:nvPicPr>
                          <pic:cNvPr id="153" name="Рисунок 153"/>
                          <pic:cNvPicPr/>
                        </pic:nvPicPr>
                        <pic:blipFill>
                          <a:blip r:embed="rId26" cstate="print">
                            <a:extLst>
                              <a:ext uri="{28A0092B-C50C-407E-A947-70E740481C1C}">
                                <a14:useLocalDpi xmlns:a14="http://schemas.microsoft.com/office/drawing/2010/main" val="0"/>
                              </a:ext>
                            </a:extLst>
                          </a:blip>
                          <a:stretch>
                            <a:fillRect/>
                          </a:stretch>
                        </pic:blipFill>
                        <pic:spPr>
                          <a:xfrm>
                            <a:off x="2074523" y="2259347"/>
                            <a:ext cx="168275" cy="415925"/>
                          </a:xfrm>
                          <a:prstGeom prst="rect">
                            <a:avLst/>
                          </a:prstGeom>
                        </pic:spPr>
                      </pic:pic>
                      <wps:wsp>
                        <wps:cNvPr id="154" name="Прямоугольник 154"/>
                        <wps:cNvSpPr/>
                        <wps:spPr>
                          <a:xfrm>
                            <a:off x="124380" y="2106152"/>
                            <a:ext cx="1091588" cy="4581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5217E1" w:rsidRDefault="008E7075" w:rsidP="001E4BFA">
                              <w:pPr>
                                <w:pStyle w:val="A03TextInBox"/>
                              </w:pPr>
                              <w:r>
                                <w:t>Измерители температур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6" name="Прямоугольник 156"/>
                        <wps:cNvSpPr/>
                        <wps:spPr>
                          <a:xfrm>
                            <a:off x="4385286" y="2695571"/>
                            <a:ext cx="1091588" cy="4581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5217E1" w:rsidRDefault="008E7075" w:rsidP="001E4BFA">
                              <w:pPr>
                                <w:pStyle w:val="A03TextInBox"/>
                              </w:pPr>
                              <w:r>
                                <w:t>Измеритель напряжения</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7" name="Прямая соединительная линия 157"/>
                        <wps:cNvCnPr/>
                        <wps:spPr>
                          <a:xfrm flipH="1">
                            <a:off x="3045119" y="2173933"/>
                            <a:ext cx="1662113"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8" name="Прямая соединительная линия 158"/>
                        <wps:cNvCnPr/>
                        <wps:spPr>
                          <a:xfrm>
                            <a:off x="3045119" y="2168853"/>
                            <a:ext cx="0" cy="655309"/>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159" name="Рисунок 159"/>
                          <pic:cNvPicPr>
                            <a:picLocks noChangeAspect="1"/>
                          </pic:cNvPicPr>
                        </pic:nvPicPr>
                        <pic:blipFill rotWithShape="1">
                          <a:blip r:embed="rId27"/>
                          <a:srcRect l="8472" t="7529" r="12740" b="8320"/>
                          <a:stretch/>
                        </pic:blipFill>
                        <pic:spPr>
                          <a:xfrm rot="16200000">
                            <a:off x="2809875" y="2686050"/>
                            <a:ext cx="442913" cy="509587"/>
                          </a:xfrm>
                          <a:prstGeom prst="rect">
                            <a:avLst/>
                          </a:prstGeom>
                        </pic:spPr>
                      </pic:pic>
                      <wps:wsp>
                        <wps:cNvPr id="160" name="Прямая соединительная линия 160"/>
                        <wps:cNvCnPr/>
                        <wps:spPr>
                          <a:xfrm>
                            <a:off x="100012" y="1414462"/>
                            <a:ext cx="524351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61" name="Прямая соединительная линия 161"/>
                        <wps:cNvCnPr/>
                        <wps:spPr>
                          <a:xfrm>
                            <a:off x="100330" y="794045"/>
                            <a:ext cx="524319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62" name="Прямоугольник 162"/>
                        <wps:cNvSpPr/>
                        <wps:spPr>
                          <a:xfrm>
                            <a:off x="4343402" y="8551"/>
                            <a:ext cx="1000123" cy="358162"/>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1402D8" w:rsidRDefault="008E7075" w:rsidP="001E4BFA">
                              <w:pPr>
                                <w:pStyle w:val="A03TextInBox"/>
                                <w:rPr>
                                  <w:b/>
                                </w:rPr>
                              </w:pPr>
                              <w:r w:rsidRPr="001402D8">
                                <w:rPr>
                                  <w:b/>
                                </w:rPr>
                                <w:t>Уст</w:t>
                              </w:r>
                              <w:r>
                                <w:rPr>
                                  <w:b/>
                                </w:rPr>
                                <w:t>р</w:t>
                              </w:r>
                              <w:r w:rsidRPr="001402D8">
                                <w:rPr>
                                  <w:b/>
                                </w:rPr>
                                <w:t>ойство</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3" name="Прямоугольник 163"/>
                        <wps:cNvSpPr/>
                        <wps:spPr>
                          <a:xfrm>
                            <a:off x="4384993" y="736889"/>
                            <a:ext cx="914400" cy="307066"/>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1402D8" w:rsidRDefault="008E7075" w:rsidP="001E4BFA">
                              <w:pPr>
                                <w:pStyle w:val="A03TextInBox"/>
                                <w:rPr>
                                  <w:b/>
                                </w:rPr>
                              </w:pPr>
                              <w:r w:rsidRPr="001402D8">
                                <w:rPr>
                                  <w:b/>
                                </w:rPr>
                                <w:t>Канал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4" name="Прямоугольник 164"/>
                        <wps:cNvSpPr/>
                        <wps:spPr>
                          <a:xfrm>
                            <a:off x="4343402" y="1320621"/>
                            <a:ext cx="1000123" cy="358162"/>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1402D8" w:rsidRDefault="008E7075" w:rsidP="001E4BFA">
                              <w:pPr>
                                <w:pStyle w:val="A03TextInBox"/>
                                <w:rPr>
                                  <w:b/>
                                </w:rPr>
                              </w:pPr>
                              <w:r w:rsidRPr="001402D8">
                                <w:rPr>
                                  <w:b/>
                                </w:rPr>
                                <w:t>Модули</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5" name="Прямая соединительная линия 165"/>
                        <wps:cNvCnPr/>
                        <wps:spPr>
                          <a:xfrm>
                            <a:off x="2728912" y="794045"/>
                            <a:ext cx="0" cy="2339404"/>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66" name="Прямоугольник 166"/>
                        <wps:cNvSpPr/>
                        <wps:spPr>
                          <a:xfrm>
                            <a:off x="132354" y="884850"/>
                            <a:ext cx="1091565" cy="45783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Default="008E7075" w:rsidP="001E4BFA">
                              <w:pPr>
                                <w:pStyle w:val="A03TextInBox"/>
                              </w:pPr>
                              <w:r>
                                <w:t>Входная температур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7" name="Прямоугольник 167"/>
                        <wps:cNvSpPr/>
                        <wps:spPr>
                          <a:xfrm>
                            <a:off x="1361079" y="884850"/>
                            <a:ext cx="1091565" cy="45783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Default="008E7075" w:rsidP="001E4BFA">
                              <w:pPr>
                                <w:pStyle w:val="A03TextInBox"/>
                              </w:pPr>
                              <w:r>
                                <w:t>Выходная температур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8" name="Прямоугольник 168"/>
                        <wps:cNvSpPr/>
                        <wps:spPr>
                          <a:xfrm>
                            <a:off x="2866029" y="884850"/>
                            <a:ext cx="1091565" cy="45783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Default="008E7075" w:rsidP="001E4BFA">
                              <w:pPr>
                                <w:pStyle w:val="A03TextInBox"/>
                              </w:pPr>
                              <w:r>
                                <w:t>Значение поток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9" name="Прямоугольник 169"/>
                        <wps:cNvSpPr/>
                        <wps:spPr>
                          <a:xfrm>
                            <a:off x="1918293" y="503533"/>
                            <a:ext cx="1539283" cy="280987"/>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Default="008E7075" w:rsidP="001E4BFA">
                              <w:pPr>
                                <w:pStyle w:val="A03TextInBox"/>
                              </w:pPr>
                              <w:r>
                                <w:t>Вычисление мощности</w:t>
                              </w:r>
                            </w:p>
                          </w:txbxContent>
                        </wps:txbx>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171" name="Рисунок 171"/>
                          <pic:cNvPicPr/>
                        </pic:nvPicPr>
                        <pic:blipFill>
                          <a:blip r:embed="rId22"/>
                          <a:stretch>
                            <a:fillRect/>
                          </a:stretch>
                        </pic:blipFill>
                        <pic:spPr>
                          <a:xfrm>
                            <a:off x="2199206" y="1499766"/>
                            <a:ext cx="509650" cy="700891"/>
                          </a:xfrm>
                          <a:prstGeom prst="rect">
                            <a:avLst/>
                          </a:prstGeom>
                        </pic:spPr>
                      </pic:pic>
                      <wps:wsp>
                        <wps:cNvPr id="173" name="Прямая соединительная линия 173"/>
                        <wps:cNvCnPr/>
                        <wps:spPr>
                          <a:xfrm flipH="1">
                            <a:off x="1407380" y="2301153"/>
                            <a:ext cx="807183"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4" name="Прямая соединительная линия 174"/>
                        <wps:cNvCnPr/>
                        <wps:spPr>
                          <a:xfrm>
                            <a:off x="1409643" y="1555535"/>
                            <a:ext cx="4763" cy="745618"/>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172" name="Рисунок 172"/>
                          <pic:cNvPicPr/>
                        </pic:nvPicPr>
                        <pic:blipFill>
                          <a:blip r:embed="rId22"/>
                          <a:stretch>
                            <a:fillRect/>
                          </a:stretch>
                        </pic:blipFill>
                        <pic:spPr>
                          <a:xfrm>
                            <a:off x="1215968" y="1473042"/>
                            <a:ext cx="509650" cy="700891"/>
                          </a:xfrm>
                          <a:prstGeom prst="rect">
                            <a:avLst/>
                          </a:prstGeom>
                        </pic:spPr>
                      </pic:pic>
                      <pic:pic xmlns:pic="http://schemas.openxmlformats.org/drawingml/2006/picture">
                        <pic:nvPicPr>
                          <pic:cNvPr id="175" name="Рисунок 175"/>
                          <pic:cNvPicPr>
                            <a:picLocks noChangeAspect="1"/>
                          </pic:cNvPicPr>
                        </pic:nvPicPr>
                        <pic:blipFill>
                          <a:blip r:embed="rId32"/>
                          <a:stretch>
                            <a:fillRect/>
                          </a:stretch>
                        </pic:blipFill>
                        <pic:spPr>
                          <a:xfrm>
                            <a:off x="4500686" y="1762126"/>
                            <a:ext cx="666453" cy="793396"/>
                          </a:xfrm>
                          <a:prstGeom prst="rect">
                            <a:avLst/>
                          </a:prstGeom>
                        </pic:spPr>
                      </pic:pic>
                    </wpc:wpc>
                  </a:graphicData>
                </a:graphic>
              </wp:inline>
            </w:drawing>
          </mc:Choice>
          <mc:Fallback>
            <w:pict>
              <v:group id="Полотно 170" o:spid="_x0000_s1082" editas="canvas" style="width:6in;height:252pt;mso-position-horizontal-relative:char;mso-position-vertical-relative:line" coordsize="54864,320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">
                <v:shape id="_x0000_s1083" type="#_x0000_t75" style="position:absolute;width:54864;height:32004;visibility:visible;mso-wrap-style:square">
                  <v:fill o:detectmouseclick="t"/>
                  <v:path o:connecttype="none"/>
                </v:shape>
                <v:rect id="Прямоугольник 139" o:spid="_x0000_s1084" style="position:absolute;left:17907;top:29090;width:24050;height:5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niPsIA&#10;AADcAAAADwAAAGRycy9kb3ducmV2LnhtbERPzWrCQBC+F3yHZYTe6iZW2hizighS6aU0+gBDdkzS&#10;ZmfD7mpSn94tFHqbj+93is1oOnEl51vLCtJZAoK4srrlWsHpuH/KQPiArLGzTAp+yMNmPXkoMNd2&#10;4E+6lqEWMYR9jgqaEPpcSl81ZNDPbE8cubN1BkOErpba4RDDTSfnSfIiDbYcGxrsaddQ9V1ejAKb&#10;foT347C4MA3uLWu/qu72min1OB23KxCBxvAv/nMfdJz/vITfZ+IFcn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SeI+wgAAANwAAAAPAAAAAAAAAAAAAAAAAJgCAABkcnMvZG93&#10;bnJldi54bWxQSwUGAAAAAAQABAD1AAAAhwMAAAAA&#10;" fillcolor="#4f81bd [3204]" strokecolor="#243f60 [1604]" strokeweight="2pt"/>
                <v:rect id="Прямоугольник 140" o:spid="_x0000_s1085" style="position:absolute;left:17907;top:25165;width:24050;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U43sQA&#10;AADcAAAADwAAAGRycy9kb3ducmV2LnhtbESPQWvCQBCF7wX/wzJCb3VjEQ2pq4ggLb2I2h8wZKdJ&#10;anY27K4m+us7B8HbDO/Ne98s14Nr1ZVCbDwbmE4yUMSltw1XBn5Ou7ccVEzIFlvPZOBGEdar0csS&#10;C+t7PtD1mColIRwLNFCn1BVax7Imh3HiO2LRfn1wmGQNlbYBewl3rX7Psrl22LA01NjRtqbyfLw4&#10;A366T9+nfnZh6sNn3vyV7X2RG/M6HjYfoBIN6Wl+XH9ZwZ8JvjwjE+j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1ON7EAAAA3AAAAA8AAAAAAAAAAAAAAAAAmAIAAGRycy9k&#10;b3ducmV2LnhtbFBLBQYAAAAABAAEAPUAAACJAwAAAAA=&#10;" fillcolor="#4f81bd [3204]" strokecolor="#243f60 [1604]" strokeweight="2pt"/>
                <v:oval id="Овал 141" o:spid="_x0000_s1086" style="position:absolute;left:13281;top:24451;width:6057;height:60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Ya6MQA&#10;AADcAAAADwAAAGRycy9kb3ducmV2LnhtbERPzWrCQBC+C77DMkIvpW6SapHUVdKWUvUiRh9gzE6T&#10;0OxsyG5N+vauUPA2H9/vLNeDacSFOldbVhBPIxDEhdU1lwpOx8+nBQjnkTU2lknBHzlYr8ajJaba&#10;9nygS+5LEULYpaig8r5NpXRFRQbd1LbEgfu2nUEfYFdK3WEfwk0jkyh6kQZrDg0VtvReUfGT/xoF&#10;+132fDpjnPTZ20fyePzaUj1vlXqYDNkrCE+Dv4v/3Rsd5s9iuD0TLpCr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WGujEAAAA3AAAAA8AAAAAAAAAAAAAAAAAmAIAAGRycy9k&#10;b3ducmV2LnhtbFBLBQYAAAAABAAEAPUAAACJAwAAAAA=&#10;" fillcolor="white [3212]" strokecolor="#243f60 [1604]" strokeweight="2pt">
                  <v:textbox>
                    <w:txbxContent>
                      <w:p w:rsidR="008E7075" w:rsidRPr="00917078" w:rsidRDefault="008E7075" w:rsidP="001E4BFA">
                        <w:pPr>
                          <w:pStyle w:val="A03TextInBox"/>
                          <w:rPr>
                            <w:sz w:val="16"/>
                            <w:szCs w:val="16"/>
                          </w:rPr>
                        </w:pPr>
                      </w:p>
                    </w:txbxContent>
                  </v:textbox>
                </v:oval>
                <v:shape id="Прямоугольник с двумя скругленными противолежащими углами 142" o:spid="_x0000_s1087" style="position:absolute;left:16461;top:1400;width:19972;height:3076;visibility:visible;mso-wrap-style:square;v-text-anchor:middle" coordsize="1997219,3075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PXd8EA&#10;AADcAAAADwAAAGRycy9kb3ducmV2LnhtbERP3WrCMBS+H/gO4QjezURxItUoKnTI2M2iD3Bojm2x&#10;OSlNZqtPvwwGuzsf3+/Z7AbXiDt1ofasYTZVIIgLb2suNVzO+esKRIjIFhvPpOFBAXbb0csGM+t7&#10;/qK7iaVIIRwy1FDF2GZShqIih2HqW+LEXX3nMCbYldJ22Kdw18i5UkvpsObUUGFLx4qKm/l2GhR+&#10;qPoz7/O35+L9uFQHI6UxWk/Gw34NItIQ/8V/7pNN8xdz+H0mXSC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D13fBAAAA3AAAAA8AAAAAAAAAAAAAAAAAmAIAAGRycy9kb3du&#10;cmV2LnhtbFBLBQYAAAAABAAEAPUAAACGAwAAAAA=&#10;" adj="-11796480,,5400" path="m,l1910072,v48130,,87147,39017,87147,87147l1997219,307582r,l87147,307582c39017,307582,,268565,,220435l,,,xe" fillcolor="white [3212]" strokecolor="black [3213]" strokeweight="2pt">
                  <v:stroke joinstyle="miter"/>
                  <v:formulas/>
                  <v:path arrowok="t" o:connecttype="custom" o:connectlocs="0,0;1910072,0;1997219,87147;1997219,307582;1997219,307582;87147,307582;0,220435;0,0;0,0" o:connectangles="0,0,0,0,0,0,0,0,0" textboxrect="0,0,1997219,307582"/>
                  <v:textbox>
                    <w:txbxContent>
                      <w:p w:rsidR="008E7075" w:rsidRPr="00335CB0" w:rsidRDefault="008E7075" w:rsidP="001E4BFA">
                        <w:pPr>
                          <w:pStyle w:val="A03TextInBox"/>
                        </w:pPr>
                        <w:r w:rsidRPr="00335CB0">
                          <w:t>Измеритель мощности</w:t>
                        </w:r>
                      </w:p>
                    </w:txbxContent>
                  </v:textbox>
                </v:shape>
                <v:shape id="Прямая со стрелкой 143" o:spid="_x0000_s1088" type="#_x0000_t32" style="position:absolute;left:34575;top:30507;width:6239;height: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zjIMQAAADcAAAADwAAAGRycy9kb3ducmV2LnhtbESPQWsCMRCF74L/IUzBm2Zbi5TVKLUo&#10;tOLBqtjrsJlulm4mYRN19983guBthvfeN29mi9bW4kJNqBwreB5lIIgLpysuFRwP6+EbiBCRNdaO&#10;SUFHARbzfm+GuXZX/qbLPpYiQTjkqMDE6HMpQ2HIYhg5T5y0X9dYjGltSqkbvCa4reVLlk2kxYrT&#10;BYOePgwVf/uzTZTNsnI7c/Km26y21JFfb3++lBo8te9TEJHa+DDf05861X8dw+2ZNIGc/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OMgxAAAANwAAAAPAAAAAAAAAAAA&#10;AAAAAKECAABkcnMvZG93bnJldi54bWxQSwUGAAAAAAQABAD5AAAAkgMAAAAA&#10;" strokecolor="#4579b8 [3044]" strokeweight="1pt">
                  <v:stroke endarrow="open"/>
                </v:shape>
                <v:shape id="Прямая со стрелкой 144" o:spid="_x0000_s1089" type="#_x0000_t32" style="position:absolute;left:34575;top:24187;width:623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0Un6sQAAADcAAAADwAAAGRycy9kb3ducmV2LnhtbERPS2vCQBC+C/0PyxR6KbrRRimpq4gQ&#10;6EGsr0OPQ3aaDWZnQ3aNsb/eLRS8zcf3nPmyt7XoqPWVYwXjUQKCuHC64lLB6ZgP30H4gKyxdkwK&#10;buRhuXgazDHT7sp76g6hFDGEfYYKTAhNJqUvDFn0I9cQR+7HtRZDhG0pdYvXGG5rOUmSmbRYcWww&#10;2NDaUHE+XKyCqXnd9LuvTZ7+7rvGvZ2337f8otTLc7/6ABGoDw/xv/tTx/lpCn/PxAvk4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RSfqxAAAANwAAAAPAAAAAAAAAAAA&#10;AAAAAKECAABkcnMvZG93bnJldi54bWxQSwUGAAAAAAQABAD5AAAAkgMAAAAA&#10;" strokecolor="#4579b8 [3044]" strokeweight="1pt">
                  <v:stroke endarrow="open"/>
                </v:shape>
                <v:rect id="Прямоугольник 145" o:spid="_x0000_s1090" style="position:absolute;left:12760;top:25097;width:6714;height:4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M/+8EA&#10;AADcAAAADwAAAGRycy9kb3ducmV2LnhtbERPTYvCMBC9L/gfwgh7W1NFF6lGKaKyHtcK4m1sxrba&#10;TEoTa/33ZmHB2zze58yXnalES40rLSsYDiIQxJnVJecKDunmawrCeWSNlWVS8CQHy0XvY46xtg/+&#10;pXbvcxFC2MWooPC+jqV0WUEG3cDWxIG72MagD7DJpW7wEcJNJUdR9C0NlhwaCqxpVVB229+NAndu&#10;d+mzTo7Xk8vOyZpNOt5tlfrsd8kMhKfOv8X/7h8d5o8n8PdMuEA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hDP/vBAAAA3AAAAA8AAAAAAAAAAAAAAAAAmAIAAGRycy9kb3du&#10;cmV2LnhtbFBLBQYAAAAABAAEAPUAAACGAwAAAAA=&#10;" filled="f" stroked="f" strokeweight="2pt">
                  <v:textbox>
                    <w:txbxContent>
                      <w:p w:rsidR="008E7075" w:rsidRPr="00E00BEB" w:rsidRDefault="008E7075" w:rsidP="001E4BFA">
                        <w:pPr>
                          <w:pStyle w:val="A03TextInBox"/>
                          <w:rPr>
                            <w:szCs w:val="20"/>
                          </w:rPr>
                        </w:pPr>
                        <w:r w:rsidRPr="00E00BEB">
                          <w:rPr>
                            <w:szCs w:val="20"/>
                            <w:lang w:val="en-US"/>
                          </w:rPr>
                          <w:t>Li</w:t>
                        </w:r>
                      </w:p>
                      <w:p w:rsidR="008E7075" w:rsidRPr="00E00BEB" w:rsidRDefault="008E7075" w:rsidP="001E4BFA">
                        <w:pPr>
                          <w:pStyle w:val="A03TextInBox"/>
                          <w:rPr>
                            <w:szCs w:val="20"/>
                          </w:rPr>
                        </w:pPr>
                        <w:r w:rsidRPr="00E00BEB">
                          <w:rPr>
                            <w:szCs w:val="20"/>
                          </w:rPr>
                          <w:t>мишень</w:t>
                        </w:r>
                      </w:p>
                    </w:txbxContent>
                  </v:textbox>
                </v:rect>
                <v:rect id="Прямоугольник 146" o:spid="_x0000_s1091" style="position:absolute;left:33051;top:24649;width:8906;height:5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GhjMEA&#10;AADcAAAADwAAAGRycy9kb3ducmV2LnhtbERPTYvCMBC9L/gfwgjetqmLiHSNUsQVPWoF2dvYzLZd&#10;m0lpYq3/3giCt3m8z5kve1OLjlpXWVYwjmIQxLnVFRcKjtnP5wyE88gaa8uk4E4OlovBxxwTbW+8&#10;p+7gCxFC2CWooPS+SaR0eUkGXWQb4sD92dagD7AtpG7xFsJNLb/ieCoNVhwaSmxoVVJ+OVyNAnfu&#10;dtm9SU//vy4/p2s22WS3UWo07NNvEJ56/xa/3Fsd5k+m8HwmXCA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iRoYzBAAAA3AAAAA8AAAAAAAAAAAAAAAAAmAIAAGRycy9kb3du&#10;cmV2LnhtbFBLBQYAAAAABAAEAPUAAACGAwAAAAA=&#10;" filled="f" stroked="f" strokeweight="2pt">
                  <v:textbox>
                    <w:txbxContent>
                      <w:p w:rsidR="008E7075" w:rsidRPr="000D78B0" w:rsidRDefault="008E7075" w:rsidP="001E4BFA">
                        <w:pPr>
                          <w:pStyle w:val="A03TextInBox"/>
                          <w:rPr>
                            <w:szCs w:val="20"/>
                          </w:rPr>
                        </w:pPr>
                        <w:r>
                          <w:rPr>
                            <w:szCs w:val="20"/>
                          </w:rPr>
                          <w:t>Вода охлаждения</w:t>
                        </w:r>
                      </w:p>
                    </w:txbxContent>
                  </v:textbox>
                </v:rect>
                <v:rect id="Прямоугольник 147" o:spid="_x0000_s1092" style="position:absolute;left:20040;top:24802;width:2105;height:1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ygqsIA&#10;AADcAAAADwAAAGRycy9kb3ducmV2LnhtbERPzWrCQBC+C77DMkJvukkRE1JXkUJp6UUa+wBDdkyi&#10;2dmwuzFpn74rCL3Nx/c72/1kOnEj51vLCtJVAoK4srrlWsH36W2Zg/ABWWNnmRT8kIf9bj7bYqHt&#10;yF90K0MtYgj7AhU0IfSFlL5qyKBf2Z44cmfrDIYIXS21wzGGm04+J8lGGmw5NjTY02tD1bUcjAKb&#10;HsPnaVwPTKN7z9tL1f1muVJPi+nwAiLQFP7FD/eHjvPXGdyfiRfI3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nKCqwgAAANwAAAAPAAAAAAAAAAAAAAAAAJgCAABkcnMvZG93&#10;bnJldi54bWxQSwUGAAAAAAQABAD1AAAAhwMAAAAA&#10;" fillcolor="#4f81bd [3204]" strokecolor="#243f60 [1604]" strokeweight="2pt"/>
                <v:rect id="Прямоугольник 148" o:spid="_x0000_s1093" style="position:absolute;left:22887;top:28755;width:2102;height:11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M02MQA&#10;AADcAAAADwAAAGRycy9kb3ducmV2LnhtbESPQWvCQBCF7wX/wzJCb3VjEQ2pq4ggLb2I2h8wZKdJ&#10;anY27K4m+us7B8HbDO/Ne98s14Nr1ZVCbDwbmE4yUMSltw1XBn5Ou7ccVEzIFlvPZOBGEdar0csS&#10;C+t7PtD1mColIRwLNFCn1BVax7Imh3HiO2LRfn1wmGQNlbYBewl3rX7Psrl22LA01NjRtqbyfLw4&#10;A366T9+nfnZh6sNn3vyV7X2RG/M6HjYfoBIN6Wl+XH9ZwZ8JrTwjE+j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8DNNjEAAAA3AAAAA8AAAAAAAAAAAAAAAAAmAIAAGRycy9k&#10;b3ducmV2LnhtbFBLBQYAAAAABAAEAPUAAACJAwAAAAA=&#10;" fillcolor="#4f81bd [3204]" strokecolor="#243f60 [1604]" strokeweight="2pt"/>
                <v:line id="Прямая соединительная линия 151" o:spid="_x0000_s1094" style="position:absolute;visibility:visible;mso-wrap-style:square" from="24989,19296" to="25037,26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KmLVcAAAADcAAAADwAAAGRycy9kb3ducmV2LnhtbERPTYvCMBC9C/6HMII3TRV0pRpFhIKw&#10;uLLqwePQjE2xmZQmW+u/3wiCt3m8z1ltOluJlhpfOlYwGScgiHOnSy4UXM7ZaAHCB2SNlWNS8CQP&#10;m3W/t8JUuwf/UnsKhYgh7FNUYEKoUyl9bsiiH7uaOHI311gMETaF1A0+Yrit5DRJ5tJiybHBYE07&#10;Q/n99GcVFFfS9vuyP361h/Z2P+6y5MdkSg0H3XYJIlAXPuK3e6/j/NkEXs/EC+T6H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Cpi1XAAAAA3AAAAA8AAAAAAAAAAAAAAAAA&#10;oQIAAGRycy9kb3ducmV2LnhtbFBLBQYAAAAABAAEAPkAAACOAwAAAAA=&#10;" strokecolor="black [3213]" strokeweight="2.25pt"/>
                <v:shape id="Рисунок 152" o:spid="_x0000_s1095" type="#_x0000_t75" style="position:absolute;left:23636;top:26384;width:1687;height:41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UTpqjDAAAA3AAAAA8AAABkcnMvZG93bnJldi54bWxET0trwkAQvhf8D8sUequbpqglzUbEB9ij&#10;Wmx7G7LTJDQ7G3bXGP99VxC8zcf3nHw+mFb05HxjWcHLOAFBXFrdcKXg87B5fgPhA7LG1jIpuJCH&#10;eTF6yDHT9sw76vehEjGEfYYK6hC6TEpf1mTQj21HHLlf6wyGCF0ltcNzDDetTJNkKg02HBtq7GhZ&#10;U/m3PxkF/H2qFs3PavXqjh+ztFubfv11VOrpcVi8gwg0hLv45t7qOH+SwvWZeIEs/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5ROmqMMAAADcAAAADwAAAAAAAAAAAAAAAACf&#10;AgAAZHJzL2Rvd25yZXYueG1sUEsFBgAAAAAEAAQA9wAAAI8DAAAAAA==&#10;">
                  <v:imagedata r:id="rId29" o:title=""/>
                  <v:path arrowok="t"/>
                </v:shape>
                <v:shape id="Рисунок 153" o:spid="_x0000_s1096" type="#_x0000_t75" style="position:absolute;left:20745;top:22593;width:1682;height:41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JKh4DDAAAA3AAAAA8AAABkcnMvZG93bnJldi54bWxET01rwkAQvRf6H5YpeNNNKxWJbkQKbVPE&#10;UtMqOQ7ZMQlmZ0N21fjvXUHobR7vc+aL3jTiRJ2rLSt4HkUgiAuray4V/P2+D6cgnEfW2FgmBRdy&#10;sEgeH+YYa3vmDZ0yX4oQwi5GBZX3bSylKyoy6Ea2JQ7c3nYGfYBdKXWH5xBuGvkSRRNpsObQUGFL&#10;bxUVh+xoFCxLx7vP/HvLKa/9x/GQ/3ytUqUGT/1yBsJT7//Fd3eqw/zXMdyeCRfI5Ao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QkqHgMMAAADcAAAADwAAAAAAAAAAAAAAAACf&#10;AgAAZHJzL2Rvd25yZXYueG1sUEsFBgAAAAAEAAQA9wAAAI8DAAAAAA==&#10;">
                  <v:imagedata r:id="rId30" o:title=""/>
                </v:shape>
                <v:rect id="Прямоугольник 154" o:spid="_x0000_s1097" style="position:absolute;left:1243;top:21061;width:10916;height:4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YMvcEA&#10;AADcAAAADwAAAGRycy9kb3ducmV2LnhtbERPTYvCMBC9L/gfwgh7W1NFF6lGKaKyHtcK4m1sxrba&#10;TEoTa/33ZmHB2zze58yXnalES40rLSsYDiIQxJnVJecKDunmawrCeWSNlWVS8CQHy0XvY46xtg/+&#10;pXbvcxFC2MWooPC+jqV0WUEG3cDWxIG72MagD7DJpW7wEcJNJUdR9C0NlhwaCqxpVVB229+NAndu&#10;d+mzTo7Xk8vOyZpNOt5tlfrsd8kMhKfOv8X/7h8d5k/G8PdMuEA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LWDL3BAAAA3AAAAA8AAAAAAAAAAAAAAAAAmAIAAGRycy9kb3du&#10;cmV2LnhtbFBLBQYAAAAABAAEAPUAAACGAwAAAAA=&#10;" filled="f" stroked="f" strokeweight="2pt">
                  <v:textbox>
                    <w:txbxContent>
                      <w:p w:rsidR="008E7075" w:rsidRPr="005217E1" w:rsidRDefault="008E7075" w:rsidP="001E4BFA">
                        <w:pPr>
                          <w:pStyle w:val="A03TextInBox"/>
                        </w:pPr>
                        <w:r>
                          <w:t>Измерители температуры</w:t>
                        </w:r>
                      </w:p>
                    </w:txbxContent>
                  </v:textbox>
                </v:rect>
                <v:rect id="Прямоугольник 156" o:spid="_x0000_s1098" style="position:absolute;left:43852;top:26955;width:10916;height:4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g3UcEA&#10;AADcAAAADwAAAGRycy9kb3ducmV2LnhtbERPTYvCMBC9C/6HMII3TRUV6RqliIoe1wqyt7GZbbs2&#10;k9LEWv/9ZmHB2zze56w2nalES40rLSuYjCMQxJnVJecKLul+tAThPLLGyjIpeJGDzbrfW2Gs7ZM/&#10;qT37XIQQdjEqKLyvYyldVpBBN7Y1ceC+bWPQB9jkUjf4DOGmktMoWkiDJYeGAmvaFpTdzw+jwN3a&#10;U/qqk+vPl8tuyY5NOjsdlBoOuuQDhKfOv8X/7qMO8+cL+HsmXCD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1IN1HBAAAA3AAAAA8AAAAAAAAAAAAAAAAAmAIAAGRycy9kb3du&#10;cmV2LnhtbFBLBQYAAAAABAAEAPUAAACGAwAAAAA=&#10;" filled="f" stroked="f" strokeweight="2pt">
                  <v:textbox>
                    <w:txbxContent>
                      <w:p w:rsidR="008E7075" w:rsidRPr="005217E1" w:rsidRDefault="008E7075" w:rsidP="001E4BFA">
                        <w:pPr>
                          <w:pStyle w:val="A03TextInBox"/>
                        </w:pPr>
                        <w:r>
                          <w:t>Измеритель напряжения</w:t>
                        </w:r>
                      </w:p>
                    </w:txbxContent>
                  </v:textbox>
                </v:rect>
                <v:line id="Прямая соединительная линия 157" o:spid="_x0000_s1099" style="position:absolute;flip:x;visibility:visible;mso-wrap-style:square" from="30451,21739" to="47072,217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NuLsQAAADcAAAADwAAAGRycy9kb3ducmV2LnhtbERPTWvCQBC9C/6HZQq91Y1CtcRsRC1F&#10;oSJo9eBtyE6TYHY2zW5N7K93hYK3ebzPSWadqcSFGldaVjAcRCCIM6tLzhUcvj5e3kA4j6yxskwK&#10;ruRglvZ7Ccbatryjy97nIoSwi1FB4X0dS+myggy6ga2JA/dtG4M+wCaXusE2hJtKjqJoLA2WHBoK&#10;rGlZUHbe/xoFWG/+svHPar6+mnO7OK2Gn9v3o1LPT918CsJT5x/if/dah/mvE7g/Ey6Q6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E24uxAAAANwAAAAPAAAAAAAAAAAA&#10;AAAAAKECAABkcnMvZG93bnJldi54bWxQSwUGAAAAAAQABAD5AAAAkgMAAAAA&#10;" strokecolor="black [3213]" strokeweight="2.25pt"/>
                <v:line id="Прямая соединительная линия 158" o:spid="_x0000_s1100" style="position:absolute;visibility:visible;mso-wrap-style:square" from="30451,21688" to="30451,28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MiyMQAAADcAAAADwAAAGRycy9kb3ducmV2LnhtbESPQWvCQBCF7wX/wzKCt7qpYCupqxQh&#10;IIiVqoceh+yYDWZnQ3aN8d87h0JvM7w3732zXA++UT11sQ5s4G2agSIug625MnA+Fa8LUDEhW2wC&#10;k4EHRVivRi9LzG248w/1x1QpCeGYowGXUptrHUtHHuM0tMSiXULnMcnaVdp2eJdw3+hZlr1rjzVL&#10;g8OWNo7K6/HmDVS/ZP3uvD189Pv+cj1siuzbFcZMxsPXJ6hEQ/o3/11vreDPhVaekQn06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kyLIxAAAANwAAAAPAAAAAAAAAAAA&#10;AAAAAKECAABkcnMvZG93bnJldi54bWxQSwUGAAAAAAQABAD5AAAAkgMAAAAA&#10;" strokecolor="black [3213]" strokeweight="2.25pt"/>
                <v:shape id="Рисунок 159" o:spid="_x0000_s1101" type="#_x0000_t75" style="position:absolute;left:28098;top:26860;width:4430;height:5096;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boC06/AAAA3AAAAA8AAABkcnMvZG93bnJldi54bWxET82KwjAQvgu+QxjBm6Yq69ZqKlYQ96rr&#10;A4zN2BabSUmi1rffLCzsbT6+39lse9OKJznfWFYwmyYgiEurG64UXL4PkxSED8gaW8uk4E0etvlw&#10;sMFM2xef6HkOlYgh7DNUUIfQZVL6siaDfmo74sjdrDMYInSV1A5fMdy0cp4kS2mw4dhQY0f7msr7&#10;+WEUFMk1lc2q2C/Qcfg8pgtTtkelxqN+twYRqA//4j/3l47zP1bw+0y8QOY/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G6AtOvwAAANwAAAAPAAAAAAAAAAAAAAAAAJ8CAABk&#10;cnMvZG93bnJldi54bWxQSwUGAAAAAAQABAD3AAAAiwMAAAAA&#10;">
                  <v:imagedata r:id="rId31" o:title="" croptop="4934f" cropbottom="5453f" cropleft="5552f" cropright="8349f"/>
                  <v:path arrowok="t"/>
                </v:shape>
                <v:line id="Прямая соединительная линия 160" o:spid="_x0000_s1102" style="position:absolute;visibility:visible;mso-wrap-style:square" from="1000,14144" to="53435,14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p2MYAAADcAAAADwAAAGRycy9kb3ducmV2LnhtbESPQUvDQBCF70L/wzIFb3bTgklJuy2h&#10;UKh6sipeh+w0iWZnw+6aRn+9cxC8zfDevPfNdj+5Xo0UYufZwHKRgSKuve24MfD6crxbg4oJ2WLv&#10;mQx8U4T9bnazxdL6Kz/TeE6NkhCOJRpoUxpKrWPdksO48AOxaBcfHCZZQ6NtwKuEu16vsizXDjuW&#10;hhYHOrRUf56/nIF1/fgRqqJ6WN6/DcXPuHrKj++FMbfzqdqASjSlf/Pf9ckKfi748oxMoH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b/6djGAAAA3AAAAA8AAAAAAAAA&#10;AAAAAAAAoQIAAGRycy9kb3ducmV2LnhtbFBLBQYAAAAABAAEAPkAAACUAwAAAAA=&#10;" strokecolor="black [3213]"/>
                <v:line id="Прямая соединительная линия 161" o:spid="_x0000_s1103" style="position:absolute;visibility:visible;mso-wrap-style:square" from="1003,7940" to="53435,79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NMQ8MAAADcAAAADwAAAGRycy9kb3ducmV2LnhtbERPTWvCQBC9F/oflil4q5sIJpK6SigI&#10;VU/Vll6H7JjEZmfD7jZGf71bKPQ2j/c5y/VoOjGQ861lBek0AUFcWd1yreDjuHlegPABWWNnmRRc&#10;ycN69fiwxELbC7/TcAi1iCHsC1TQhNAXUvqqIYN+anviyJ2sMxgidLXUDi8x3HRyliSZNNhybGiw&#10;p9eGqu/Dj1GwqHZnV+blNp1/9vltmO2zzVeu1ORpLF9ABBrDv/jP/abj/CyF32fiBXJ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mzTEPDAAAA3AAAAA8AAAAAAAAAAAAA&#10;AAAAoQIAAGRycy9kb3ducmV2LnhtbFBLBQYAAAAABAAEAPkAAACRAwAAAAA=&#10;" strokecolor="black [3213]"/>
                <v:rect id="Прямоугольник 162" o:spid="_x0000_s1104" style="position:absolute;left:43434;top:85;width:10001;height:3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778IA&#10;AADcAAAADwAAAGRycy9kb3ducmV2LnhtbERPTWvCQBC9C/6HZYTedKOUUGJWCUWlHpsUirdJdkxi&#10;s7Mhu43x33cLhd7m8T4n3U+mEyMNrrWsYL2KQBBXVrdcK/gojssXEM4ja+wsk4IHOdjv5rMUE23v&#10;/E5j7msRQtglqKDxvk+kdFVDBt3K9sSBu9rBoA9wqKUe8B7CTSc3URRLgy2HhgZ7em2o+sq/jQJX&#10;jufi0Weft4uryuzApng+n5R6WkzZFoSnyf+L/9xvOsyPN/D7TLhA7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H/vvwgAAANwAAAAPAAAAAAAAAAAAAAAAAJgCAABkcnMvZG93&#10;bnJldi54bWxQSwUGAAAAAAQABAD1AAAAhwMAAAAA&#10;" filled="f" stroked="f" strokeweight="2pt">
                  <v:textbox>
                    <w:txbxContent>
                      <w:p w:rsidR="008E7075" w:rsidRPr="001402D8" w:rsidRDefault="008E7075" w:rsidP="001E4BFA">
                        <w:pPr>
                          <w:pStyle w:val="A03TextInBox"/>
                          <w:rPr>
                            <w:b/>
                          </w:rPr>
                        </w:pPr>
                        <w:r w:rsidRPr="001402D8">
                          <w:rPr>
                            <w:b/>
                          </w:rPr>
                          <w:t>Уст</w:t>
                        </w:r>
                        <w:r>
                          <w:rPr>
                            <w:b/>
                          </w:rPr>
                          <w:t>р</w:t>
                        </w:r>
                        <w:r w:rsidRPr="001402D8">
                          <w:rPr>
                            <w:b/>
                          </w:rPr>
                          <w:t>ойство</w:t>
                        </w:r>
                      </w:p>
                    </w:txbxContent>
                  </v:textbox>
                </v:rect>
                <v:rect id="Прямоугольник 163" o:spid="_x0000_s1105" style="position:absolute;left:43849;top:7368;width:9144;height:30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1NedMEA&#10;AADcAAAADwAAAGRycy9kb3ducmV2LnhtbERPS4vCMBC+C/6HMII3TX0g0jVKERU9rhVkb2Mz23Zt&#10;JqWJtf77zcKCt/n4nrPadKYSLTWutKxgMo5AEGdWl5wruKT70RKE88gaK8uk4EUONut+b4Wxtk/+&#10;pPbscxFC2MWooPC+jqV0WUEG3djWxIH7to1BH2CTS93gM4SbSk6jaCENlhwaCqxpW1B2Pz+MAndr&#10;T+mrTq4/Xy67JTs26fx0UGo46JIPEJ46/xb/u486zF/M4O+ZcIF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NTXnTBAAAA3AAAAA8AAAAAAAAAAAAAAAAAmAIAAGRycy9kb3du&#10;cmV2LnhtbFBLBQYAAAAABAAEAPUAAACGAwAAAAA=&#10;" filled="f" stroked="f" strokeweight="2pt">
                  <v:textbox>
                    <w:txbxContent>
                      <w:p w:rsidR="008E7075" w:rsidRPr="001402D8" w:rsidRDefault="008E7075" w:rsidP="001E4BFA">
                        <w:pPr>
                          <w:pStyle w:val="A03TextInBox"/>
                          <w:rPr>
                            <w:b/>
                          </w:rPr>
                        </w:pPr>
                        <w:r w:rsidRPr="001402D8">
                          <w:rPr>
                            <w:b/>
                          </w:rPr>
                          <w:t>Каналы</w:t>
                        </w:r>
                      </w:p>
                    </w:txbxContent>
                  </v:textbox>
                </v:rect>
                <v:rect id="Прямоугольник 164" o:spid="_x0000_s1106" style="position:absolute;left:43434;top:13206;width:10001;height:35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rGAMEA&#10;AADcAAAADwAAAGRycy9kb3ducmV2LnhtbERPTYvCMBC9L/gfwgjetqmLiHSNUsQVPWoF2dvYzLZd&#10;m0lpYq3/3giCt3m8z5kve1OLjlpXWVYwjmIQxLnVFRcKjtnP5wyE88gaa8uk4E4OlovBxxwTbW+8&#10;p+7gCxFC2CWooPS+SaR0eUkGXWQb4sD92dagD7AtpG7xFsJNLb/ieCoNVhwaSmxoVVJ+OVyNAnfu&#10;dtm9SU//vy4/p2s22WS3UWo07NNvEJ56/xa/3Fsd5k8n8HwmXCA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y6xgDBAAAA3AAAAA8AAAAAAAAAAAAAAAAAmAIAAGRycy9kb3du&#10;cmV2LnhtbFBLBQYAAAAABAAEAPUAAACGAwAAAAA=&#10;" filled="f" stroked="f" strokeweight="2pt">
                  <v:textbox>
                    <w:txbxContent>
                      <w:p w:rsidR="008E7075" w:rsidRPr="001402D8" w:rsidRDefault="008E7075" w:rsidP="001E4BFA">
                        <w:pPr>
                          <w:pStyle w:val="A03TextInBox"/>
                          <w:rPr>
                            <w:b/>
                          </w:rPr>
                        </w:pPr>
                        <w:r w:rsidRPr="001402D8">
                          <w:rPr>
                            <w:b/>
                          </w:rPr>
                          <w:t>Модули</w:t>
                        </w:r>
                      </w:p>
                    </w:txbxContent>
                  </v:textbox>
                </v:rect>
                <v:line id="Прямая соединительная линия 165" o:spid="_x0000_s1107" style="position:absolute;visibility:visible;mso-wrap-style:square" from="27289,7940" to="27289,31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NaBcIAAADcAAAADwAAAGRycy9kb3ducmV2LnhtbERP32vCMBB+H/g/hBv4MjTdwE6qUWQw&#10;GPhk3djrmVybsuZSmqxW/3ojDPZ2H9/PW29H14qB+tB4VvA8z0AQa28arhV8Ht9nSxAhIhtsPZOC&#10;CwXYbiYPayyMP/OBhjLWIoVwKFCBjbErpAzaksMw9x1x4irfO4wJ9rU0PZ5TuGvlS5bl0mHDqcFi&#10;R2+W9E/56xTs89cST0f99X15koPdU6WveaXU9HHcrUBEGuO/+M/9YdL8fAH3Z9IFcnM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CNaBcIAAADcAAAADwAAAAAAAAAAAAAA&#10;AAChAgAAZHJzL2Rvd25yZXYueG1sUEsFBgAAAAAEAAQA+QAAAJADAAAAAA==&#10;" strokecolor="black [3213]">
                  <v:stroke dashstyle="dash"/>
                </v:line>
                <v:rect id="Прямоугольник 166" o:spid="_x0000_s1108" style="position:absolute;left:1323;top:8848;width:10916;height:4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T97MIA&#10;AADcAAAADwAAAGRycy9kb3ducmV2LnhtbERPTWuDQBC9F/oflin0VteUIsVkEyQkJTlWA6W30Z2o&#10;iTsr7sbov+8WCr3N433OajOZTow0uNaygkUUgyCurG65VnAq9i/vIJxH1thZJgUzOdisHx9WmGp7&#10;508ac1+LEMIuRQWN930qpasaMugi2xMH7mwHgz7AoZZ6wHsIN518jeNEGmw5NDTY07ah6prfjAJX&#10;jsdi7rOvy7erymzHpng7fij1/DRlSxCeJv8v/nMfdJifJPD7TLhAr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JP3swgAAANwAAAAPAAAAAAAAAAAAAAAAAJgCAABkcnMvZG93&#10;bnJldi54bWxQSwUGAAAAAAQABAD1AAAAhwMAAAAA&#10;" filled="f" stroked="f" strokeweight="2pt">
                  <v:textbox>
                    <w:txbxContent>
                      <w:p w:rsidR="008E7075" w:rsidRDefault="008E7075" w:rsidP="001E4BFA">
                        <w:pPr>
                          <w:pStyle w:val="A03TextInBox"/>
                        </w:pPr>
                        <w:r>
                          <w:t>Входная температура</w:t>
                        </w:r>
                      </w:p>
                    </w:txbxContent>
                  </v:textbox>
                </v:rect>
                <v:rect id="Прямоугольник 167" o:spid="_x0000_s1109" style="position:absolute;left:13610;top:8848;width:10916;height:4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hYd8EA&#10;AADcAAAADwAAAGRycy9kb3ducmV2LnhtbERPTYvCMBC9C/6HMII3TRVxpWuUIip6XCvI3sZmtu3a&#10;TEoTa/33ZmHB2zze5yzXnalES40rLSuYjCMQxJnVJecKzulutADhPLLGyjIpeJKD9arfW2Ks7YO/&#10;qD35XIQQdjEqKLyvYyldVpBBN7Y1ceB+bGPQB9jkUjf4COGmktMomkuDJYeGAmvaFJTdTnejwF3b&#10;Y/qsk8vvt8uuyZZNOjvulRoOuuQThKfOv8X/7oMO8+cf8PdMuEC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xoWHfBAAAA3AAAAA8AAAAAAAAAAAAAAAAAmAIAAGRycy9kb3du&#10;cmV2LnhtbFBLBQYAAAAABAAEAPUAAACGAwAAAAA=&#10;" filled="f" stroked="f" strokeweight="2pt">
                  <v:textbox>
                    <w:txbxContent>
                      <w:p w:rsidR="008E7075" w:rsidRDefault="008E7075" w:rsidP="001E4BFA">
                        <w:pPr>
                          <w:pStyle w:val="A03TextInBox"/>
                        </w:pPr>
                        <w:r>
                          <w:t>Выходная температура</w:t>
                        </w:r>
                      </w:p>
                    </w:txbxContent>
                  </v:textbox>
                </v:rect>
                <v:rect id="Прямоугольник 168" o:spid="_x0000_s1110" style="position:absolute;left:28660;top:8848;width:10915;height:4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MBcQA&#10;AADcAAAADwAAAGRycy9kb3ducmV2LnhtbESPQWvCQBCF7wX/wzJCb3VjESnRVYJY0WNNoXgbs2MS&#10;zc6G7Brjv+8cCr3N8N68981yPbhG9dSF2rOB6SQBRVx4W3Np4Dv/fPsAFSKyxcYzGXhSgPVq9LLE&#10;1PoHf1F/jKWSEA4pGqhibFOtQ1GRwzDxLbFoF985jLJ2pbYdPiTcNfo9SebaYc3SUGFLm4qK2/Hu&#10;DIRzf8ifbfZzPYXinG3Z5bPDzpjX8ZAtQEUa4r/573pvBX8utPKMTK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3zAXEAAAA3AAAAA8AAAAAAAAAAAAAAAAAmAIAAGRycy9k&#10;b3ducmV2LnhtbFBLBQYAAAAABAAEAPUAAACJAwAAAAA=&#10;" filled="f" stroked="f" strokeweight="2pt">
                  <v:textbox>
                    <w:txbxContent>
                      <w:p w:rsidR="008E7075" w:rsidRDefault="008E7075" w:rsidP="001E4BFA">
                        <w:pPr>
                          <w:pStyle w:val="A03TextInBox"/>
                        </w:pPr>
                        <w:r>
                          <w:t>Значение потока</w:t>
                        </w:r>
                      </w:p>
                    </w:txbxContent>
                  </v:textbox>
                </v:rect>
                <v:rect id="Прямоугольник 169" o:spid="_x0000_s1111" style="position:absolute;left:19182;top:5035;width:15393;height:2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tpnsEA&#10;AADcAAAADwAAAGRycy9kb3ducmV2LnhtbERPTYvCMBC9C/6HMII3TRWRtWuUIip6XCvI3sZmtu3a&#10;TEoTa/33ZmHB2zze5yzXnalES40rLSuYjCMQxJnVJecKzulu9AHCeWSNlWVS8CQH61W/t8RY2wd/&#10;UXvyuQgh7GJUUHhfx1K6rCCDbmxr4sD92MagD7DJpW7wEcJNJadRNJcGSw4NBda0KSi7ne5Ggbu2&#10;x/RZJ5ffb5ddky2bdHbcKzUcdMknCE+df4v/3Qcd5s8X8PdMuEC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K7aZ7BAAAA3AAAAA8AAAAAAAAAAAAAAAAAmAIAAGRycy9kb3du&#10;cmV2LnhtbFBLBQYAAAAABAAEAPUAAACGAwAAAAA=&#10;" filled="f" stroked="f" strokeweight="2pt">
                  <v:textbox>
                    <w:txbxContent>
                      <w:p w:rsidR="008E7075" w:rsidRDefault="008E7075" w:rsidP="001E4BFA">
                        <w:pPr>
                          <w:pStyle w:val="A03TextInBox"/>
                        </w:pPr>
                        <w:r>
                          <w:t>Вычисление мощности</w:t>
                        </w:r>
                      </w:p>
                    </w:txbxContent>
                  </v:textbox>
                </v:rect>
                <v:shape id="Рисунок 171" o:spid="_x0000_s1112" type="#_x0000_t75" style="position:absolute;left:21992;top:14997;width:5096;height:700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miKGLBAAAA3AAAAA8AAABkcnMvZG93bnJldi54bWxET02LwjAQvQv+hzCCN03rQd2uURZB1KO6&#10;Yo9jM9t2bSalibb++82C4G0e73MWq85U4kGNKy0riMcRCOLM6pJzBd+nzWgOwnlkjZVlUvAkB6tl&#10;v7fARNuWD/Q4+lyEEHYJKii8rxMpXVaQQTe2NXHgfmxj0AfY5FI32IZwU8lJFE2lwZJDQ4E1rQvK&#10;bse7UZCmH+d26+L9WV+fF9/h7pb9pkoNB93XJwhPnX+LX+6dDvNnMfw/Ey6Qyz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miKGLBAAAA3AAAAA8AAAAAAAAAAAAAAAAAnwIA&#10;AGRycy9kb3ducmV2LnhtbFBLBQYAAAAABAAEAPcAAACNAwAAAAA=&#10;">
                  <v:imagedata r:id="rId28" o:title=""/>
                </v:shape>
                <v:line id="Прямая соединительная линия 173" o:spid="_x0000_s1113" style="position:absolute;flip:x;visibility:visible;mso-wrap-style:square" from="14073,23011" to="22145,23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500TcQAAADcAAAADwAAAGRycy9kb3ducmV2LnhtbERPTWvCQBC9C/6HZQq91Y0WtMRsRC1F&#10;oSJo9eBtyE6TYHY2zW5N7K93hYK3ebzPSWadqcSFGldaVjAcRCCIM6tLzhUcvj5e3kA4j6yxskwK&#10;ruRglvZ7Ccbatryjy97nIoSwi1FB4X0dS+myggy6ga2JA/dtG4M+wCaXusE2hJtKjqJoLA2WHBoK&#10;rGlZUHbe/xoFWG/+svHPar6+mnO7OK2Gn9v3o1LPT918CsJT5x/if/dah/mTV7g/Ey6Q6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nTRNxAAAANwAAAAPAAAAAAAAAAAA&#10;AAAAAKECAABkcnMvZG93bnJldi54bWxQSwUGAAAAAAQABAD5AAAAkgMAAAAA&#10;" strokecolor="black [3213]" strokeweight="2.25pt"/>
                <v:line id="Прямая соединительная линия 174" o:spid="_x0000_s1114" style="position:absolute;visibility:visible;mso-wrap-style:square" from="14096,15555" to="14144,23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t0rcAAAADcAAAADwAAAGRycy9kb3ducmV2LnhtbERPTYvCMBC9L/gfwgje1lQRXapRRCgI&#10;soquB49DMzbFZlKaWOu/3wiCt3m8z1msOluJlhpfOlYwGiYgiHOnSy4UnP+y7x8QPiBrrByTgid5&#10;WC17XwtMtXvwkdpTKEQMYZ+iAhNCnUrpc0MW/dDVxJG7usZiiLAppG7wEcNtJcdJMpUWS44NBmva&#10;GMpvp7tVUFxI2915e5i1v+31dthkyd5kSg363XoOIlAXPuK3e6vj/NkEXs/EC+TyH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trdK3AAAAA3AAAAA8AAAAAAAAAAAAAAAAA&#10;oQIAAGRycy9kb3ducmV2LnhtbFBLBQYAAAAABAAEAPkAAACOAwAAAAA=&#10;" strokecolor="black [3213]" strokeweight="2.25pt"/>
                <v:shape id="Рисунок 172" o:spid="_x0000_s1115" type="#_x0000_t75" style="position:absolute;left:12159;top:14730;width:5097;height:700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lwthXAAAAA3AAAAA8AAABkcnMvZG93bnJldi54bWxET0uLwjAQvi/4H8II3tZUD7pWo4gg6tEX&#10;9jg2Y1ttJqWJtv77zYKwt/n4njNbtKYUL6pdYVnBoB+BIE6tLjhTcDquv39AOI+ssbRMCt7kYDHv&#10;fM0w1rbhPb0OPhMhhF2MCnLvq1hKl+Zk0PVtRRy4m60N+gDrTOoamxBuSjmMopE0WHBoyLGiVU7p&#10;4/A0CpJkcm42brA76+v74lvcPtJ7olSv2y6nIDy1/l/8cW91mD8ewt8z4QI5/wU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qXC2FcAAAADcAAAADwAAAAAAAAAAAAAAAACfAgAA&#10;ZHJzL2Rvd25yZXYueG1sUEsFBgAAAAAEAAQA9wAAAIwDAAAAAA==&#10;">
                  <v:imagedata r:id="rId28" o:title=""/>
                </v:shape>
                <v:shape id="Рисунок 175" o:spid="_x0000_s1116" type="#_x0000_t75" style="position:absolute;left:45006;top:17621;width:6665;height:79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Qgl5DEAAAA3AAAAA8AAABkcnMvZG93bnJldi54bWxET0trwkAQvgv9D8sUetONpb5SVynSouBB&#10;tCXY25CdZkOzsyG70fjvXUHwNh/fc+bLzlbiRI0vHSsYDhIQxLnTJRcKfr6/+lMQPiBrrByTggt5&#10;WC6eenNMtTvznk6HUIgYwj5FBSaEOpXS54Ys+oGriSP35xqLIcKmkLrBcwy3lXxNkrG0WHJsMFjT&#10;ylD+f2itgs91t/3dJu1x15pptuJh9jbbZEq9PHcf7yACdeEhvrs3Os6fjOD2TLxALq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Qgl5DEAAAA3AAAAA8AAAAAAAAAAAAAAAAA&#10;nwIAAGRycy9kb3ducmV2LnhtbFBLBQYAAAAABAAEAPcAAACQAwAAAAA=&#10;">
                  <v:imagedata r:id="rId33" o:title=""/>
                  <v:path arrowok="t"/>
                </v:shape>
                <w10:anchorlock/>
              </v:group>
            </w:pict>
          </mc:Fallback>
        </mc:AlternateContent>
      </w:r>
    </w:p>
    <w:p w:rsidR="001E4BFA" w:rsidRPr="001E4BFA" w:rsidRDefault="001E4BFA" w:rsidP="001E4BFA">
      <w:pPr>
        <w:pStyle w:val="B02"/>
      </w:pPr>
      <w:bookmarkStart w:id="204" w:name="OLE_LINK211"/>
      <w:bookmarkStart w:id="205" w:name="OLE_LINK212"/>
      <w:bookmarkStart w:id="206" w:name="OLE_LINK213"/>
      <w:bookmarkStart w:id="207" w:name="_Ref493285613"/>
      <w:r>
        <w:t xml:space="preserve">Эквивалентная </w:t>
      </w:r>
      <w:bookmarkEnd w:id="204"/>
      <w:bookmarkEnd w:id="205"/>
      <w:bookmarkEnd w:id="206"/>
      <w:r>
        <w:t>схема измерителя мощности</w:t>
      </w:r>
      <w:bookmarkEnd w:id="207"/>
    </w:p>
    <w:p w:rsidR="00FD52A2" w:rsidRDefault="00706BA9" w:rsidP="002A3368">
      <w:r>
        <w:t>Н</w:t>
      </w:r>
      <w:r w:rsidR="007A3A7E">
        <w:t xml:space="preserve">а </w:t>
      </w:r>
      <w:r w:rsidR="007A3A7E">
        <w:fldChar w:fldCharType="begin"/>
      </w:r>
      <w:r w:rsidR="007A3A7E">
        <w:instrText xml:space="preserve"> REF  _Ref492766318 \* Lower \h \r </w:instrText>
      </w:r>
      <w:r w:rsidR="007A3A7E">
        <w:fldChar w:fldCharType="separate"/>
      </w:r>
      <w:r w:rsidR="008F5FD0">
        <w:t>рис. 9</w:t>
      </w:r>
      <w:r w:rsidR="007A3A7E">
        <w:fldChar w:fldCharType="end"/>
      </w:r>
      <w:r w:rsidR="007A3A7E">
        <w:t xml:space="preserve"> и </w:t>
      </w:r>
      <w:r w:rsidR="007A3A7E">
        <w:fldChar w:fldCharType="begin"/>
      </w:r>
      <w:r w:rsidR="007A3A7E">
        <w:instrText xml:space="preserve"> REF  _Ref493285613 \* Lower \h \r </w:instrText>
      </w:r>
      <w:r w:rsidR="007A3A7E">
        <w:fldChar w:fldCharType="separate"/>
      </w:r>
      <w:r w:rsidR="008F5FD0">
        <w:t>рис. 10</w:t>
      </w:r>
      <w:r w:rsidR="007A3A7E">
        <w:fldChar w:fldCharType="end"/>
      </w:r>
      <w:r w:rsidR="007A3A7E">
        <w:t xml:space="preserve"> изображены </w:t>
      </w:r>
      <w:r w:rsidR="00E37254">
        <w:t xml:space="preserve">эквивалентные схемы. Для уровня устройства ничего не </w:t>
      </w:r>
      <w:r>
        <w:t>изменилось</w:t>
      </w:r>
      <w:r w:rsidR="00861DE6">
        <w:t>.</w:t>
      </w:r>
      <w:r w:rsidR="00F832F3">
        <w:t xml:space="preserve"> </w:t>
      </w:r>
      <w:r w:rsidR="00344124">
        <w:t xml:space="preserve">За сбор данных отвечает </w:t>
      </w:r>
      <w:r w:rsidR="00FC16C6">
        <w:t>канальный уровень</w:t>
      </w:r>
      <w:r w:rsidR="00344124">
        <w:t xml:space="preserve">. </w:t>
      </w:r>
      <w:r w:rsidR="00253AE8">
        <w:t>Он</w:t>
      </w:r>
      <w:r w:rsidR="00344124">
        <w:t xml:space="preserve"> опрашивает все модули и передает информацию </w:t>
      </w:r>
      <w:r w:rsidR="00056D29">
        <w:t>на уровень устройства</w:t>
      </w:r>
      <w:r w:rsidR="00344124">
        <w:t>.</w:t>
      </w:r>
      <w:r w:rsidR="00143D0D" w:rsidRPr="00641CC6">
        <w:t xml:space="preserve"> </w:t>
      </w:r>
    </w:p>
    <w:p w:rsidR="00933137" w:rsidRPr="002A3368" w:rsidRDefault="00010902" w:rsidP="002A3368">
      <w:r>
        <w:t>К</w:t>
      </w:r>
      <w:r w:rsidR="00B06790">
        <w:t xml:space="preserve">аждый уровень </w:t>
      </w:r>
      <w:r>
        <w:t xml:space="preserve">более детально </w:t>
      </w:r>
      <w:r w:rsidR="00B06790">
        <w:t xml:space="preserve">описан в следующих </w:t>
      </w:r>
      <w:bookmarkStart w:id="208" w:name="OLE_LINK76"/>
      <w:r w:rsidR="00BA6D3B">
        <w:t>пунктах</w:t>
      </w:r>
      <w:bookmarkEnd w:id="208"/>
      <w:r w:rsidR="00B06790">
        <w:t>.</w:t>
      </w:r>
    </w:p>
    <w:p w:rsidR="0034718B" w:rsidRDefault="008A205F" w:rsidP="001F2097">
      <w:pPr>
        <w:pStyle w:val="D02"/>
      </w:pPr>
      <w:bookmarkStart w:id="209" w:name="_Toc493528350"/>
      <w:r>
        <w:t>Устройства</w:t>
      </w:r>
      <w:bookmarkEnd w:id="209"/>
    </w:p>
    <w:p w:rsidR="00D27AA0" w:rsidRPr="00D27AA0" w:rsidRDefault="001C1265" w:rsidP="008D74A6">
      <w:r w:rsidRPr="001C1265">
        <w:t>Устройства – совокупность модулей, объединенных для диагностики и управления определенного узла ускорителя.</w:t>
      </w:r>
      <w:r w:rsidR="00D27AA0">
        <w:t xml:space="preserve"> Этот узел может состоять из множества разных компонент, но </w:t>
      </w:r>
      <w:r w:rsidR="009F1D5B">
        <w:t>предназначение у не</w:t>
      </w:r>
      <w:r w:rsidR="00EB19A8">
        <w:t xml:space="preserve">го одно. </w:t>
      </w:r>
      <w:r w:rsidR="00257EB7">
        <w:t xml:space="preserve">Иногда устройство может </w:t>
      </w:r>
      <w:r w:rsidR="00BE2A10">
        <w:t>состоять из вложенных устройств.</w:t>
      </w:r>
      <w:r w:rsidR="003D2C3A">
        <w:t xml:space="preserve"> </w:t>
      </w:r>
      <w:r w:rsidR="00EB1BFD">
        <w:t xml:space="preserve">Такая возможность была заложена </w:t>
      </w:r>
      <w:r w:rsidR="003D2C3A">
        <w:t>для объединения схожих узлов в одну категорию.</w:t>
      </w:r>
      <w:r w:rsidR="00BE2A10">
        <w:t xml:space="preserve"> </w:t>
      </w:r>
      <w:r w:rsidR="00EB19A8">
        <w:t xml:space="preserve">Далее перечислены узлы </w:t>
      </w:r>
      <w:r w:rsidR="002D7674">
        <w:t>ускорителя</w:t>
      </w:r>
      <w:r w:rsidR="00EB19A8">
        <w:t>, которые реализованы в программе управления.</w:t>
      </w:r>
    </w:p>
    <w:p w:rsidR="002E17B2" w:rsidRDefault="00FF6767" w:rsidP="001F2097">
      <w:pPr>
        <w:pStyle w:val="D03"/>
        <w:rPr>
          <w:lang w:val="ru-RU"/>
        </w:rPr>
      </w:pPr>
      <w:bookmarkStart w:id="210" w:name="_Toc493528351"/>
      <w:bookmarkStart w:id="211" w:name="OLE_LINK313"/>
      <w:bookmarkStart w:id="212" w:name="OLE_LINK314"/>
      <w:bookmarkStart w:id="213" w:name="OLE_LINK315"/>
      <w:r w:rsidRPr="00472103">
        <w:rPr>
          <w:lang w:val="ru-RU"/>
        </w:rPr>
        <w:t>Охлаждаемые диафрагмы</w:t>
      </w:r>
      <w:bookmarkEnd w:id="210"/>
    </w:p>
    <w:p w:rsidR="00F36FC5" w:rsidRPr="00C53BE3" w:rsidRDefault="00F36FC5" w:rsidP="00C53BE3">
      <w:pPr>
        <w:pStyle w:val="D04"/>
      </w:pPr>
      <w:bookmarkStart w:id="214" w:name="_Toc493528352"/>
      <w:bookmarkEnd w:id="211"/>
      <w:bookmarkEnd w:id="212"/>
      <w:bookmarkEnd w:id="213"/>
      <w:proofErr w:type="spellStart"/>
      <w:r w:rsidRPr="00C53BE3">
        <w:t>Принцип</w:t>
      </w:r>
      <w:proofErr w:type="spellEnd"/>
      <w:r w:rsidRPr="00C53BE3">
        <w:t xml:space="preserve"> </w:t>
      </w:r>
      <w:proofErr w:type="spellStart"/>
      <w:r w:rsidRPr="00C53BE3">
        <w:t>работы</w:t>
      </w:r>
      <w:bookmarkEnd w:id="214"/>
      <w:proofErr w:type="spellEnd"/>
    </w:p>
    <w:p w:rsidR="0018496F" w:rsidRDefault="0018496F" w:rsidP="0018496F">
      <w:r>
        <w:t xml:space="preserve">Охлаждаемые диафрагмы – это своего рода ограничители, которые </w:t>
      </w:r>
      <w:r w:rsidR="001D2BC8">
        <w:t>отсекают пучок более 30 мм</w:t>
      </w:r>
      <w:r w:rsidR="001B0D93">
        <w:t xml:space="preserve">. </w:t>
      </w:r>
      <w:r w:rsidR="001705D2">
        <w:t xml:space="preserve">Пока установлена только одна диафрагма, но в </w:t>
      </w:r>
      <w:r w:rsidR="001705D2">
        <w:lastRenderedPageBreak/>
        <w:t xml:space="preserve">дальнейшем они будут стоять по всему тракту пучка. </w:t>
      </w:r>
      <w:r w:rsidR="001B0D93">
        <w:t xml:space="preserve">Фотография диафрагмы приведена на </w:t>
      </w:r>
      <w:r w:rsidR="00E54D22">
        <w:fldChar w:fldCharType="begin"/>
      </w:r>
      <w:r w:rsidR="00E54D22">
        <w:instrText xml:space="preserve"> REF  _Ref492829968 \* Lower \h \r </w:instrText>
      </w:r>
      <w:r w:rsidR="00E54D22">
        <w:fldChar w:fldCharType="separate"/>
      </w:r>
      <w:r w:rsidR="008F5FD0">
        <w:t>рис. 11</w:t>
      </w:r>
      <w:r w:rsidR="00E54D22">
        <w:fldChar w:fldCharType="end"/>
      </w:r>
      <w:r w:rsidR="00423659">
        <w:t xml:space="preserve"> и </w:t>
      </w:r>
      <w:r w:rsidR="00423659">
        <w:fldChar w:fldCharType="begin"/>
      </w:r>
      <w:r w:rsidR="00423659">
        <w:instrText xml:space="preserve"> REF  _Ref492830087 \* Lower \h \r </w:instrText>
      </w:r>
      <w:r w:rsidR="00423659">
        <w:fldChar w:fldCharType="separate"/>
      </w:r>
      <w:r w:rsidR="008F5FD0">
        <w:t>рис. 12</w:t>
      </w:r>
      <w:r w:rsidR="00423659">
        <w:fldChar w:fldCharType="end"/>
      </w:r>
      <w:r w:rsidR="00423659">
        <w:t>.</w:t>
      </w:r>
    </w:p>
    <w:p w:rsidR="001B0D93" w:rsidRDefault="001B0D93" w:rsidP="00E54D22">
      <w:pPr>
        <w:pStyle w:val="B01"/>
      </w:pPr>
      <w:r>
        <w:rPr>
          <w:noProof/>
          <w:lang w:eastAsia="ru-RU"/>
        </w:rPr>
        <w:drawing>
          <wp:inline distT="0" distB="0" distL="0" distR="0" wp14:anchorId="0A47C84C" wp14:editId="7EDBC1EE">
            <wp:extent cx="3856323" cy="3482672"/>
            <wp:effectExtent l="0" t="0" r="0" b="381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4317.JPG"/>
                    <pic:cNvPicPr/>
                  </pic:nvPicPr>
                  <pic:blipFill rotWithShape="1">
                    <a:blip r:embed="rId34" cstate="print">
                      <a:extLst>
                        <a:ext uri="{28A0092B-C50C-407E-A947-70E740481C1C}">
                          <a14:useLocalDpi xmlns:a14="http://schemas.microsoft.com/office/drawing/2010/main" val="0"/>
                        </a:ext>
                      </a:extLst>
                    </a:blip>
                    <a:srcRect l="19058" r="7118"/>
                    <a:stretch/>
                  </pic:blipFill>
                  <pic:spPr bwMode="auto">
                    <a:xfrm>
                      <a:off x="0" y="0"/>
                      <a:ext cx="3861037" cy="3486930"/>
                    </a:xfrm>
                    <a:prstGeom prst="rect">
                      <a:avLst/>
                    </a:prstGeom>
                    <a:ln>
                      <a:noFill/>
                    </a:ln>
                    <a:extLst>
                      <a:ext uri="{53640926-AAD7-44D8-BBD7-CCE9431645EC}">
                        <a14:shadowObscured xmlns:a14="http://schemas.microsoft.com/office/drawing/2010/main"/>
                      </a:ext>
                    </a:extLst>
                  </pic:spPr>
                </pic:pic>
              </a:graphicData>
            </a:graphic>
          </wp:inline>
        </w:drawing>
      </w:r>
    </w:p>
    <w:p w:rsidR="00E54D22" w:rsidRDefault="00E54D22" w:rsidP="00E54D22">
      <w:pPr>
        <w:pStyle w:val="B02"/>
      </w:pPr>
      <w:bookmarkStart w:id="215" w:name="OLE_LINK9"/>
      <w:bookmarkStart w:id="216" w:name="OLE_LINK10"/>
      <w:bookmarkStart w:id="217" w:name="_Ref492829968"/>
      <w:r>
        <w:t>Фотография охлаждаемой диафрагмы</w:t>
      </w:r>
      <w:bookmarkEnd w:id="215"/>
      <w:bookmarkEnd w:id="216"/>
      <w:r>
        <w:t>.</w:t>
      </w:r>
      <w:bookmarkEnd w:id="217"/>
    </w:p>
    <w:p w:rsidR="00423659" w:rsidRPr="00011833" w:rsidRDefault="00011833" w:rsidP="00423659">
      <w:pPr>
        <w:pStyle w:val="B01"/>
        <w:rPr>
          <w:lang w:val="en-US"/>
        </w:rPr>
      </w:pPr>
      <w:r>
        <w:rPr>
          <w:noProof/>
          <w:lang w:eastAsia="ru-RU"/>
        </w:rPr>
        <w:lastRenderedPageBreak/>
        <w:drawing>
          <wp:inline distT="0" distB="0" distL="0" distR="0">
            <wp:extent cx="5322627" cy="2994875"/>
            <wp:effectExtent l="1905" t="0" r="0" b="0"/>
            <wp:docPr id="216"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1341.JPG"/>
                    <pic:cNvPicPr/>
                  </pic:nvPicPr>
                  <pic:blipFill>
                    <a:blip r:embed="rId35" cstate="print">
                      <a:extLst>
                        <a:ext uri="{28A0092B-C50C-407E-A947-70E740481C1C}">
                          <a14:useLocalDpi xmlns:a14="http://schemas.microsoft.com/office/drawing/2010/main" val="0"/>
                        </a:ext>
                      </a:extLst>
                    </a:blip>
                    <a:stretch>
                      <a:fillRect/>
                    </a:stretch>
                  </pic:blipFill>
                  <pic:spPr>
                    <a:xfrm rot="16200000">
                      <a:off x="0" y="0"/>
                      <a:ext cx="5329389" cy="2998680"/>
                    </a:xfrm>
                    <a:prstGeom prst="rect">
                      <a:avLst/>
                    </a:prstGeom>
                  </pic:spPr>
                </pic:pic>
              </a:graphicData>
            </a:graphic>
          </wp:inline>
        </w:drawing>
      </w:r>
    </w:p>
    <w:p w:rsidR="00423659" w:rsidRDefault="00423659" w:rsidP="00423659">
      <w:pPr>
        <w:pStyle w:val="B02"/>
      </w:pPr>
      <w:bookmarkStart w:id="218" w:name="_Ref492830087"/>
      <w:r>
        <w:t>Фотография установленной охлаждаемой диафрагмы</w:t>
      </w:r>
      <w:bookmarkEnd w:id="218"/>
      <w:r w:rsidR="009029B4">
        <w:t>.</w:t>
      </w:r>
    </w:p>
    <w:p w:rsidR="00BE0689" w:rsidRPr="00BE0689" w:rsidRDefault="009029B4" w:rsidP="00BE0689">
      <w:r>
        <w:t>В диафрагме установлено 4 термодатчика</w:t>
      </w:r>
      <w:r w:rsidR="00E02090">
        <w:t xml:space="preserve"> </w:t>
      </w:r>
      <w:r w:rsidR="00E02090">
        <w:rPr>
          <w:lang w:val="en-US"/>
        </w:rPr>
        <w:t>Pt</w:t>
      </w:r>
      <w:r w:rsidR="00E02090" w:rsidRPr="00E02090">
        <w:t xml:space="preserve">100 </w:t>
      </w:r>
      <w:r w:rsidR="00E02090">
        <w:t>для измерения отклонения пучка.</w:t>
      </w:r>
      <w:r w:rsidR="00F00832">
        <w:t xml:space="preserve"> </w:t>
      </w:r>
      <w:r w:rsidR="00BE0689">
        <w:t xml:space="preserve">Два датчика расположены на горизонтали, и два по вертикали. </w:t>
      </w:r>
      <w:bookmarkStart w:id="219" w:name="OLE_LINK28"/>
      <w:bookmarkStart w:id="220" w:name="OLE_LINK29"/>
      <w:bookmarkStart w:id="221" w:name="OLE_LINK30"/>
      <w:r w:rsidR="005129E5">
        <w:t xml:space="preserve">Схематическое расположение </w:t>
      </w:r>
      <w:r w:rsidR="00230698">
        <w:t xml:space="preserve">датчиков </w:t>
      </w:r>
      <w:r w:rsidR="005129E5">
        <w:t xml:space="preserve">показано на </w:t>
      </w:r>
      <w:r w:rsidR="005129E5">
        <w:fldChar w:fldCharType="begin"/>
      </w:r>
      <w:r w:rsidR="005129E5">
        <w:instrText xml:space="preserve"> REF  _Ref492831383 \* Lower \h \r </w:instrText>
      </w:r>
      <w:r w:rsidR="005129E5">
        <w:fldChar w:fldCharType="separate"/>
      </w:r>
      <w:r w:rsidR="008F5FD0">
        <w:t>рис. 13</w:t>
      </w:r>
      <w:r w:rsidR="005129E5">
        <w:fldChar w:fldCharType="end"/>
      </w:r>
      <w:r w:rsidR="005129E5">
        <w:t>.</w:t>
      </w:r>
    </w:p>
    <w:bookmarkEnd w:id="219"/>
    <w:bookmarkEnd w:id="220"/>
    <w:bookmarkEnd w:id="221"/>
    <w:p w:rsidR="009029B4" w:rsidRDefault="00E02090" w:rsidP="009029B4">
      <w:r>
        <w:t xml:space="preserve">Отклонение </w:t>
      </w:r>
      <w:r w:rsidR="00BE0689">
        <w:t xml:space="preserve">пучка </w:t>
      </w:r>
      <w:r>
        <w:t>опр</w:t>
      </w:r>
      <w:r w:rsidR="00B45AE0">
        <w:t>еделяется по следующим формулам</w:t>
      </w:r>
      <w:r w:rsidR="0061065D">
        <w:t>:</w:t>
      </w:r>
    </w:p>
    <w:bookmarkStart w:id="222" w:name="OLE_LINK11"/>
    <w:bookmarkStart w:id="223" w:name="OLE_LINK12"/>
    <w:bookmarkStart w:id="224" w:name="OLE_LINK13"/>
    <w:bookmarkStart w:id="225" w:name="OLE_LINK16"/>
    <w:bookmarkStart w:id="226" w:name="OLE_LINK17"/>
    <w:bookmarkStart w:id="227" w:name="OLE_LINK18"/>
    <w:p w:rsidR="005927A4" w:rsidRPr="00CF5FAE" w:rsidRDefault="008E7075" w:rsidP="00CF5FAE">
      <w:pPr>
        <w:pStyle w:val="B05Formula"/>
        <w:rPr>
          <w:rFonts w:hint="eastAsia"/>
          <w:oMath/>
        </w:rPr>
      </w:pPr>
      <m:oMathPara>
        <m:oMath>
          <m:sSub>
            <m:sSubPr>
              <m:ctrlPr/>
            </m:sSubPr>
            <m:e>
              <m:r>
                <m:t>d</m:t>
              </m:r>
            </m:e>
            <m:sub>
              <m:r>
                <m:t xml:space="preserve">x </m:t>
              </m:r>
            </m:sub>
          </m:sSub>
          <w:bookmarkEnd w:id="222"/>
          <w:bookmarkEnd w:id="223"/>
          <w:bookmarkEnd w:id="224"/>
          <w:bookmarkEnd w:id="225"/>
          <w:bookmarkEnd w:id="226"/>
          <w:bookmarkEnd w:id="227"/>
          <m:r>
            <m:t xml:space="preserve">= Right - Left, </m:t>
          </m:r>
          <w:bookmarkStart w:id="228" w:name="OLE_LINK14"/>
          <w:bookmarkStart w:id="229" w:name="OLE_LINK15"/>
          <m:r>
            <m:t xml:space="preserve"> </m:t>
          </m:r>
          <m:sSub>
            <m:sSubPr>
              <m:ctrlPr/>
            </m:sSubPr>
            <m:e>
              <m:r>
                <m:t>d</m:t>
              </m:r>
            </m:e>
            <m:sub>
              <m:r>
                <m:t>y</m:t>
              </m:r>
            </m:sub>
          </m:sSub>
          <w:bookmarkEnd w:id="228"/>
          <w:bookmarkEnd w:id="229"/>
          <m:r>
            <m:t xml:space="preserve"> = Up – Down</m:t>
          </m:r>
        </m:oMath>
      </m:oMathPara>
    </w:p>
    <w:p w:rsidR="00254A2B" w:rsidRPr="00CF5FAE" w:rsidRDefault="000C3065" w:rsidP="00CF5FAE">
      <w:pPr>
        <w:pStyle w:val="B05Formula"/>
        <w:rPr>
          <w:rFonts w:hint="eastAsia"/>
        </w:rPr>
      </w:pPr>
      <w:bookmarkStart w:id="230" w:name="OLE_LINK42"/>
      <m:oMathPara>
        <m:oMath>
          <m:r>
            <m:rPr>
              <m:sty m:val="bi"/>
            </m:rPr>
            <m:t>len</m:t>
          </m:r>
          <m:r>
            <m:t xml:space="preserve"> =</m:t>
          </m:r>
          <m:rad>
            <m:radPr>
              <m:degHide m:val="1"/>
              <m:ctrlPr/>
            </m:radPr>
            <m:deg/>
            <m:e>
              <w:bookmarkStart w:id="231" w:name="OLE_LINK19"/>
              <w:bookmarkStart w:id="232" w:name="OLE_LINK20"/>
              <w:bookmarkStart w:id="233" w:name="OLE_LINK21"/>
              <m:sSup>
                <m:sSupPr>
                  <m:ctrlPr/>
                </m:sSupPr>
                <m:e>
                  <m:sSub>
                    <m:sSubPr>
                      <m:ctrlPr/>
                    </m:sSubPr>
                    <m:e>
                      <m:r>
                        <m:t>d</m:t>
                      </m:r>
                    </m:e>
                    <m:sub>
                      <m:r>
                        <m:t xml:space="preserve">x </m:t>
                      </m:r>
                    </m:sub>
                  </m:sSub>
                </m:e>
                <m:sup>
                  <m:r>
                    <m:t>2</m:t>
                  </m:r>
                </m:sup>
              </m:sSup>
              <w:bookmarkEnd w:id="231"/>
              <w:bookmarkEnd w:id="232"/>
              <w:bookmarkEnd w:id="233"/>
              <m:r>
                <m:t xml:space="preserve">+ </m:t>
              </m:r>
              <m:sSup>
                <m:sSupPr>
                  <m:ctrlPr/>
                </m:sSupPr>
                <m:e>
                  <m:sSub>
                    <m:sSubPr>
                      <m:ctrlPr/>
                    </m:sSubPr>
                    <m:e>
                      <m:r>
                        <m:t>d</m:t>
                      </m:r>
                    </m:e>
                    <m:sub>
                      <m:r>
                        <m:t xml:space="preserve">y </m:t>
                      </m:r>
                    </m:sub>
                  </m:sSub>
                </m:e>
                <m:sup>
                  <m:r>
                    <m:t>2</m:t>
                  </m:r>
                </m:sup>
              </m:sSup>
            </m:e>
          </m:rad>
        </m:oMath>
      </m:oMathPara>
    </w:p>
    <w:p w:rsidR="00C740F6" w:rsidRPr="00CF5FAE" w:rsidRDefault="00C740F6" w:rsidP="00CF5FAE">
      <w:pPr>
        <w:pStyle w:val="B05Formula"/>
        <w:rPr>
          <w:rFonts w:hint="eastAsia"/>
        </w:rPr>
      </w:pPr>
      <w:bookmarkStart w:id="234" w:name="OLE_LINK22"/>
      <w:bookmarkStart w:id="235" w:name="OLE_LINK23"/>
      <m:oMathPara>
        <m:oMath>
          <m:r>
            <m:t xml:space="preserve">angleRad </m:t>
          </m:r>
          <w:bookmarkEnd w:id="234"/>
          <w:bookmarkEnd w:id="235"/>
          <m:r>
            <m:t>= Atan2(dy, dx)</m:t>
          </m:r>
        </m:oMath>
      </m:oMathPara>
    </w:p>
    <w:p w:rsidR="00EC0A5C" w:rsidRPr="00CF5FAE" w:rsidRDefault="000C3065" w:rsidP="00CF5FAE">
      <w:pPr>
        <w:pStyle w:val="B05Formula"/>
        <w:rPr>
          <w:rFonts w:hint="eastAsia"/>
          <w:oMath/>
        </w:rPr>
      </w:pPr>
      <m:oMathPara>
        <m:oMath>
          <m:r>
            <m:rPr>
              <m:sty m:val="bi"/>
            </m:rPr>
            <m:t>angleDeg</m:t>
          </m:r>
          <m:r>
            <m:t xml:space="preserve"> = -</m:t>
          </m:r>
          <m:d>
            <m:dPr>
              <m:ctrlPr>
                <w:rPr>
                  <w:lang w:bidi="ar-SA"/>
                </w:rPr>
              </m:ctrlPr>
            </m:dPr>
            <m:e>
              <m:f>
                <m:fPr>
                  <m:ctrlPr>
                    <w:rPr>
                      <w:lang w:bidi="ar-SA"/>
                    </w:rPr>
                  </m:ctrlPr>
                </m:fPr>
                <m:num>
                  <m:r>
                    <m:t>angleRad *180</m:t>
                  </m:r>
                </m:num>
                <m:den>
                  <m:r>
                    <m:t>π</m:t>
                  </m:r>
                </m:den>
              </m:f>
              <m:r>
                <m:t>-90</m:t>
              </m:r>
            </m:e>
          </m:d>
          <w:bookmarkEnd w:id="230"/>
        </m:oMath>
      </m:oMathPara>
    </w:p>
    <w:p w:rsidR="00BE0689" w:rsidRDefault="00CF5FAE" w:rsidP="00CF5FAE">
      <w:r>
        <w:lastRenderedPageBreak/>
        <w:t xml:space="preserve">Таким образом, зная отклонение в градусах и длину вектора, </w:t>
      </w:r>
      <w:r w:rsidR="008B6700">
        <w:t xml:space="preserve">отклонение </w:t>
      </w:r>
      <w:r>
        <w:t xml:space="preserve">можно отобразить оператору, что и было реализовано в данной работе. </w:t>
      </w:r>
      <w:bookmarkStart w:id="236" w:name="OLE_LINK24"/>
      <w:bookmarkStart w:id="237" w:name="OLE_LINK25"/>
      <w:bookmarkStart w:id="238" w:name="OLE_LINK26"/>
      <w:r w:rsidR="006512D0">
        <w:t xml:space="preserve">Панель отклонения пучка </w:t>
      </w:r>
      <w:bookmarkEnd w:id="236"/>
      <w:bookmarkEnd w:id="237"/>
      <w:bookmarkEnd w:id="238"/>
      <w:r w:rsidR="006512D0">
        <w:t xml:space="preserve">представлена </w:t>
      </w:r>
      <w:bookmarkStart w:id="239" w:name="OLE_LINK27"/>
      <w:r w:rsidR="006512D0">
        <w:t xml:space="preserve">на </w:t>
      </w:r>
      <w:r w:rsidR="002160C8">
        <w:fldChar w:fldCharType="begin"/>
      </w:r>
      <w:r w:rsidR="002160C8">
        <w:instrText xml:space="preserve"> REF  _Ref492831383 \* Lower \h \r </w:instrText>
      </w:r>
      <w:r w:rsidR="002160C8">
        <w:fldChar w:fldCharType="separate"/>
      </w:r>
      <w:r w:rsidR="008F5FD0">
        <w:t>рис. 13</w:t>
      </w:r>
      <w:r w:rsidR="002160C8">
        <w:fldChar w:fldCharType="end"/>
      </w:r>
      <w:bookmarkEnd w:id="239"/>
      <w:r w:rsidR="002160C8">
        <w:t>.</w:t>
      </w:r>
    </w:p>
    <w:p w:rsidR="006512D0" w:rsidRDefault="00C01E1D" w:rsidP="006512D0">
      <w:pPr>
        <w:pStyle w:val="B01"/>
      </w:pPr>
      <w:r>
        <w:rPr>
          <w:noProof/>
          <w:lang w:eastAsia="ru-RU"/>
        </w:rPr>
        <w:drawing>
          <wp:inline distT="0" distB="0" distL="0" distR="0" wp14:anchorId="4FABBBC0" wp14:editId="0A4E8AFF">
            <wp:extent cx="4095750" cy="4010025"/>
            <wp:effectExtent l="0" t="0" r="0" b="9525"/>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095750" cy="4010025"/>
                    </a:xfrm>
                    <a:prstGeom prst="rect">
                      <a:avLst/>
                    </a:prstGeom>
                  </pic:spPr>
                </pic:pic>
              </a:graphicData>
            </a:graphic>
          </wp:inline>
        </w:drawing>
      </w:r>
    </w:p>
    <w:p w:rsidR="006512D0" w:rsidRDefault="006512D0" w:rsidP="006512D0">
      <w:pPr>
        <w:pStyle w:val="B02"/>
      </w:pPr>
      <w:bookmarkStart w:id="240" w:name="_Ref492831383"/>
      <w:r>
        <w:t>Панель отклонения пучка</w:t>
      </w:r>
      <w:r w:rsidR="00914288">
        <w:t>.</w:t>
      </w:r>
      <w:bookmarkEnd w:id="240"/>
    </w:p>
    <w:p w:rsidR="00F36FC5" w:rsidRPr="00C53BE3" w:rsidRDefault="00F36FC5" w:rsidP="00C53BE3">
      <w:pPr>
        <w:pStyle w:val="D04"/>
      </w:pPr>
      <w:bookmarkStart w:id="241" w:name="_Toc493528353"/>
      <w:proofErr w:type="spellStart"/>
      <w:r w:rsidRPr="00C53BE3">
        <w:t>Измерение</w:t>
      </w:r>
      <w:proofErr w:type="spellEnd"/>
      <w:r w:rsidRPr="00C53BE3">
        <w:t xml:space="preserve"> </w:t>
      </w:r>
      <w:proofErr w:type="spellStart"/>
      <w:r w:rsidRPr="00C53BE3">
        <w:t>по</w:t>
      </w:r>
      <w:proofErr w:type="spellEnd"/>
      <w:r w:rsidRPr="00C53BE3">
        <w:t xml:space="preserve"> </w:t>
      </w:r>
      <w:proofErr w:type="spellStart"/>
      <w:r w:rsidRPr="00C53BE3">
        <w:t>трем</w:t>
      </w:r>
      <w:proofErr w:type="spellEnd"/>
      <w:r w:rsidRPr="00C53BE3">
        <w:t xml:space="preserve"> </w:t>
      </w:r>
      <w:proofErr w:type="spellStart"/>
      <w:r w:rsidRPr="00C53BE3">
        <w:t>точкам</w:t>
      </w:r>
      <w:bookmarkEnd w:id="241"/>
      <w:proofErr w:type="spellEnd"/>
    </w:p>
    <w:p w:rsidR="00230698" w:rsidRDefault="004263F8" w:rsidP="00230698">
      <w:r>
        <w:t xml:space="preserve">В один момент потребовалось </w:t>
      </w:r>
      <w:r w:rsidR="0037383A" w:rsidRPr="0037383A">
        <w:t xml:space="preserve">диагностировать </w:t>
      </w:r>
      <w:r w:rsidR="0037383A">
        <w:t xml:space="preserve">отклонение </w:t>
      </w:r>
      <w:r w:rsidR="003F3910">
        <w:t xml:space="preserve">пучка после поворотного магнита. </w:t>
      </w:r>
      <w:r w:rsidR="000B5CBD">
        <w:t xml:space="preserve">Для этого на тракт пучка было установлено 3 термодатчика, </w:t>
      </w:r>
      <w:r w:rsidR="00E961DD">
        <w:t>так как</w:t>
      </w:r>
      <w:r w:rsidR="000B5CBD">
        <w:t xml:space="preserve"> на момент установки диагностики был только один модуль измерения температуры с 7 каналами. Четыре уже были заняты охлаждаемой диафрагмой, оставалось только три</w:t>
      </w:r>
      <w:r w:rsidR="007F165A">
        <w:t>.</w:t>
      </w:r>
      <w:r w:rsidR="00230698">
        <w:t xml:space="preserve"> Схематическое расположение датчиков показано на </w:t>
      </w:r>
      <w:r w:rsidR="00230698">
        <w:fldChar w:fldCharType="begin"/>
      </w:r>
      <w:r w:rsidR="00230698">
        <w:instrText xml:space="preserve"> REF  _Ref492831383 \* Lower \h \r </w:instrText>
      </w:r>
      <w:r w:rsidR="00230698">
        <w:fldChar w:fldCharType="separate"/>
      </w:r>
      <w:r w:rsidR="008F5FD0">
        <w:t>рис. 13</w:t>
      </w:r>
      <w:r w:rsidR="00230698">
        <w:fldChar w:fldCharType="end"/>
      </w:r>
      <w:r w:rsidR="00230698">
        <w:t>.</w:t>
      </w:r>
      <w:r w:rsidR="00F40211">
        <w:t xml:space="preserve"> Формулы расчета отклонения представлены ниже:</w:t>
      </w:r>
    </w:p>
    <w:bookmarkStart w:id="242" w:name="OLE_LINK35"/>
    <w:bookmarkStart w:id="243" w:name="OLE_LINK36"/>
    <w:bookmarkStart w:id="244" w:name="OLE_LINK37"/>
    <w:bookmarkStart w:id="245" w:name="OLE_LINK38"/>
    <w:bookmarkStart w:id="246" w:name="OLE_LINK39"/>
    <w:bookmarkStart w:id="247" w:name="OLE_LINK31"/>
    <w:p w:rsidR="002F43DA" w:rsidRPr="00F40211" w:rsidRDefault="008E7075" w:rsidP="002F43DA">
      <w:pPr>
        <w:pStyle w:val="B05Formula"/>
        <w:rPr>
          <w:rFonts w:hint="eastAsia"/>
          <w:oMath/>
        </w:rPr>
      </w:pPr>
      <m:oMathPara>
        <m:oMath>
          <m:sSub>
            <m:sSubPr>
              <m:ctrlPr/>
            </m:sSubPr>
            <m:e>
              <m:r>
                <m:t>x</m:t>
              </m:r>
            </m:e>
            <m:sub>
              <m:r>
                <m:t>A</m:t>
              </m:r>
            </m:sub>
          </m:sSub>
          <w:bookmarkEnd w:id="242"/>
          <w:bookmarkEnd w:id="243"/>
          <w:bookmarkEnd w:id="244"/>
          <w:bookmarkEnd w:id="245"/>
          <w:bookmarkEnd w:id="246"/>
          <m:r>
            <m:t xml:space="preserve"> = Cos</m:t>
          </m:r>
          <m:d>
            <m:dPr>
              <m:ctrlPr/>
            </m:dPr>
            <m:e>
              <m:r>
                <m:t>DecToRad</m:t>
              </m:r>
              <m:d>
                <m:dPr>
                  <m:ctrlPr/>
                </m:dPr>
                <m:e>
                  <m:r>
                    <m:t>-90</m:t>
                  </m:r>
                </m:e>
              </m:d>
            </m:e>
          </m:d>
          <m:r>
            <m:t>* A</m:t>
          </m:r>
          <w:bookmarkStart w:id="248" w:name="OLE_LINK50"/>
          <w:bookmarkStart w:id="249" w:name="OLE_LINK51"/>
          <w:bookmarkStart w:id="250" w:name="OLE_LINK52"/>
          <w:bookmarkStart w:id="251" w:name="OLE_LINK53"/>
          <w:bookmarkStart w:id="252" w:name="OLE_LINK54"/>
          <m:r>
            <m:t xml:space="preserve">             </m:t>
          </m:r>
          <w:bookmarkEnd w:id="248"/>
          <w:bookmarkEnd w:id="249"/>
          <w:bookmarkEnd w:id="250"/>
          <w:bookmarkEnd w:id="251"/>
          <w:bookmarkEnd w:id="252"/>
          <m:sSub>
            <m:sSubPr>
              <m:ctrlPr/>
            </m:sSubPr>
            <m:e>
              <m:r>
                <m:t>y</m:t>
              </m:r>
            </m:e>
            <m:sub>
              <m:r>
                <m:t>A</m:t>
              </m:r>
            </m:sub>
          </m:sSub>
          <m:r>
            <m:t xml:space="preserve"> = Sin(DecToRad(-90)) * A</m:t>
          </m:r>
        </m:oMath>
      </m:oMathPara>
    </w:p>
    <w:bookmarkStart w:id="253" w:name="OLE_LINK34"/>
    <w:p w:rsidR="002F43DA" w:rsidRPr="009841D4" w:rsidRDefault="008E7075" w:rsidP="002F43DA">
      <w:pPr>
        <w:pStyle w:val="B05Formula"/>
        <w:rPr>
          <w:rFonts w:ascii="Times New Roman" w:eastAsia="Calibri" w:hAnsi="Times New Roman" w:cs="Times New Roman"/>
          <w:i w:val="0"/>
        </w:rPr>
      </w:pPr>
      <m:oMathPara>
        <m:oMath>
          <m:sSub>
            <m:sSubPr>
              <m:ctrlPr/>
            </m:sSubPr>
            <m:e>
              <m:r>
                <m:t>x</m:t>
              </m:r>
            </m:e>
            <m:sub>
              <m:r>
                <m:t>B</m:t>
              </m:r>
            </m:sub>
          </m:sSub>
          <m:r>
            <m:t xml:space="preserve"> = Cos</m:t>
          </m:r>
          <m:d>
            <m:dPr>
              <m:ctrlPr/>
            </m:dPr>
            <m:e>
              <m:r>
                <m:t>DecToRad</m:t>
              </m:r>
              <m:d>
                <m:dPr>
                  <m:ctrlPr/>
                </m:dPr>
                <m:e>
                  <m:r>
                    <m:t>150</m:t>
                  </m:r>
                </m:e>
              </m:d>
            </m:e>
          </m:d>
          <m:r>
            <m:t xml:space="preserve">* B             </m:t>
          </m:r>
          <m:sSub>
            <m:sSubPr>
              <m:ctrlPr/>
            </m:sSubPr>
            <m:e>
              <m:r>
                <m:t>y</m:t>
              </m:r>
            </m:e>
            <m:sub>
              <m:r>
                <m:t>B</m:t>
              </m:r>
            </m:sub>
          </m:sSub>
          <m:r>
            <m:t xml:space="preserve"> = Sin(DecToRad(150)) * B</m:t>
          </m:r>
        </m:oMath>
      </m:oMathPara>
    </w:p>
    <w:p w:rsidR="009841D4" w:rsidRPr="00F40211" w:rsidRDefault="008E7075" w:rsidP="009841D4">
      <w:pPr>
        <w:pStyle w:val="B05Formula"/>
        <w:rPr>
          <w:rFonts w:hint="eastAsia"/>
          <w:oMath/>
        </w:rPr>
      </w:pPr>
      <m:oMathPara>
        <m:oMath>
          <m:sSub>
            <m:sSubPr>
              <m:ctrlPr/>
            </m:sSubPr>
            <m:e>
              <m:r>
                <m:t>x</m:t>
              </m:r>
            </m:e>
            <m:sub>
              <m:r>
                <m:t>C</m:t>
              </m:r>
            </m:sub>
          </m:sSub>
          <m:r>
            <m:t xml:space="preserve"> = Cos</m:t>
          </m:r>
          <m:d>
            <m:dPr>
              <m:ctrlPr/>
            </m:dPr>
            <m:e>
              <m:r>
                <m:t>DecToRad</m:t>
              </m:r>
              <m:d>
                <m:dPr>
                  <m:ctrlPr/>
                </m:dPr>
                <m:e>
                  <m:r>
                    <m:t>30</m:t>
                  </m:r>
                </m:e>
              </m:d>
            </m:e>
          </m:d>
          <m:r>
            <m:t xml:space="preserve">* C             </m:t>
          </m:r>
          <m:sSub>
            <m:sSubPr>
              <m:ctrlPr/>
            </m:sSubPr>
            <m:e>
              <m:r>
                <m:t>y</m:t>
              </m:r>
            </m:e>
            <m:sub>
              <m:r>
                <m:t>C</m:t>
              </m:r>
            </m:sub>
          </m:sSub>
          <m:r>
            <m:t xml:space="preserve"> = Sin(DecToRad(30)) * C</m:t>
          </m:r>
        </m:oMath>
      </m:oMathPara>
    </w:p>
    <w:bookmarkStart w:id="254" w:name="OLE_LINK43"/>
    <w:bookmarkStart w:id="255" w:name="OLE_LINK44"/>
    <w:bookmarkStart w:id="256" w:name="OLE_LINK46"/>
    <w:p w:rsidR="009841D4" w:rsidRPr="003B3663" w:rsidRDefault="008E7075" w:rsidP="009841D4">
      <w:pPr>
        <w:pStyle w:val="B05Formula"/>
        <w:rPr>
          <w:rFonts w:ascii="Times New Roman" w:eastAsia="Calibri" w:hAnsi="Times New Roman" w:cs="Times New Roman"/>
          <w:i w:val="0"/>
        </w:rPr>
      </w:pPr>
      <m:oMathPara>
        <m:oMath>
          <m:sSub>
            <m:sSubPr>
              <m:ctrlPr/>
            </m:sSubPr>
            <m:e>
              <m:r>
                <m:t>final</m:t>
              </m:r>
            </m:e>
            <m:sub>
              <m:r>
                <m:t>x</m:t>
              </m:r>
            </m:sub>
          </m:sSub>
          <w:bookmarkEnd w:id="254"/>
          <w:bookmarkEnd w:id="255"/>
          <w:bookmarkEnd w:id="256"/>
          <m:r>
            <m:t xml:space="preserve"> =</m:t>
          </m:r>
          <w:bookmarkStart w:id="257" w:name="OLE_LINK40"/>
          <w:bookmarkStart w:id="258" w:name="OLE_LINK41"/>
          <m:sSub>
            <m:sSubPr>
              <m:ctrlPr/>
            </m:sSubPr>
            <m:e>
              <m:r>
                <m:t>x</m:t>
              </m:r>
            </m:e>
            <m:sub>
              <m:r>
                <m:t>A</m:t>
              </m:r>
            </m:sub>
          </m:sSub>
          <m:r>
            <m:t xml:space="preserve">+ </m:t>
          </m:r>
          <m:sSub>
            <m:sSubPr>
              <m:ctrlPr/>
            </m:sSubPr>
            <m:e>
              <m:r>
                <m:t>x</m:t>
              </m:r>
            </m:e>
            <m:sub>
              <m:r>
                <m:t>B</m:t>
              </m:r>
            </m:sub>
          </m:sSub>
          <m:r>
            <m:t xml:space="preserve">+ </m:t>
          </m:r>
          <m:sSub>
            <m:sSubPr>
              <m:ctrlPr/>
            </m:sSubPr>
            <m:e>
              <m:r>
                <m:t>x</m:t>
              </m:r>
            </m:e>
            <m:sub>
              <m:r>
                <m:t>C</m:t>
              </m:r>
            </m:sub>
          </m:sSub>
          <w:bookmarkStart w:id="259" w:name="OLE_LINK47"/>
          <w:bookmarkStart w:id="260" w:name="OLE_LINK48"/>
          <w:bookmarkStart w:id="261" w:name="OLE_LINK49"/>
          <w:bookmarkEnd w:id="257"/>
          <w:bookmarkEnd w:id="258"/>
          <m:r>
            <m:t xml:space="preserve">             </m:t>
          </m:r>
          <m:sSub>
            <m:sSubPr>
              <m:ctrlPr/>
            </m:sSubPr>
            <m:e>
              <m:r>
                <m:t>final</m:t>
              </m:r>
            </m:e>
            <m:sub>
              <m:r>
                <m:t>y</m:t>
              </m:r>
            </m:sub>
          </m:sSub>
          <w:bookmarkEnd w:id="259"/>
          <w:bookmarkEnd w:id="260"/>
          <w:bookmarkEnd w:id="261"/>
          <m:r>
            <m:t xml:space="preserve">= </m:t>
          </m:r>
          <m:sSub>
            <m:sSubPr>
              <m:ctrlPr/>
            </m:sSubPr>
            <m:e>
              <m:r>
                <m:t>y</m:t>
              </m:r>
            </m:e>
            <m:sub>
              <m:r>
                <m:t>A</m:t>
              </m:r>
            </m:sub>
          </m:sSub>
          <m:r>
            <m:t xml:space="preserve">+ </m:t>
          </m:r>
          <m:sSub>
            <m:sSubPr>
              <m:ctrlPr/>
            </m:sSubPr>
            <m:e>
              <m:r>
                <m:t>y</m:t>
              </m:r>
            </m:e>
            <m:sub>
              <m:r>
                <m:t>B</m:t>
              </m:r>
            </m:sub>
          </m:sSub>
          <m:r>
            <m:t xml:space="preserve">+ </m:t>
          </m:r>
          <m:sSub>
            <m:sSubPr>
              <m:ctrlPr/>
            </m:sSubPr>
            <m:e>
              <m:r>
                <m:t>y</m:t>
              </m:r>
            </m:e>
            <m:sub>
              <m:r>
                <m:t>C</m:t>
              </m:r>
            </m:sub>
          </m:sSub>
        </m:oMath>
      </m:oMathPara>
    </w:p>
    <w:p w:rsidR="003B3663" w:rsidRPr="00CF5FAE" w:rsidRDefault="000C3065" w:rsidP="003B3663">
      <w:pPr>
        <w:pStyle w:val="B05Formula"/>
        <w:rPr>
          <w:rFonts w:hint="eastAsia"/>
        </w:rPr>
      </w:pPr>
      <m:oMathPara>
        <m:oMath>
          <m:r>
            <m:rPr>
              <m:sty m:val="bi"/>
            </m:rPr>
            <w:lastRenderedPageBreak/>
            <m:t>len</m:t>
          </m:r>
          <m:r>
            <m:t xml:space="preserve"> =</m:t>
          </m:r>
          <m:rad>
            <m:radPr>
              <m:degHide m:val="1"/>
              <m:ctrlPr/>
            </m:radPr>
            <m:deg/>
            <m:e>
              <m:sSup>
                <m:sSupPr>
                  <m:ctrlPr/>
                </m:sSupPr>
                <m:e>
                  <m:sSub>
                    <m:sSubPr>
                      <m:ctrlPr/>
                    </m:sSubPr>
                    <m:e>
                      <m:r>
                        <m:t>final</m:t>
                      </m:r>
                    </m:e>
                    <m:sub>
                      <m:r>
                        <m:t>x</m:t>
                      </m:r>
                    </m:sub>
                  </m:sSub>
                </m:e>
                <m:sup>
                  <m:r>
                    <m:t>2</m:t>
                  </m:r>
                </m:sup>
              </m:sSup>
              <m:r>
                <m:t xml:space="preserve">+ </m:t>
              </m:r>
              <m:sSup>
                <m:sSupPr>
                  <m:ctrlPr/>
                </m:sSupPr>
                <m:e>
                  <m:sSub>
                    <m:sSubPr>
                      <m:ctrlPr/>
                    </m:sSubPr>
                    <m:e>
                      <m:r>
                        <m:t>final</m:t>
                      </m:r>
                    </m:e>
                    <m:sub>
                      <m:r>
                        <m:t>y</m:t>
                      </m:r>
                    </m:sub>
                  </m:sSub>
                </m:e>
                <m:sup>
                  <m:r>
                    <m:t>2</m:t>
                  </m:r>
                </m:sup>
              </m:sSup>
            </m:e>
          </m:rad>
        </m:oMath>
      </m:oMathPara>
    </w:p>
    <w:p w:rsidR="003B3663" w:rsidRPr="00CF5FAE" w:rsidRDefault="003B3663" w:rsidP="003B3663">
      <w:pPr>
        <w:pStyle w:val="B05Formula"/>
        <w:rPr>
          <w:rFonts w:hint="eastAsia"/>
        </w:rPr>
      </w:pPr>
      <m:oMathPara>
        <m:oMath>
          <m:r>
            <m:t>angleRad = Atan2(</m:t>
          </m:r>
          <m:sSub>
            <m:sSubPr>
              <m:ctrlPr/>
            </m:sSubPr>
            <m:e>
              <m:r>
                <m:t>final</m:t>
              </m:r>
            </m:e>
            <m:sub>
              <m:r>
                <m:t>y</m:t>
              </m:r>
            </m:sub>
          </m:sSub>
          <m:r>
            <m:t xml:space="preserve">, </m:t>
          </m:r>
          <m:sSub>
            <m:sSubPr>
              <m:ctrlPr/>
            </m:sSubPr>
            <m:e>
              <m:r>
                <m:t xml:space="preserve"> final</m:t>
              </m:r>
            </m:e>
            <m:sub>
              <m:r>
                <m:t>x</m:t>
              </m:r>
            </m:sub>
          </m:sSub>
          <m:r>
            <m:t>)</m:t>
          </m:r>
        </m:oMath>
      </m:oMathPara>
    </w:p>
    <w:p w:rsidR="003B3663" w:rsidRPr="00F85FB0" w:rsidRDefault="000C3065" w:rsidP="003B3663">
      <w:pPr>
        <w:pStyle w:val="B05Formula"/>
        <w:rPr>
          <w:rFonts w:hint="eastAsia"/>
          <w:lang w:val="ru-RU"/>
        </w:rPr>
      </w:pPr>
      <m:oMathPara>
        <m:oMath>
          <m:r>
            <m:rPr>
              <m:sty m:val="bi"/>
            </m:rPr>
            <m:t>angleDeg</m:t>
          </m:r>
          <m:r>
            <m:t xml:space="preserve"> = -</m:t>
          </m:r>
          <m:d>
            <m:dPr>
              <m:ctrlPr>
                <w:rPr>
                  <w:lang w:bidi="ar-SA"/>
                </w:rPr>
              </m:ctrlPr>
            </m:dPr>
            <m:e>
              <m:f>
                <m:fPr>
                  <m:ctrlPr>
                    <w:rPr>
                      <w:lang w:bidi="ar-SA"/>
                    </w:rPr>
                  </m:ctrlPr>
                </m:fPr>
                <m:num>
                  <m:r>
                    <m:t>angleRad *180</m:t>
                  </m:r>
                </m:num>
                <m:den>
                  <m:r>
                    <m:t>π</m:t>
                  </m:r>
                </m:den>
              </m:f>
              <m:r>
                <m:t>-90</m:t>
              </m:r>
            </m:e>
          </m:d>
        </m:oMath>
      </m:oMathPara>
    </w:p>
    <w:p w:rsidR="00F85FB0" w:rsidRPr="00C53BE3" w:rsidRDefault="00F85FB0" w:rsidP="00C53BE3">
      <w:pPr>
        <w:pStyle w:val="D04"/>
      </w:pPr>
      <w:bookmarkStart w:id="262" w:name="_Toc493528354"/>
      <w:proofErr w:type="spellStart"/>
      <w:r w:rsidRPr="00C53BE3">
        <w:t>Звуковое</w:t>
      </w:r>
      <w:proofErr w:type="spellEnd"/>
      <w:r w:rsidRPr="00C53BE3">
        <w:t xml:space="preserve"> </w:t>
      </w:r>
      <w:proofErr w:type="spellStart"/>
      <w:r w:rsidR="008969BA" w:rsidRPr="00C53BE3">
        <w:t>оповещение</w:t>
      </w:r>
      <w:bookmarkEnd w:id="262"/>
      <w:proofErr w:type="spellEnd"/>
    </w:p>
    <w:p w:rsidR="00E8765B" w:rsidRDefault="005E7642" w:rsidP="006C471F">
      <w:pPr>
        <w:rPr>
          <w:lang w:eastAsia="zh-CN" w:bidi="hi-IN"/>
        </w:rPr>
      </w:pPr>
      <w:r>
        <w:rPr>
          <w:lang w:eastAsia="zh-CN" w:bidi="hi-IN"/>
        </w:rPr>
        <w:t xml:space="preserve">В некоторых ситуация критично, когда пучок </w:t>
      </w:r>
      <w:r w:rsidR="00CA4D99">
        <w:rPr>
          <w:lang w:eastAsia="zh-CN" w:bidi="hi-IN"/>
        </w:rPr>
        <w:t xml:space="preserve">отклоняется от оси тракта. Для оповещения оператора был разработан алгоритм, который </w:t>
      </w:r>
      <w:r w:rsidR="00985725">
        <w:rPr>
          <w:lang w:eastAsia="zh-CN" w:bidi="hi-IN"/>
        </w:rPr>
        <w:t>оповещает оператора об отклонении.</w:t>
      </w:r>
    </w:p>
    <w:p w:rsidR="00237D2A" w:rsidRPr="00312D37" w:rsidRDefault="00237D2A" w:rsidP="006C471F">
      <w:pPr>
        <w:rPr>
          <w:lang w:eastAsia="zh-CN" w:bidi="hi-IN"/>
        </w:rPr>
      </w:pPr>
      <w:r>
        <w:rPr>
          <w:lang w:eastAsia="zh-CN" w:bidi="hi-IN"/>
        </w:rPr>
        <w:t xml:space="preserve">В первых версиях просто загоралась лампочка, потом были взяты голосовые оповещения из </w:t>
      </w:r>
      <w:r>
        <w:rPr>
          <w:lang w:val="en-US" w:eastAsia="zh-CN" w:bidi="hi-IN"/>
        </w:rPr>
        <w:t>google</w:t>
      </w:r>
      <w:r w:rsidRPr="00237D2A">
        <w:rPr>
          <w:lang w:eastAsia="zh-CN" w:bidi="hi-IN"/>
        </w:rPr>
        <w:t xml:space="preserve"> </w:t>
      </w:r>
      <w:r>
        <w:rPr>
          <w:lang w:eastAsia="zh-CN" w:bidi="hi-IN"/>
        </w:rPr>
        <w:t>переводчика.</w:t>
      </w:r>
      <w:r w:rsidR="00B77B32">
        <w:rPr>
          <w:lang w:eastAsia="zh-CN" w:bidi="hi-IN"/>
        </w:rPr>
        <w:t xml:space="preserve"> </w:t>
      </w:r>
      <w:proofErr w:type="gramStart"/>
      <w:r w:rsidR="00B77B32">
        <w:rPr>
          <w:lang w:eastAsia="zh-CN" w:bidi="hi-IN"/>
        </w:rPr>
        <w:t xml:space="preserve">В последней версии была использована начитанная </w:t>
      </w:r>
      <w:r w:rsidR="006C471F">
        <w:rPr>
          <w:lang w:eastAsia="zh-CN" w:bidi="hi-IN"/>
        </w:rPr>
        <w:t xml:space="preserve">озвучка нашей коллеги </w:t>
      </w:r>
      <w:r w:rsidR="00213D95">
        <w:rPr>
          <w:lang w:eastAsia="zh-CN" w:bidi="hi-IN"/>
        </w:rPr>
        <w:t>Лилии (</w:t>
      </w:r>
      <w:proofErr w:type="spellStart"/>
      <w:r w:rsidR="00213D95">
        <w:rPr>
          <w:lang w:eastAsia="zh-CN" w:bidi="hi-IN"/>
        </w:rPr>
        <w:t>анг</w:t>
      </w:r>
      <w:proofErr w:type="spellEnd"/>
      <w:r w:rsidR="00213D95">
        <w:rPr>
          <w:lang w:eastAsia="zh-CN" w:bidi="hi-IN"/>
        </w:rPr>
        <w:t>.</w:t>
      </w:r>
      <w:proofErr w:type="gramEnd"/>
      <w:r w:rsidR="00213D95">
        <w:rPr>
          <w:lang w:eastAsia="zh-CN" w:bidi="hi-IN"/>
        </w:rPr>
        <w:t xml:space="preserve"> </w:t>
      </w:r>
      <w:proofErr w:type="gramStart"/>
      <w:r w:rsidR="00213D95">
        <w:rPr>
          <w:lang w:val="en-US" w:eastAsia="zh-CN" w:bidi="hi-IN"/>
        </w:rPr>
        <w:t>Lilia</w:t>
      </w:r>
      <w:r w:rsidR="00213D95" w:rsidRPr="00AC6A42">
        <w:rPr>
          <w:lang w:eastAsia="zh-CN" w:bidi="hi-IN"/>
        </w:rPr>
        <w:t xml:space="preserve">) </w:t>
      </w:r>
      <w:r w:rsidR="006C471F">
        <w:rPr>
          <w:lang w:eastAsia="zh-CN" w:bidi="hi-IN"/>
        </w:rPr>
        <w:t>из</w:t>
      </w:r>
      <w:r w:rsidR="001A23FE" w:rsidRPr="001A23FE">
        <w:rPr>
          <w:lang w:eastAsia="zh-CN" w:bidi="hi-IN"/>
        </w:rPr>
        <w:t xml:space="preserve"> </w:t>
      </w:r>
      <w:proofErr w:type="spellStart"/>
      <w:r w:rsidR="001A23FE">
        <w:t>University</w:t>
      </w:r>
      <w:proofErr w:type="spellEnd"/>
      <w:r w:rsidR="001A23FE">
        <w:t xml:space="preserve"> </w:t>
      </w:r>
      <w:proofErr w:type="spellStart"/>
      <w:r w:rsidR="001A23FE">
        <w:t>of</w:t>
      </w:r>
      <w:proofErr w:type="spellEnd"/>
      <w:r w:rsidR="001A23FE">
        <w:t xml:space="preserve"> </w:t>
      </w:r>
      <w:proofErr w:type="spellStart"/>
      <w:r w:rsidR="001A23FE">
        <w:t>science</w:t>
      </w:r>
      <w:proofErr w:type="spellEnd"/>
      <w:r w:rsidR="001A23FE">
        <w:t xml:space="preserve"> </w:t>
      </w:r>
      <w:proofErr w:type="spellStart"/>
      <w:r w:rsidR="001A23FE">
        <w:t>and</w:t>
      </w:r>
      <w:proofErr w:type="spellEnd"/>
      <w:r w:rsidR="001A23FE">
        <w:t xml:space="preserve"> </w:t>
      </w:r>
      <w:proofErr w:type="spellStart"/>
      <w:r w:rsidR="001A23FE">
        <w:t>technology</w:t>
      </w:r>
      <w:proofErr w:type="spellEnd"/>
      <w:r w:rsidR="001A23FE">
        <w:t xml:space="preserve"> HOUARI BOUMEDIENE, </w:t>
      </w:r>
      <w:proofErr w:type="spellStart"/>
      <w:r w:rsidR="001A23FE">
        <w:t>Algeria</w:t>
      </w:r>
      <w:proofErr w:type="spellEnd"/>
      <w:r w:rsidR="007F262C">
        <w:rPr>
          <w:lang w:eastAsia="zh-CN" w:bidi="hi-IN"/>
        </w:rPr>
        <w:t xml:space="preserve">, которая проходила </w:t>
      </w:r>
      <w:r w:rsidR="00C06B67">
        <w:rPr>
          <w:lang w:eastAsia="zh-CN" w:bidi="hi-IN"/>
        </w:rPr>
        <w:t xml:space="preserve">в нашей лаборатории </w:t>
      </w:r>
      <w:r w:rsidR="00221275">
        <w:rPr>
          <w:lang w:eastAsia="zh-CN" w:bidi="hi-IN"/>
        </w:rPr>
        <w:t>о</w:t>
      </w:r>
      <w:r w:rsidR="006F3833">
        <w:rPr>
          <w:lang w:eastAsia="zh-CN" w:bidi="hi-IN"/>
        </w:rPr>
        <w:t xml:space="preserve">бучение в </w:t>
      </w:r>
      <w:r w:rsidR="00C06B67">
        <w:rPr>
          <w:lang w:eastAsia="zh-CN" w:bidi="hi-IN"/>
        </w:rPr>
        <w:t>аспирантур</w:t>
      </w:r>
      <w:r w:rsidR="006F3833">
        <w:rPr>
          <w:lang w:eastAsia="zh-CN" w:bidi="hi-IN"/>
        </w:rPr>
        <w:t>е</w:t>
      </w:r>
      <w:r w:rsidR="00AA5E64">
        <w:rPr>
          <w:lang w:eastAsia="zh-CN" w:bidi="hi-IN"/>
        </w:rPr>
        <w:t>.</w:t>
      </w:r>
      <w:proofErr w:type="gramEnd"/>
      <w:r w:rsidR="00AA5E64">
        <w:rPr>
          <w:lang w:eastAsia="zh-CN" w:bidi="hi-IN"/>
        </w:rPr>
        <w:t xml:space="preserve"> Интересно то, что она </w:t>
      </w:r>
      <w:r w:rsidR="00796D63">
        <w:rPr>
          <w:lang w:eastAsia="zh-CN" w:bidi="hi-IN"/>
        </w:rPr>
        <w:t>говорит по-русски с</w:t>
      </w:r>
      <w:r w:rsidR="00701C70">
        <w:rPr>
          <w:lang w:eastAsia="zh-CN" w:bidi="hi-IN"/>
        </w:rPr>
        <w:t xml:space="preserve"> акцентом.</w:t>
      </w:r>
      <w:r w:rsidR="00796D63">
        <w:rPr>
          <w:lang w:eastAsia="zh-CN" w:bidi="hi-IN"/>
        </w:rPr>
        <w:t xml:space="preserve"> </w:t>
      </w:r>
      <w:r w:rsidR="00701C70">
        <w:rPr>
          <w:lang w:eastAsia="zh-CN" w:bidi="hi-IN"/>
        </w:rPr>
        <w:t>Именно этот фактор должен привлечь внимание оператора</w:t>
      </w:r>
      <w:r w:rsidR="00796D63">
        <w:rPr>
          <w:lang w:eastAsia="zh-CN" w:bidi="hi-IN"/>
        </w:rPr>
        <w:t>.</w:t>
      </w:r>
    </w:p>
    <w:p w:rsidR="00C65468" w:rsidRDefault="00C7320B" w:rsidP="00C65468">
      <w:pPr>
        <w:pStyle w:val="B01"/>
        <w:rPr>
          <w:lang w:eastAsia="zh-CN" w:bidi="hi-IN"/>
        </w:rPr>
      </w:pPr>
      <w:r>
        <w:rPr>
          <w:noProof/>
          <w:lang w:eastAsia="ru-RU"/>
        </w:rPr>
        <w:drawing>
          <wp:inline distT="0" distB="0" distL="0" distR="0">
            <wp:extent cx="2062887" cy="3094331"/>
            <wp:effectExtent l="0" t="0" r="0" b="0"/>
            <wp:docPr id="189" name="Рисунок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lia Zaidi 2016 02.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062802" cy="3094203"/>
                    </a:xfrm>
                    <a:prstGeom prst="rect">
                      <a:avLst/>
                    </a:prstGeom>
                  </pic:spPr>
                </pic:pic>
              </a:graphicData>
            </a:graphic>
          </wp:inline>
        </w:drawing>
      </w:r>
    </w:p>
    <w:p w:rsidR="00C65468" w:rsidRPr="00C65468" w:rsidRDefault="00C65468" w:rsidP="00C65468">
      <w:pPr>
        <w:pStyle w:val="B02"/>
        <w:rPr>
          <w:lang w:eastAsia="zh-CN" w:bidi="hi-IN"/>
        </w:rPr>
      </w:pPr>
      <w:r>
        <w:rPr>
          <w:lang w:eastAsia="zh-CN" w:bidi="hi-IN"/>
        </w:rPr>
        <w:t>Фотография Лилии</w:t>
      </w:r>
    </w:p>
    <w:p w:rsidR="00B634D4" w:rsidRDefault="00B634D4" w:rsidP="00E63240">
      <w:pPr>
        <w:pStyle w:val="D03"/>
        <w:rPr>
          <w:lang w:val="ru-RU"/>
        </w:rPr>
      </w:pPr>
      <w:bookmarkStart w:id="263" w:name="_Toc493528355"/>
      <w:bookmarkEnd w:id="247"/>
      <w:bookmarkEnd w:id="253"/>
      <w:commentRangeStart w:id="264"/>
      <w:r w:rsidRPr="00CA4D99">
        <w:rPr>
          <w:lang w:val="ru-RU"/>
        </w:rPr>
        <w:t>Пирометр</w:t>
      </w:r>
      <w:commentRangeEnd w:id="264"/>
      <w:r w:rsidR="00FA2644">
        <w:rPr>
          <w:rStyle w:val="a7"/>
          <w:b w:val="0"/>
          <w:i w:val="0"/>
          <w:lang w:val="ru-RU"/>
        </w:rPr>
        <w:commentReference w:id="264"/>
      </w:r>
      <w:bookmarkEnd w:id="263"/>
    </w:p>
    <w:p w:rsidR="00A53612" w:rsidRDefault="00A53612" w:rsidP="00A53612">
      <w:r>
        <w:t xml:space="preserve">Пирометр – устройство дистанционного измерения температуры. </w:t>
      </w:r>
      <w:r w:rsidR="008C248D">
        <w:t xml:space="preserve">Это </w:t>
      </w:r>
      <w:r w:rsidR="005C7398">
        <w:t xml:space="preserve">устройство </w:t>
      </w:r>
      <w:r w:rsidR="001D6936">
        <w:t>был</w:t>
      </w:r>
      <w:r w:rsidR="00C73144">
        <w:t>о</w:t>
      </w:r>
      <w:r w:rsidR="001D6936">
        <w:t xml:space="preserve"> </w:t>
      </w:r>
      <w:r>
        <w:t>использован</w:t>
      </w:r>
      <w:r w:rsidR="008A19DD">
        <w:t>о</w:t>
      </w:r>
      <w:r>
        <w:t xml:space="preserve"> </w:t>
      </w:r>
      <w:r w:rsidR="008C248D">
        <w:t>для эксперимента</w:t>
      </w:r>
      <w:r w:rsidR="00605C15">
        <w:t>, проводимого совместно</w:t>
      </w:r>
      <w:r>
        <w:t xml:space="preserve"> </w:t>
      </w:r>
      <w:r w:rsidR="00382E34">
        <w:t>с Японскими коллегами</w:t>
      </w:r>
      <w:r w:rsidR="00F02EFF">
        <w:t xml:space="preserve"> для изучения эффекта </w:t>
      </w:r>
      <w:bookmarkStart w:id="265" w:name="OLE_LINK179"/>
      <w:bookmarkStart w:id="266" w:name="OLE_LINK180"/>
      <w:proofErr w:type="spellStart"/>
      <w:r w:rsidR="00F02EFF">
        <w:t>блистеринга</w:t>
      </w:r>
      <w:proofErr w:type="spellEnd"/>
      <w:r w:rsidR="00F02EFF">
        <w:t xml:space="preserve"> </w:t>
      </w:r>
      <w:bookmarkEnd w:id="265"/>
      <w:bookmarkEnd w:id="266"/>
      <w:r w:rsidR="00F02EFF">
        <w:t>в материале при длительном облучении протонным пучком.</w:t>
      </w:r>
    </w:p>
    <w:p w:rsidR="0042382B" w:rsidRDefault="0042382B" w:rsidP="00A53612">
      <w:r>
        <w:lastRenderedPageBreak/>
        <w:t xml:space="preserve">При выборе </w:t>
      </w:r>
      <w:r w:rsidR="00582C64">
        <w:t xml:space="preserve">устройства </w:t>
      </w:r>
      <w:r>
        <w:t xml:space="preserve">был выбран пирометр </w:t>
      </w:r>
      <w:r w:rsidR="00DB0FF4" w:rsidRPr="00093C34">
        <w:t>3ML</w:t>
      </w:r>
      <w:r w:rsidR="00DB0FF4">
        <w:t xml:space="preserve"> </w:t>
      </w:r>
      <w:r w:rsidR="00DB0FF4" w:rsidRPr="00093C34">
        <w:t>SF</w:t>
      </w:r>
      <w:r w:rsidR="00DB0FF4">
        <w:t xml:space="preserve"> </w:t>
      </w:r>
      <w:r w:rsidR="00DB0FF4" w:rsidRPr="00093C34">
        <w:t>CB3</w:t>
      </w:r>
      <w:r w:rsidR="00DB0FF4">
        <w:t xml:space="preserve"> с диапазоном температур от 50 до 400</w:t>
      </w:r>
      <w:proofErr w:type="gramStart"/>
      <w:r w:rsidR="00DB0FF4">
        <w:t xml:space="preserve"> С</w:t>
      </w:r>
      <w:proofErr w:type="gramEnd"/>
      <w:r w:rsidR="00DB0FF4">
        <w:sym w:font="Symbol" w:char="F0B0"/>
      </w:r>
      <w:r w:rsidR="00DB0FF4">
        <w:t xml:space="preserve"> и </w:t>
      </w:r>
      <w:r>
        <w:t xml:space="preserve">интерфейсом связи </w:t>
      </w:r>
      <w:r>
        <w:rPr>
          <w:lang w:val="en-US"/>
        </w:rPr>
        <w:t>ETHERNET</w:t>
      </w:r>
      <w:r>
        <w:t xml:space="preserve">. В системе он виден как </w:t>
      </w:r>
      <w:r>
        <w:rPr>
          <w:lang w:val="en-US"/>
        </w:rPr>
        <w:t>COM</w:t>
      </w:r>
      <w:r w:rsidRPr="0067508D">
        <w:t xml:space="preserve"> </w:t>
      </w:r>
      <w:r>
        <w:t xml:space="preserve">порт. Общение происходит путем приема / передачи определенных команд в виртуальный </w:t>
      </w:r>
      <w:r>
        <w:rPr>
          <w:lang w:val="en-US"/>
        </w:rPr>
        <w:t>COM</w:t>
      </w:r>
      <w:r w:rsidRPr="00B5622B">
        <w:t xml:space="preserve"> </w:t>
      </w:r>
      <w:r>
        <w:t>порт.</w:t>
      </w:r>
      <w:r w:rsidR="00AA136D">
        <w:t xml:space="preserve"> Фотография устройства представлена на </w:t>
      </w:r>
      <w:r w:rsidR="008C1766">
        <w:fldChar w:fldCharType="begin"/>
      </w:r>
      <w:r w:rsidR="008C1766">
        <w:instrText xml:space="preserve"> REF  _Ref492835243 \* Lower \h \r </w:instrText>
      </w:r>
      <w:r w:rsidR="008C1766">
        <w:fldChar w:fldCharType="separate"/>
      </w:r>
      <w:r w:rsidR="008F5FD0">
        <w:t>рис. 15</w:t>
      </w:r>
      <w:r w:rsidR="008C1766">
        <w:fldChar w:fldCharType="end"/>
      </w:r>
      <w:r w:rsidR="008C1766">
        <w:t>.</w:t>
      </w:r>
    </w:p>
    <w:p w:rsidR="00AA136D" w:rsidRPr="00F14468" w:rsidRDefault="00E45590" w:rsidP="00AA136D">
      <w:pPr>
        <w:pStyle w:val="B01"/>
        <w:rPr>
          <w:lang w:val="en-US"/>
        </w:rPr>
      </w:pPr>
      <w:r>
        <w:rPr>
          <w:noProof/>
          <w:lang w:eastAsia="ru-RU"/>
        </w:rPr>
        <mc:AlternateContent>
          <mc:Choice Requires="wpc">
            <w:drawing>
              <wp:inline distT="0" distB="0" distL="0" distR="0" wp14:anchorId="379E1B02" wp14:editId="477EE694">
                <wp:extent cx="6120130" cy="3569970"/>
                <wp:effectExtent l="0" t="0" r="0" b="0"/>
                <wp:docPr id="241" name="Полотно 24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34" name="Рисунок 234"/>
                          <pic:cNvPicPr/>
                        </pic:nvPicPr>
                        <pic:blipFill>
                          <a:blip r:embed="rId14" cstate="print">
                            <a:extLst>
                              <a:ext uri="{28A0092B-C50C-407E-A947-70E740481C1C}">
                                <a14:useLocalDpi xmlns:a14="http://schemas.microsoft.com/office/drawing/2010/main" val="0"/>
                              </a:ext>
                            </a:extLst>
                          </a:blip>
                          <a:stretch>
                            <a:fillRect/>
                          </a:stretch>
                        </pic:blipFill>
                        <pic:spPr>
                          <a:xfrm>
                            <a:off x="320714" y="0"/>
                            <a:ext cx="5261219" cy="3446060"/>
                          </a:xfrm>
                          <a:prstGeom prst="rect">
                            <a:avLst/>
                          </a:prstGeom>
                        </pic:spPr>
                      </pic:pic>
                      <wps:wsp>
                        <wps:cNvPr id="235" name="Скругленная прямоугольная выноска 235"/>
                        <wps:cNvSpPr/>
                        <wps:spPr>
                          <a:xfrm>
                            <a:off x="2868609" y="193647"/>
                            <a:ext cx="1371600" cy="315595"/>
                          </a:xfrm>
                          <a:prstGeom prst="wedgeRoundRectCallout">
                            <a:avLst>
                              <a:gd name="adj1" fmla="val -65579"/>
                              <a:gd name="adj2" fmla="val 243366"/>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E7075" w:rsidRDefault="008E7075" w:rsidP="00E45590">
                              <w:pPr>
                                <w:pStyle w:val="A04TextInBoxWhite"/>
                              </w:pPr>
                              <w:r>
                                <w:t>Пирометр</w:t>
                              </w:r>
                            </w:p>
                          </w:txbxContent>
                        </wps:txbx>
                        <wps:bodyPr wrap="square" rtlCol="0" anchor="ctr">
                          <a:noAutofit/>
                        </wps:bodyPr>
                      </wps:wsp>
                      <wps:wsp>
                        <wps:cNvPr id="237" name="Скругленная прямоугольная выноска 237"/>
                        <wps:cNvSpPr/>
                        <wps:spPr>
                          <a:xfrm>
                            <a:off x="4287976" y="747236"/>
                            <a:ext cx="1371600" cy="315595"/>
                          </a:xfrm>
                          <a:prstGeom prst="wedgeRoundRectCallout">
                            <a:avLst>
                              <a:gd name="adj1" fmla="val -57139"/>
                              <a:gd name="adj2" fmla="val 180650"/>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E7075" w:rsidRDefault="008E7075" w:rsidP="00E45590">
                              <w:pPr>
                                <w:pStyle w:val="A04TextInBoxWhite"/>
                              </w:pPr>
                              <w:r>
                                <w:t>Тепловизор</w:t>
                              </w:r>
                            </w:p>
                          </w:txbxContent>
                        </wps:txbx>
                        <wps:bodyPr wrap="square" rtlCol="0" anchor="ctr">
                          <a:noAutofit/>
                        </wps:bodyPr>
                      </wps:wsp>
                      <wps:wsp>
                        <wps:cNvPr id="239" name="Скругленная прямоугольная выноска 239"/>
                        <wps:cNvSpPr/>
                        <wps:spPr>
                          <a:xfrm>
                            <a:off x="4001281" y="2681667"/>
                            <a:ext cx="1371600" cy="477719"/>
                          </a:xfrm>
                          <a:prstGeom prst="wedgeRoundRectCallout">
                            <a:avLst>
                              <a:gd name="adj1" fmla="val -10411"/>
                              <a:gd name="adj2" fmla="val -141169"/>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E7075" w:rsidRDefault="008E7075" w:rsidP="00E45590">
                              <w:pPr>
                                <w:pStyle w:val="A04TextInBoxWhite"/>
                              </w:pPr>
                              <w:r>
                                <w:t>Охлаждаемая диафрагма</w:t>
                              </w:r>
                            </w:p>
                          </w:txbxContent>
                        </wps:txbx>
                        <wps:bodyPr wrap="square" rtlCol="0" anchor="ctr">
                          <a:noAutofit/>
                        </wps:bodyPr>
                      </wps:wsp>
                    </wpc:wpc>
                  </a:graphicData>
                </a:graphic>
              </wp:inline>
            </w:drawing>
          </mc:Choice>
          <mc:Fallback>
            <w:pict>
              <v:group id="Полотно 241" o:spid="_x0000_s1117" editas="canvas" style="width:481.9pt;height:281.1pt;mso-position-horizontal-relative:char;mso-position-vertical-relative:line" coordsize="61201,3569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">
                <v:shape id="_x0000_s1118" type="#_x0000_t75" style="position:absolute;width:61201;height:35699;visibility:visible;mso-wrap-style:square">
                  <v:fill o:detectmouseclick="t"/>
                  <v:path o:connecttype="none"/>
                </v:shape>
                <v:shape id="Рисунок 234" o:spid="_x0000_s1119" type="#_x0000_t75" style="position:absolute;left:3207;width:52612;height:344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UQ54jGAAAA3AAAAA8AAABkcnMvZG93bnJldi54bWxEj0FrwkAUhO8F/8PyhN7qxlSlja4iQkul&#10;h9Jo6fWZfSYh2bdhd2viv3cLhR6HmfmGWW0G04oLOV9bVjCdJCCIC6trLhUcDy8PTyB8QNbYWiYF&#10;V/KwWY/uVphp2/MnXfJQighhn6GCKoQuk9IXFRn0E9sRR+9sncEQpSuldthHuGllmiQLabDmuFBh&#10;R7uKiib/MQry+X7ffn81p9d31890kTbPH/OjUvfjYbsEEWgI/+G/9ptWkD7O4PdMPAJyfQ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9RDniMYAAADcAAAADwAAAAAAAAAAAAAA&#10;AACfAgAAZHJzL2Rvd25yZXYueG1sUEsFBgAAAAAEAAQA9wAAAJIDAAAAAA==&#10;">
                  <v:imagedata r:id="rId15" o:title=""/>
                </v:shape>
                <v:shape id="Скругленная прямоугольная выноска 235" o:spid="_x0000_s1120" type="#_x0000_t62" style="position:absolute;left:28686;top:1936;width:13716;height:31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X/bccA&#10;AADcAAAADwAAAGRycy9kb3ducmV2LnhtbESPT2vCQBTE74V+h+UVvBTdVFEkdZVWEBW81D+It8fu&#10;MwnNvk2zmxi/fVco9DjMzG+Y2aKzpWip9oVjBW+DBASxdqbgTMHxsOpPQfiAbLB0TAru5GExf36a&#10;YWrcjb+o3YdMRAj7FBXkIVSplF7nZNEPXEUcvaurLYYo60yaGm8Rbks5TJKJtFhwXMixomVO+nvf&#10;WAWbVbPbLTVdmvbnfNLrzzG9XrdK9V66j3cQgbrwH/5rb4yC4WgMjzPxCMj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Jl/23HAAAA3AAAAA8AAAAAAAAAAAAAAAAAmAIAAGRy&#10;cy9kb3ducmV2LnhtbFBLBQYAAAAABAAEAPUAAACMAwAAAAA=&#10;" adj="-3365,63367" fillcolor="#4f81bd [3204]" strokecolor="#243f60 [1604]" strokeweight="2pt">
                  <v:textbox>
                    <w:txbxContent>
                      <w:p w:rsidR="008E7075" w:rsidRDefault="008E7075" w:rsidP="00E45590">
                        <w:pPr>
                          <w:pStyle w:val="A04TextInBoxWhite"/>
                        </w:pPr>
                        <w:r>
                          <w:t>Пирометр</w:t>
                        </w:r>
                      </w:p>
                    </w:txbxContent>
                  </v:textbox>
                </v:shape>
                <v:shape id="Скругленная прямоугольная выноска 237" o:spid="_x0000_s1121" type="#_x0000_t62" style="position:absolute;left:42879;top:7472;width:13716;height:31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OX38YA&#10;AADcAAAADwAAAGRycy9kb3ducmV2LnhtbESPQWvCQBSE74X+h+UVvJS6SQptSV1FRaGiF63i9ZF9&#10;zQazb0N2NdFf7xYKPQ4z8w0zmvS2FhdqfeVYQTpMQBAXTldcKth/L18+QPiArLF2TAqu5GEyfnwY&#10;Ya5dx1u67EIpIoR9jgpMCE0upS8MWfRD1xBH78e1FkOUbSl1i12E21pmSfImLVYcFww2NDdUnHZn&#10;q2AzM4fTc5fxLfXrwzJd6+NqEZQaPPXTTxCB+vAf/mt/aQXZ6zv8nolHQI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oOX38YAAADcAAAADwAAAAAAAAAAAAAAAACYAgAAZHJz&#10;L2Rvd25yZXYueG1sUEsFBgAAAAAEAAQA9QAAAIsDAAAAAA==&#10;" adj="-1542,49820" fillcolor="#4f81bd [3204]" strokecolor="#243f60 [1604]" strokeweight="2pt">
                  <v:textbox>
                    <w:txbxContent>
                      <w:p w:rsidR="008E7075" w:rsidRDefault="008E7075" w:rsidP="00E45590">
                        <w:pPr>
                          <w:pStyle w:val="A04TextInBoxWhite"/>
                        </w:pPr>
                        <w:r>
                          <w:t>Тепловизор</w:t>
                        </w:r>
                      </w:p>
                    </w:txbxContent>
                  </v:textbox>
                </v:shape>
                <v:shape id="Скругленная прямоугольная выноска 239" o:spid="_x0000_s1122" type="#_x0000_t62" style="position:absolute;left:40012;top:26816;width:13716;height:47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gZI8QA&#10;AADcAAAADwAAAGRycy9kb3ducmV2LnhtbESPW2vCQBSE3wv+h+UUfKubRpCYZg3FovgieGnfD9mT&#10;C2bPptlV4793BcHHYWa+YbJ8MK24UO8aywo+JxEI4sLqhisFv8fVRwLCeWSNrWVScCMH+WL0lmGq&#10;7ZX3dDn4SgQIuxQV1N53qZSuqMmgm9iOOHil7Q36IPtK6h6vAW5aGUfRTBpsOCzU2NGypuJ0OBsF&#10;yU/nz3//01O51rvj5pa47T5xSo3fh+8vEJ4G/wo/2xutIJ7O4XEmHAG5u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YGSPEAAAA3AAAAA8AAAAAAAAAAAAAAAAAmAIAAGRycy9k&#10;b3ducmV2LnhtbFBLBQYAAAAABAAEAPUAAACJAwAAAAA=&#10;" adj="8551,-19693" fillcolor="#4f81bd [3204]" strokecolor="#243f60 [1604]" strokeweight="2pt">
                  <v:textbox>
                    <w:txbxContent>
                      <w:p w:rsidR="008E7075" w:rsidRDefault="008E7075" w:rsidP="00E45590">
                        <w:pPr>
                          <w:pStyle w:val="A04TextInBoxWhite"/>
                        </w:pPr>
                        <w:r>
                          <w:t>Охлаждаемая диафрагма</w:t>
                        </w:r>
                      </w:p>
                    </w:txbxContent>
                  </v:textbox>
                </v:shape>
                <w10:anchorlock/>
              </v:group>
            </w:pict>
          </mc:Fallback>
        </mc:AlternateContent>
      </w:r>
    </w:p>
    <w:p w:rsidR="00AA136D" w:rsidRDefault="00AA136D" w:rsidP="00AA136D">
      <w:pPr>
        <w:pStyle w:val="B02"/>
      </w:pPr>
      <w:bookmarkStart w:id="267" w:name="_Ref492835243"/>
      <w:r>
        <w:t>Пирометр</w:t>
      </w:r>
      <w:r w:rsidR="008F61B2">
        <w:t xml:space="preserve"> на </w:t>
      </w:r>
      <w:r w:rsidR="001A4566">
        <w:t>ускорителе</w:t>
      </w:r>
      <w:bookmarkEnd w:id="267"/>
    </w:p>
    <w:p w:rsidR="00FE34BE" w:rsidRPr="00E87742" w:rsidRDefault="00FE34BE" w:rsidP="00FE34BE">
      <w:pPr>
        <w:rPr>
          <w:rFonts w:ascii="Symbol" w:hAnsi="Symbol"/>
        </w:rPr>
      </w:pPr>
      <w:r>
        <w:t xml:space="preserve">В процессе работы с </w:t>
      </w:r>
      <w:r w:rsidR="00213D95">
        <w:t xml:space="preserve">данным устройством возникли трудности снятия </w:t>
      </w:r>
      <w:r w:rsidR="006B5E56">
        <w:t xml:space="preserve">реальной температуры из-за изменения </w:t>
      </w:r>
      <w:r w:rsidR="00E01A9B">
        <w:t>коэффициента вторичной эмиссии</w:t>
      </w:r>
      <w:r w:rsidR="006B5E56">
        <w:t>. В процессе проведения эксперимента менял</w:t>
      </w:r>
      <w:r w:rsidR="00E01A9B">
        <w:t>а</w:t>
      </w:r>
      <w:r w:rsidR="006B5E56">
        <w:t>сь</w:t>
      </w:r>
      <w:r w:rsidR="00E01A9B">
        <w:t xml:space="preserve"> отражающая способность </w:t>
      </w:r>
      <w:r w:rsidR="006977A5">
        <w:t>материала</w:t>
      </w:r>
      <w:r w:rsidR="006B5E56">
        <w:t xml:space="preserve">, </w:t>
      </w:r>
      <w:r w:rsidR="00ED30B7">
        <w:t xml:space="preserve">и температура, была не такой, как в реальности. Для этого </w:t>
      </w:r>
      <w:r w:rsidR="006977A5">
        <w:t xml:space="preserve">была проведена калибровка по термопаре. </w:t>
      </w:r>
    </w:p>
    <w:p w:rsidR="00F303A7" w:rsidRDefault="00D324D4" w:rsidP="00FE34BE">
      <w:r>
        <w:t xml:space="preserve">Показания пирометра отображаются на круглом индикаторе и на графике реального времени. </w:t>
      </w:r>
      <w:r w:rsidR="00F303A7">
        <w:t xml:space="preserve">Панель пирометра представлена на </w:t>
      </w:r>
      <w:r w:rsidR="00897B26">
        <w:fldChar w:fldCharType="begin"/>
      </w:r>
      <w:r w:rsidR="00897B26">
        <w:instrText xml:space="preserve"> REF  _Ref492836023 \* Lower \h \r </w:instrText>
      </w:r>
      <w:r w:rsidR="00897B26">
        <w:fldChar w:fldCharType="separate"/>
      </w:r>
      <w:r w:rsidR="008F5FD0">
        <w:t>рис. 16</w:t>
      </w:r>
      <w:r w:rsidR="00897B26">
        <w:fldChar w:fldCharType="end"/>
      </w:r>
      <w:r w:rsidR="00897B26">
        <w:t>.</w:t>
      </w:r>
      <w:r>
        <w:t xml:space="preserve"> </w:t>
      </w:r>
    </w:p>
    <w:p w:rsidR="00F303A7" w:rsidRDefault="00AB3035" w:rsidP="00AB3035">
      <w:pPr>
        <w:pStyle w:val="B01"/>
      </w:pPr>
      <w:r w:rsidRPr="00AB3035">
        <w:rPr>
          <w:noProof/>
          <w:lang w:eastAsia="ru-RU"/>
        </w:rPr>
        <w:lastRenderedPageBreak/>
        <w:drawing>
          <wp:inline distT="0" distB="0" distL="0" distR="0" wp14:anchorId="02370EBD" wp14:editId="153D21AF">
            <wp:extent cx="5384269" cy="5247564"/>
            <wp:effectExtent l="0" t="0" r="6985"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384874" cy="5248154"/>
                    </a:xfrm>
                    <a:prstGeom prst="rect">
                      <a:avLst/>
                    </a:prstGeom>
                  </pic:spPr>
                </pic:pic>
              </a:graphicData>
            </a:graphic>
          </wp:inline>
        </w:drawing>
      </w:r>
    </w:p>
    <w:p w:rsidR="00F303A7" w:rsidRPr="00F303A7" w:rsidRDefault="00F303A7" w:rsidP="00F303A7">
      <w:pPr>
        <w:pStyle w:val="B02"/>
      </w:pPr>
      <w:bookmarkStart w:id="268" w:name="_Ref492836023"/>
      <w:r>
        <w:t xml:space="preserve">Панель пирометра </w:t>
      </w:r>
      <w:r w:rsidR="002F5642">
        <w:t>и охлаждаемой диафрагмы</w:t>
      </w:r>
      <w:bookmarkEnd w:id="268"/>
    </w:p>
    <w:p w:rsidR="00B634D4" w:rsidRDefault="00B634D4" w:rsidP="00B634D4">
      <w:pPr>
        <w:pStyle w:val="D03"/>
        <w:rPr>
          <w:lang w:val="ru-RU"/>
        </w:rPr>
      </w:pPr>
      <w:bookmarkStart w:id="269" w:name="_Ref492836892"/>
      <w:bookmarkStart w:id="270" w:name="_Toc493528356"/>
      <w:r>
        <w:rPr>
          <w:lang w:val="ru-RU"/>
        </w:rPr>
        <w:t>Шиберы</w:t>
      </w:r>
      <w:bookmarkEnd w:id="269"/>
      <w:bookmarkEnd w:id="270"/>
    </w:p>
    <w:p w:rsidR="00C373EB" w:rsidRDefault="004A5EAA" w:rsidP="00C373EB">
      <w:r>
        <w:t xml:space="preserve">Шиберы – своего рода заслонки в вакуумных системах. Они требуются для того, чтобы изолировать вакуумные объемы. </w:t>
      </w:r>
      <w:r w:rsidR="000F521D">
        <w:t xml:space="preserve">Для одного эксперимента потребовалось дистанционно открывать и закрывать шибер </w:t>
      </w:r>
      <w:proofErr w:type="gramStart"/>
      <w:r w:rsidR="000F521D">
        <w:t>из</w:t>
      </w:r>
      <w:proofErr w:type="gramEnd"/>
      <w:r w:rsidR="000F521D">
        <w:t xml:space="preserve"> пультовой. Для этого </w:t>
      </w:r>
      <w:r>
        <w:t xml:space="preserve">были использованы шиберы с </w:t>
      </w:r>
      <w:r w:rsidR="00A3036E">
        <w:t xml:space="preserve">выводами, которые нужно замкнуть для открытия, и разомкнуть для закрытия. В качестве модуля периферии был выбран </w:t>
      </w:r>
      <w:r w:rsidR="00C373EB">
        <w:t xml:space="preserve">промышленный модуль </w:t>
      </w:r>
      <w:r w:rsidR="00C373EB">
        <w:rPr>
          <w:lang w:val="en-US"/>
        </w:rPr>
        <w:t>ADAM</w:t>
      </w:r>
      <w:r w:rsidR="00C373EB" w:rsidRPr="000B70A3">
        <w:t xml:space="preserve"> 60</w:t>
      </w:r>
      <w:r w:rsidR="00C373EB">
        <w:t>66</w:t>
      </w:r>
      <w:r w:rsidR="00C373EB" w:rsidRPr="007435D8">
        <w:t xml:space="preserve"> </w:t>
      </w:r>
      <w:r w:rsidR="00C373EB">
        <w:t xml:space="preserve">с интерфейсом связи </w:t>
      </w:r>
      <w:r w:rsidR="00C373EB">
        <w:rPr>
          <w:lang w:val="en-US"/>
        </w:rPr>
        <w:t>ETHERNET</w:t>
      </w:r>
      <w:r w:rsidR="00C373EB" w:rsidRPr="007435D8">
        <w:t xml:space="preserve"> </w:t>
      </w:r>
      <w:r w:rsidR="00C373EB">
        <w:t xml:space="preserve">и </w:t>
      </w:r>
      <w:r w:rsidR="00C373EB" w:rsidRPr="007435D8">
        <w:t xml:space="preserve">протоколом </w:t>
      </w:r>
      <w:proofErr w:type="spellStart"/>
      <w:r w:rsidR="00C373EB" w:rsidRPr="007435D8">
        <w:t>Modbus</w:t>
      </w:r>
      <w:proofErr w:type="spellEnd"/>
      <w:r w:rsidR="00C373EB" w:rsidRPr="007435D8">
        <w:t>.</w:t>
      </w:r>
      <w:r w:rsidR="00C373EB">
        <w:t xml:space="preserve"> О</w:t>
      </w:r>
      <w:r w:rsidR="00AB1360">
        <w:t>н</w:t>
      </w:r>
      <w:r w:rsidR="00C373EB" w:rsidRPr="007435D8">
        <w:t xml:space="preserve"> име</w:t>
      </w:r>
      <w:r w:rsidR="00AB1360">
        <w:t>ет</w:t>
      </w:r>
      <w:r w:rsidR="00C373EB">
        <w:t xml:space="preserve"> 6 каналов реле и 6 каналов цифровых входов (</w:t>
      </w:r>
      <w:proofErr w:type="spellStart"/>
      <w:r w:rsidR="00C373EB" w:rsidRPr="00C86A10">
        <w:t>ЦВх</w:t>
      </w:r>
      <w:proofErr w:type="spellEnd"/>
      <w:r w:rsidR="00C373EB">
        <w:t>).</w:t>
      </w:r>
      <w:r w:rsidR="00AB1360">
        <w:t xml:space="preserve"> Для данного эксперимента использовался </w:t>
      </w:r>
      <w:r w:rsidR="00F76D75">
        <w:t>один канал реле.</w:t>
      </w:r>
      <w:r w:rsidR="00C126D7">
        <w:t xml:space="preserve"> Фото шибера представлено на </w:t>
      </w:r>
      <w:r w:rsidR="00C126D7">
        <w:fldChar w:fldCharType="begin"/>
      </w:r>
      <w:r w:rsidR="00C126D7">
        <w:instrText xml:space="preserve"> REF  _Ref492836469 \* Lower \h \r </w:instrText>
      </w:r>
      <w:r w:rsidR="00C126D7">
        <w:fldChar w:fldCharType="separate"/>
      </w:r>
      <w:r w:rsidR="008F5FD0">
        <w:t>рис. 17</w:t>
      </w:r>
      <w:r w:rsidR="00C126D7">
        <w:fldChar w:fldCharType="end"/>
      </w:r>
      <w:r w:rsidR="00C126D7">
        <w:t>.</w:t>
      </w:r>
      <w:r w:rsidR="009C143A">
        <w:t xml:space="preserve"> </w:t>
      </w:r>
      <w:bookmarkStart w:id="271" w:name="OLE_LINK88"/>
      <w:bookmarkStart w:id="272" w:name="OLE_LINK89"/>
      <w:bookmarkStart w:id="273" w:name="OLE_LINK90"/>
      <w:r w:rsidR="009C143A">
        <w:t xml:space="preserve">Панель управления шибером </w:t>
      </w:r>
      <w:r w:rsidR="00F23D2C">
        <w:t>изображена</w:t>
      </w:r>
      <w:r w:rsidR="009C143A">
        <w:t xml:space="preserve"> на</w:t>
      </w:r>
      <w:bookmarkEnd w:id="271"/>
      <w:bookmarkEnd w:id="272"/>
      <w:bookmarkEnd w:id="273"/>
      <w:r w:rsidR="009C143A">
        <w:t xml:space="preserve"> </w:t>
      </w:r>
      <w:r w:rsidR="009C143A">
        <w:fldChar w:fldCharType="begin"/>
      </w:r>
      <w:r w:rsidR="009C143A">
        <w:instrText xml:space="preserve"> REF  _Ref492836547 \* Lower \h \r </w:instrText>
      </w:r>
      <w:r w:rsidR="009C143A">
        <w:fldChar w:fldCharType="separate"/>
      </w:r>
      <w:r w:rsidR="008F5FD0">
        <w:t>рис. 18</w:t>
      </w:r>
      <w:r w:rsidR="009C143A">
        <w:fldChar w:fldCharType="end"/>
      </w:r>
      <w:r w:rsidR="009C143A">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510"/>
        <w:gridCol w:w="5245"/>
      </w:tblGrid>
      <w:tr w:rsidR="008D7470" w:rsidTr="00AC7567">
        <w:tc>
          <w:tcPr>
            <w:tcW w:w="3510" w:type="dxa"/>
          </w:tcPr>
          <w:p w:rsidR="008D7470" w:rsidRDefault="008D7470" w:rsidP="008D7470">
            <w:pPr>
              <w:pStyle w:val="B01"/>
              <w:spacing w:before="0" w:after="0"/>
            </w:pPr>
            <w:r>
              <w:rPr>
                <w:noProof/>
                <w:lang w:eastAsia="ru-RU"/>
              </w:rPr>
              <w:lastRenderedPageBreak/>
              <w:drawing>
                <wp:inline distT="0" distB="0" distL="0" distR="0" wp14:anchorId="0EE50221" wp14:editId="028F543B">
                  <wp:extent cx="2101901" cy="3152851"/>
                  <wp:effectExtent l="0" t="0" r="0" b="9525"/>
                  <wp:docPr id="22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io03.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106631" cy="3159946"/>
                          </a:xfrm>
                          <a:prstGeom prst="rect">
                            <a:avLst/>
                          </a:prstGeom>
                        </pic:spPr>
                      </pic:pic>
                    </a:graphicData>
                  </a:graphic>
                </wp:inline>
              </w:drawing>
            </w:r>
          </w:p>
        </w:tc>
        <w:tc>
          <w:tcPr>
            <w:tcW w:w="5245" w:type="dxa"/>
            <w:vAlign w:val="center"/>
          </w:tcPr>
          <w:p w:rsidR="008D7470" w:rsidRDefault="008D7470" w:rsidP="00AC7567">
            <w:pPr>
              <w:pStyle w:val="B01"/>
              <w:spacing w:before="0" w:after="0"/>
            </w:pPr>
            <w:r>
              <w:rPr>
                <w:noProof/>
                <w:lang w:eastAsia="ru-RU"/>
              </w:rPr>
              <w:drawing>
                <wp:inline distT="0" distB="0" distL="0" distR="0" wp14:anchorId="4F9EFD4D" wp14:editId="216850B6">
                  <wp:extent cx="3229649" cy="2152987"/>
                  <wp:effectExtent l="0" t="0" r="8890" b="0"/>
                  <wp:docPr id="225" name="Рисунок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io01.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238349" cy="2158787"/>
                          </a:xfrm>
                          <a:prstGeom prst="rect">
                            <a:avLst/>
                          </a:prstGeom>
                        </pic:spPr>
                      </pic:pic>
                    </a:graphicData>
                  </a:graphic>
                </wp:inline>
              </w:drawing>
            </w:r>
          </w:p>
        </w:tc>
      </w:tr>
    </w:tbl>
    <w:p w:rsidR="00C126D7" w:rsidRDefault="00C126D7" w:rsidP="00C126D7">
      <w:pPr>
        <w:pStyle w:val="B02"/>
      </w:pPr>
      <w:bookmarkStart w:id="274" w:name="_Ref492836469"/>
      <w:r>
        <w:t>Фото шибера</w:t>
      </w:r>
      <w:bookmarkEnd w:id="274"/>
    </w:p>
    <w:p w:rsidR="009C143A" w:rsidRPr="00775617" w:rsidRDefault="00767F01" w:rsidP="00775617">
      <w:pPr>
        <w:pStyle w:val="B01"/>
      </w:pPr>
      <w:r>
        <w:rPr>
          <w:noProof/>
          <w:lang w:eastAsia="ru-RU"/>
        </w:rPr>
        <w:drawing>
          <wp:inline distT="0" distB="0" distL="0" distR="0" wp14:anchorId="58D90F25" wp14:editId="1A26DFDA">
            <wp:extent cx="2000250" cy="962025"/>
            <wp:effectExtent l="0" t="0" r="0" b="9525"/>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000250" cy="962025"/>
                    </a:xfrm>
                    <a:prstGeom prst="rect">
                      <a:avLst/>
                    </a:prstGeom>
                  </pic:spPr>
                </pic:pic>
              </a:graphicData>
            </a:graphic>
          </wp:inline>
        </w:drawing>
      </w:r>
      <w:r>
        <w:rPr>
          <w:lang w:val="en-US"/>
        </w:rPr>
        <w:t xml:space="preserve"> </w:t>
      </w:r>
      <w:r w:rsidR="00D94928">
        <w:rPr>
          <w:noProof/>
          <w:lang w:eastAsia="ru-RU"/>
        </w:rPr>
        <w:drawing>
          <wp:inline distT="0" distB="0" distL="0" distR="0" wp14:anchorId="606666C4" wp14:editId="53814C5C">
            <wp:extent cx="2019300" cy="933450"/>
            <wp:effectExtent l="0" t="0" r="0"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019300" cy="933450"/>
                    </a:xfrm>
                    <a:prstGeom prst="rect">
                      <a:avLst/>
                    </a:prstGeom>
                  </pic:spPr>
                </pic:pic>
              </a:graphicData>
            </a:graphic>
          </wp:inline>
        </w:drawing>
      </w:r>
    </w:p>
    <w:p w:rsidR="009C143A" w:rsidRPr="009C143A" w:rsidRDefault="009C143A" w:rsidP="00775617">
      <w:pPr>
        <w:pStyle w:val="B02"/>
      </w:pPr>
      <w:bookmarkStart w:id="275" w:name="OLE_LINK86"/>
      <w:bookmarkStart w:id="276" w:name="OLE_LINK87"/>
      <w:bookmarkStart w:id="277" w:name="_Ref492836547"/>
      <w:r>
        <w:t xml:space="preserve">Панель управления </w:t>
      </w:r>
      <w:bookmarkEnd w:id="275"/>
      <w:bookmarkEnd w:id="276"/>
      <w:r>
        <w:t>шибером</w:t>
      </w:r>
      <w:bookmarkEnd w:id="277"/>
      <w:r w:rsidR="005E56FB" w:rsidRPr="005E56FB">
        <w:t xml:space="preserve"> </w:t>
      </w:r>
      <w:bookmarkStart w:id="278" w:name="OLE_LINK257"/>
      <w:bookmarkStart w:id="279" w:name="OLE_LINK258"/>
      <w:r w:rsidR="005E56FB" w:rsidRPr="005E56FB">
        <w:t>(</w:t>
      </w:r>
      <w:r w:rsidR="005E56FB">
        <w:t xml:space="preserve">два </w:t>
      </w:r>
      <w:r w:rsidR="005E56FB" w:rsidRPr="00775617">
        <w:t>состояния</w:t>
      </w:r>
      <w:r w:rsidR="005E56FB" w:rsidRPr="005E56FB">
        <w:t>)</w:t>
      </w:r>
      <w:bookmarkEnd w:id="278"/>
      <w:bookmarkEnd w:id="279"/>
    </w:p>
    <w:p w:rsidR="00B634D4" w:rsidRDefault="00B634D4" w:rsidP="00B634D4">
      <w:pPr>
        <w:pStyle w:val="D03"/>
        <w:rPr>
          <w:lang w:val="ru-RU"/>
        </w:rPr>
      </w:pPr>
      <w:bookmarkStart w:id="280" w:name="_Ref493432453"/>
      <w:bookmarkStart w:id="281" w:name="_Toc493528357"/>
      <w:r>
        <w:rPr>
          <w:lang w:val="ru-RU"/>
        </w:rPr>
        <w:t>Пищалка 300В</w:t>
      </w:r>
      <w:bookmarkEnd w:id="280"/>
      <w:bookmarkEnd w:id="281"/>
    </w:p>
    <w:p w:rsidR="00125F3D" w:rsidRDefault="00095136" w:rsidP="00125F3D">
      <w:r>
        <w:t xml:space="preserve">Для лучшего проведения пучка через тракт ускорителя требуется </w:t>
      </w:r>
      <w:r w:rsidR="00CC2D97">
        <w:t>активировать</w:t>
      </w:r>
      <w:r w:rsidR="002C6B1A">
        <w:t> / деактивировать</w:t>
      </w:r>
      <w:r w:rsidR="009419C4">
        <w:t xml:space="preserve"> </w:t>
      </w:r>
      <w:bookmarkStart w:id="282" w:name="OLE_LINK330"/>
      <w:bookmarkStart w:id="283" w:name="OLE_LINK331"/>
      <w:bookmarkStart w:id="284" w:name="OLE_LINK332"/>
      <w:bookmarkStart w:id="285" w:name="OLE_LINK333"/>
      <w:bookmarkStart w:id="286" w:name="OLE_LINK334"/>
      <w:r w:rsidR="009419C4">
        <w:t>блок питания супрессора вторичной эмиссии</w:t>
      </w:r>
      <w:bookmarkEnd w:id="282"/>
      <w:bookmarkEnd w:id="283"/>
      <w:bookmarkEnd w:id="284"/>
      <w:bookmarkEnd w:id="285"/>
      <w:bookmarkEnd w:id="286"/>
      <w:r w:rsidR="009419C4">
        <w:t xml:space="preserve">. </w:t>
      </w:r>
      <w:r w:rsidR="00775AE4">
        <w:t xml:space="preserve">Для решения этой задачи был использован блок питания на 300 вольт. </w:t>
      </w:r>
      <w:r w:rsidR="006915E3">
        <w:t>В первое время</w:t>
      </w:r>
      <w:r w:rsidR="00125F3D">
        <w:t xml:space="preserve"> он стоял </w:t>
      </w:r>
      <w:proofErr w:type="gramStart"/>
      <w:r w:rsidR="00125F3D">
        <w:t>на</w:t>
      </w:r>
      <w:proofErr w:type="gramEnd"/>
      <w:r w:rsidR="00125F3D">
        <w:t xml:space="preserve"> пультовой</w:t>
      </w:r>
      <w:r w:rsidR="00056B39">
        <w:t>,</w:t>
      </w:r>
      <w:r w:rsidR="00125F3D">
        <w:t xml:space="preserve"> и во время эксперимент</w:t>
      </w:r>
      <w:r w:rsidR="006F4AD4">
        <w:t>а</w:t>
      </w:r>
      <w:r w:rsidR="00125F3D">
        <w:t xml:space="preserve"> его включали и выключали. Из-за характерного писка его прозвали пищалкой. Источник питания изображен на</w:t>
      </w:r>
      <w:r w:rsidR="008C7473">
        <w:t xml:space="preserve"> </w:t>
      </w:r>
      <w:r w:rsidR="008C7473">
        <w:fldChar w:fldCharType="begin"/>
      </w:r>
      <w:r w:rsidR="008C7473">
        <w:instrText xml:space="preserve"> REF  _Ref493496185 \* Lower \h \r </w:instrText>
      </w:r>
      <w:r w:rsidR="008C7473">
        <w:fldChar w:fldCharType="separate"/>
      </w:r>
      <w:r w:rsidR="008F5FD0">
        <w:t>рис. 19</w:t>
      </w:r>
      <w:r w:rsidR="008C7473">
        <w:fldChar w:fldCharType="end"/>
      </w:r>
      <w:r w:rsidR="000A262C">
        <w:t>.</w:t>
      </w:r>
    </w:p>
    <w:p w:rsidR="00125F3D" w:rsidRDefault="00125F3D" w:rsidP="00125F3D">
      <w:pPr>
        <w:pStyle w:val="B01"/>
      </w:pPr>
      <w:commentRangeStart w:id="287"/>
      <w:r>
        <w:t>фото</w:t>
      </w:r>
      <w:commentRangeEnd w:id="287"/>
      <w:r>
        <w:rPr>
          <w:rStyle w:val="a7"/>
        </w:rPr>
        <w:commentReference w:id="287"/>
      </w:r>
    </w:p>
    <w:p w:rsidR="00125F3D" w:rsidRPr="00753A6B" w:rsidRDefault="00125F3D" w:rsidP="00F0224F">
      <w:pPr>
        <w:pStyle w:val="B02"/>
      </w:pPr>
      <w:bookmarkStart w:id="288" w:name="_Ref493496185"/>
      <w:r>
        <w:t>Источник питания «Пищалка»</w:t>
      </w:r>
      <w:bookmarkEnd w:id="288"/>
    </w:p>
    <w:p w:rsidR="00A10FCB" w:rsidRDefault="0021424C" w:rsidP="00F23D2C">
      <w:r>
        <w:t xml:space="preserve">Впоследствии его перенесли в бункер, но возможность включения и отключения должна была </w:t>
      </w:r>
      <w:r w:rsidR="006E7035">
        <w:t>сохраниться</w:t>
      </w:r>
      <w:r>
        <w:t>. Для этого был использован тот же модуль, что и в п</w:t>
      </w:r>
      <w:r w:rsidR="00F23D2C">
        <w:t>.</w:t>
      </w:r>
      <w:r>
        <w:t xml:space="preserve"> </w:t>
      </w:r>
      <w:r>
        <w:fldChar w:fldCharType="begin"/>
      </w:r>
      <w:r>
        <w:instrText xml:space="preserve"> REF _Ref492836892 \r \h </w:instrText>
      </w:r>
      <w:r>
        <w:fldChar w:fldCharType="separate"/>
      </w:r>
      <w:r w:rsidR="008F5FD0">
        <w:t>3.1.3</w:t>
      </w:r>
      <w:r>
        <w:fldChar w:fldCharType="end"/>
      </w:r>
      <w:r>
        <w:t xml:space="preserve">. </w:t>
      </w:r>
      <w:r w:rsidR="00512522">
        <w:t xml:space="preserve">Питание источника проходит через реле </w:t>
      </w:r>
      <w:proofErr w:type="spellStart"/>
      <w:r w:rsidR="00512522">
        <w:t>АДАМа</w:t>
      </w:r>
      <w:proofErr w:type="spellEnd"/>
      <w:r w:rsidR="00512522">
        <w:t xml:space="preserve">. Но для эксперимента требовалась обратная связь по включению. </w:t>
      </w:r>
      <w:bookmarkStart w:id="289" w:name="_Ref492765972"/>
      <w:r w:rsidR="00512522">
        <w:t xml:space="preserve">Для этого </w:t>
      </w:r>
      <w:r w:rsidR="00E12326">
        <w:t xml:space="preserve">на </w:t>
      </w:r>
      <w:r w:rsidR="00E12326">
        <w:lastRenderedPageBreak/>
        <w:t xml:space="preserve">выходе источника через делитель был подключен </w:t>
      </w:r>
      <w:r w:rsidR="00621B94">
        <w:t>цифровой вход (</w:t>
      </w:r>
      <w:proofErr w:type="spellStart"/>
      <w:r w:rsidR="00E12326">
        <w:t>ЦВх</w:t>
      </w:r>
      <w:proofErr w:type="spellEnd"/>
      <w:r w:rsidR="00621B94">
        <w:t>)</w:t>
      </w:r>
      <w:r w:rsidR="00E12326">
        <w:t xml:space="preserve"> </w:t>
      </w:r>
      <w:proofErr w:type="spellStart"/>
      <w:r w:rsidR="00E12326">
        <w:t>АДАМа</w:t>
      </w:r>
      <w:proofErr w:type="spellEnd"/>
      <w:r w:rsidR="00621B94">
        <w:t>.</w:t>
      </w:r>
    </w:p>
    <w:p w:rsidR="00F23D2C" w:rsidRDefault="00A10FCB" w:rsidP="00F23D2C">
      <w:r>
        <w:t>Таким образом,</w:t>
      </w:r>
      <w:r w:rsidR="008E26E0">
        <w:t xml:space="preserve"> оператор получил возможность удаленно контролировать состояние блока питания</w:t>
      </w:r>
      <w:r w:rsidR="00F23D2C">
        <w:t xml:space="preserve">. </w:t>
      </w:r>
      <w:bookmarkStart w:id="290" w:name="OLE_LINK91"/>
      <w:bookmarkStart w:id="291" w:name="OLE_LINK92"/>
      <w:bookmarkStart w:id="292" w:name="OLE_LINK139"/>
      <w:bookmarkStart w:id="293" w:name="OLE_LINK140"/>
      <w:bookmarkStart w:id="294" w:name="OLE_LINK141"/>
      <w:bookmarkStart w:id="295" w:name="OLE_LINK142"/>
      <w:bookmarkStart w:id="296" w:name="OLE_LINK137"/>
      <w:bookmarkStart w:id="297" w:name="OLE_LINK138"/>
      <w:r w:rsidR="00F23D2C">
        <w:t xml:space="preserve">Панель управления </w:t>
      </w:r>
      <w:r w:rsidR="007C6AFA">
        <w:t>источником питания</w:t>
      </w:r>
      <w:r w:rsidR="00F23D2C">
        <w:t xml:space="preserve"> </w:t>
      </w:r>
      <w:bookmarkEnd w:id="290"/>
      <w:bookmarkEnd w:id="291"/>
      <w:r w:rsidR="00F23D2C">
        <w:t>изображена на</w:t>
      </w:r>
      <w:r w:rsidR="007C6AFA">
        <w:t xml:space="preserve"> </w:t>
      </w:r>
      <w:bookmarkEnd w:id="292"/>
      <w:bookmarkEnd w:id="293"/>
      <w:bookmarkEnd w:id="294"/>
      <w:bookmarkEnd w:id="295"/>
      <w:r w:rsidR="00261D10">
        <w:fldChar w:fldCharType="begin"/>
      </w:r>
      <w:r w:rsidR="00261D10">
        <w:instrText xml:space="preserve"> REF  _Ref492837303 \* Lower \h \r </w:instrText>
      </w:r>
      <w:r w:rsidR="00261D10">
        <w:fldChar w:fldCharType="separate"/>
      </w:r>
      <w:r w:rsidR="008F5FD0">
        <w:t>рис. 20</w:t>
      </w:r>
      <w:r w:rsidR="00261D10">
        <w:fldChar w:fldCharType="end"/>
      </w:r>
      <w:r w:rsidR="00261D10">
        <w:t>.</w:t>
      </w:r>
    </w:p>
    <w:bookmarkEnd w:id="296"/>
    <w:bookmarkEnd w:id="297"/>
    <w:p w:rsidR="007C6AFA" w:rsidRDefault="003A76AC" w:rsidP="007C6AFA">
      <w:pPr>
        <w:pStyle w:val="B01"/>
      </w:pPr>
      <w:r>
        <w:rPr>
          <w:noProof/>
          <w:lang w:eastAsia="ru-RU"/>
        </w:rPr>
        <w:drawing>
          <wp:inline distT="0" distB="0" distL="0" distR="0" wp14:anchorId="4C763ABC" wp14:editId="6EB8095F">
            <wp:extent cx="1990725" cy="895350"/>
            <wp:effectExtent l="0" t="0" r="9525"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1990725" cy="895350"/>
                    </a:xfrm>
                    <a:prstGeom prst="rect">
                      <a:avLst/>
                    </a:prstGeom>
                  </pic:spPr>
                </pic:pic>
              </a:graphicData>
            </a:graphic>
          </wp:inline>
        </w:drawing>
      </w:r>
      <w:r w:rsidR="000B156E">
        <w:t xml:space="preserve"> </w:t>
      </w:r>
      <w:r w:rsidR="00851ABD">
        <w:rPr>
          <w:noProof/>
          <w:lang w:eastAsia="ru-RU"/>
        </w:rPr>
        <w:drawing>
          <wp:inline distT="0" distB="0" distL="0" distR="0" wp14:anchorId="254C81DE" wp14:editId="031EDAF9">
            <wp:extent cx="1981200" cy="885825"/>
            <wp:effectExtent l="0" t="0" r="0" b="9525"/>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1981200" cy="885825"/>
                    </a:xfrm>
                    <a:prstGeom prst="rect">
                      <a:avLst/>
                    </a:prstGeom>
                  </pic:spPr>
                </pic:pic>
              </a:graphicData>
            </a:graphic>
          </wp:inline>
        </w:drawing>
      </w:r>
    </w:p>
    <w:p w:rsidR="007C6AFA" w:rsidRPr="007C6AFA" w:rsidRDefault="00DA4CD2" w:rsidP="007C6AFA">
      <w:pPr>
        <w:pStyle w:val="B02"/>
      </w:pPr>
      <w:bookmarkStart w:id="298" w:name="_Ref492837303"/>
      <w:r>
        <w:t>Панель управления источником питания</w:t>
      </w:r>
      <w:bookmarkEnd w:id="298"/>
      <w:r w:rsidR="005E56FB">
        <w:t xml:space="preserve"> </w:t>
      </w:r>
      <w:r w:rsidR="005E56FB" w:rsidRPr="005E56FB">
        <w:t>(</w:t>
      </w:r>
      <w:r w:rsidR="005E56FB">
        <w:t>два состояния</w:t>
      </w:r>
      <w:r w:rsidR="005E56FB" w:rsidRPr="005E56FB">
        <w:t>)</w:t>
      </w:r>
    </w:p>
    <w:p w:rsidR="00B634D4" w:rsidRDefault="00353376" w:rsidP="00512522">
      <w:pPr>
        <w:pStyle w:val="D03"/>
        <w:rPr>
          <w:lang w:val="ru-RU"/>
        </w:rPr>
      </w:pPr>
      <w:bookmarkStart w:id="299" w:name="_Ref492931730"/>
      <w:bookmarkStart w:id="300" w:name="_Toc493528358"/>
      <w:bookmarkStart w:id="301" w:name="OLE_LINK96"/>
      <w:bookmarkStart w:id="302" w:name="OLE_LINK97"/>
      <w:bookmarkStart w:id="303" w:name="OLE_LINK98"/>
      <w:r w:rsidRPr="00F23D2C">
        <w:rPr>
          <w:lang w:val="ru-RU"/>
        </w:rPr>
        <w:t xml:space="preserve">Измеритель мощности </w:t>
      </w:r>
      <w:r w:rsidR="00471D48" w:rsidRPr="00F23D2C">
        <w:rPr>
          <w:lang w:val="ru-RU"/>
        </w:rPr>
        <w:t xml:space="preserve">на </w:t>
      </w:r>
      <w:r>
        <w:t>Li</w:t>
      </w:r>
      <w:r w:rsidRPr="00F23D2C">
        <w:rPr>
          <w:lang w:val="ru-RU"/>
        </w:rPr>
        <w:t xml:space="preserve"> мишени</w:t>
      </w:r>
      <w:bookmarkEnd w:id="289"/>
      <w:bookmarkEnd w:id="299"/>
      <w:bookmarkEnd w:id="300"/>
    </w:p>
    <w:bookmarkEnd w:id="301"/>
    <w:bookmarkEnd w:id="302"/>
    <w:bookmarkEnd w:id="303"/>
    <w:p w:rsidR="00003B02" w:rsidRDefault="00003B02" w:rsidP="00003B02">
      <w:r w:rsidRPr="00003B02">
        <w:t xml:space="preserve">Измеритель </w:t>
      </w:r>
      <w:bookmarkStart w:id="304" w:name="OLE_LINK101"/>
      <w:bookmarkStart w:id="305" w:name="OLE_LINK102"/>
      <w:r w:rsidRPr="00003B02">
        <w:t xml:space="preserve">мощности на </w:t>
      </w:r>
      <w:proofErr w:type="spellStart"/>
      <w:r w:rsidRPr="00003B02">
        <w:t>Li</w:t>
      </w:r>
      <w:proofErr w:type="spellEnd"/>
      <w:r w:rsidRPr="00003B02">
        <w:t xml:space="preserve"> мишени</w:t>
      </w:r>
      <w:r w:rsidR="00AD412B">
        <w:t xml:space="preserve"> </w:t>
      </w:r>
      <w:bookmarkEnd w:id="304"/>
      <w:bookmarkEnd w:id="305"/>
      <w:r w:rsidR="00AD412B">
        <w:t>– э</w:t>
      </w:r>
      <w:r>
        <w:t xml:space="preserve">то устройство, которое измеряет мощность </w:t>
      </w:r>
      <w:r>
        <w:rPr>
          <w:lang w:val="en-US"/>
        </w:rPr>
        <w:t>Li</w:t>
      </w:r>
      <w:r w:rsidRPr="001034F8">
        <w:t xml:space="preserve"> </w:t>
      </w:r>
      <w:r>
        <w:t>мишени по входной, выходной температуре воды и потоку воды. После измерения, параметры рассчитываются по формуле, и оператору выводится только рассчитанная мощность.</w:t>
      </w:r>
      <w:r w:rsidR="00AB3727">
        <w:t xml:space="preserve"> </w:t>
      </w:r>
      <w:bookmarkStart w:id="306" w:name="OLE_LINK99"/>
      <w:bookmarkStart w:id="307" w:name="OLE_LINK100"/>
      <w:r w:rsidR="00AB3727">
        <w:t xml:space="preserve">Принципиальная схема измерителя </w:t>
      </w:r>
      <w:bookmarkEnd w:id="306"/>
      <w:bookmarkEnd w:id="307"/>
      <w:r w:rsidR="00AB3727">
        <w:t xml:space="preserve">представлена на </w:t>
      </w:r>
      <w:r w:rsidR="005104FC">
        <w:fldChar w:fldCharType="begin"/>
      </w:r>
      <w:r w:rsidR="005104FC">
        <w:instrText xml:space="preserve"> REF  _Ref492837605 \* Lower \h \r </w:instrText>
      </w:r>
      <w:r w:rsidR="005104FC">
        <w:fldChar w:fldCharType="separate"/>
      </w:r>
      <w:r w:rsidR="008F5FD0">
        <w:t>рис. 21</w:t>
      </w:r>
      <w:r w:rsidR="005104FC">
        <w:fldChar w:fldCharType="end"/>
      </w:r>
      <w:r w:rsidR="00861606">
        <w:t>.</w:t>
      </w:r>
    </w:p>
    <w:p w:rsidR="00AB3727" w:rsidRDefault="0071075E" w:rsidP="00AB3727">
      <w:pPr>
        <w:pStyle w:val="B01"/>
      </w:pPr>
      <w:r>
        <w:rPr>
          <w:noProof/>
          <w:lang w:eastAsia="ru-RU"/>
        </w:rPr>
        <mc:AlternateContent>
          <mc:Choice Requires="wpc">
            <w:drawing>
              <wp:inline distT="0" distB="0" distL="0" distR="0" wp14:anchorId="51C33435" wp14:editId="48B6C679">
                <wp:extent cx="5486400" cy="2504364"/>
                <wp:effectExtent l="0" t="0" r="0" b="0"/>
                <wp:docPr id="70" name="Полотно 7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9" name="Рисунок 9"/>
                          <pic:cNvPicPr>
                            <a:picLocks noChangeAspect="1"/>
                          </pic:cNvPicPr>
                        </pic:nvPicPr>
                        <pic:blipFill>
                          <a:blip r:embed="rId22"/>
                          <a:stretch>
                            <a:fillRect/>
                          </a:stretch>
                        </pic:blipFill>
                        <pic:spPr>
                          <a:xfrm>
                            <a:off x="301123" y="1055447"/>
                            <a:ext cx="656141" cy="944088"/>
                          </a:xfrm>
                          <a:prstGeom prst="rect">
                            <a:avLst/>
                          </a:prstGeom>
                        </pic:spPr>
                      </pic:pic>
                      <wps:wsp>
                        <wps:cNvPr id="10" name="Прямоугольник 10"/>
                        <wps:cNvSpPr/>
                        <wps:spPr>
                          <a:xfrm>
                            <a:off x="1790700" y="2213046"/>
                            <a:ext cx="2405058" cy="5040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Прямоугольник 11"/>
                        <wps:cNvSpPr/>
                        <wps:spPr>
                          <a:xfrm>
                            <a:off x="1790701" y="1820542"/>
                            <a:ext cx="2405058" cy="4571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Овал 12"/>
                        <wps:cNvSpPr/>
                        <wps:spPr>
                          <a:xfrm>
                            <a:off x="1328180" y="1749114"/>
                            <a:ext cx="605641" cy="605641"/>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917078" w:rsidRDefault="008E7075" w:rsidP="0071075E">
                              <w:pPr>
                                <w:pStyle w:val="A03TextInBox"/>
                                <w:rPr>
                                  <w:sz w:val="16"/>
                                  <w:szCs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Прямая со стрелкой 21"/>
                        <wps:cNvCnPr/>
                        <wps:spPr>
                          <a:xfrm flipH="1" flipV="1">
                            <a:off x="3457576" y="2354754"/>
                            <a:ext cx="623887" cy="1"/>
                          </a:xfrm>
                          <a:prstGeom prst="straightConnector1">
                            <a:avLst/>
                          </a:prstGeom>
                          <a:ln w="12700">
                            <a:tailEnd type="arrow"/>
                          </a:ln>
                        </wps:spPr>
                        <wps:style>
                          <a:lnRef idx="1">
                            <a:schemeClr val="accent1"/>
                          </a:lnRef>
                          <a:fillRef idx="0">
                            <a:schemeClr val="accent1"/>
                          </a:fillRef>
                          <a:effectRef idx="0">
                            <a:schemeClr val="accent1"/>
                          </a:effectRef>
                          <a:fontRef idx="minor">
                            <a:schemeClr val="tx1"/>
                          </a:fontRef>
                        </wps:style>
                        <wps:bodyPr/>
                      </wps:wsp>
                      <wps:wsp>
                        <wps:cNvPr id="24" name="Прямая со стрелкой 24"/>
                        <wps:cNvCnPr/>
                        <wps:spPr>
                          <a:xfrm>
                            <a:off x="3457576" y="1722700"/>
                            <a:ext cx="623887" cy="0"/>
                          </a:xfrm>
                          <a:prstGeom prst="straightConnector1">
                            <a:avLst/>
                          </a:prstGeom>
                          <a:ln w="12700">
                            <a:tailEnd type="arrow"/>
                          </a:ln>
                        </wps:spPr>
                        <wps:style>
                          <a:lnRef idx="1">
                            <a:schemeClr val="accent1"/>
                          </a:lnRef>
                          <a:fillRef idx="0">
                            <a:schemeClr val="accent1"/>
                          </a:fillRef>
                          <a:effectRef idx="0">
                            <a:schemeClr val="accent1"/>
                          </a:effectRef>
                          <a:fontRef idx="minor">
                            <a:schemeClr val="tx1"/>
                          </a:fontRef>
                        </wps:style>
                        <wps:bodyPr/>
                      </wps:wsp>
                      <wps:wsp>
                        <wps:cNvPr id="25" name="Прямоугольник 25"/>
                        <wps:cNvSpPr/>
                        <wps:spPr>
                          <a:xfrm>
                            <a:off x="1276066" y="1813718"/>
                            <a:ext cx="671404" cy="442913"/>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E00BEB" w:rsidRDefault="008E7075" w:rsidP="0071075E">
                              <w:pPr>
                                <w:pStyle w:val="A03TextInBox"/>
                                <w:rPr>
                                  <w:szCs w:val="20"/>
                                </w:rPr>
                              </w:pPr>
                              <w:r w:rsidRPr="00E00BEB">
                                <w:rPr>
                                  <w:szCs w:val="20"/>
                                  <w:lang w:val="en-US"/>
                                </w:rPr>
                                <w:t>Li</w:t>
                              </w:r>
                            </w:p>
                            <w:p w:rsidR="008E7075" w:rsidRPr="00E00BEB" w:rsidRDefault="008E7075" w:rsidP="0071075E">
                              <w:pPr>
                                <w:pStyle w:val="A03TextInBox"/>
                                <w:rPr>
                                  <w:szCs w:val="20"/>
                                </w:rPr>
                              </w:pPr>
                              <w:r w:rsidRPr="00E00BEB">
                                <w:rPr>
                                  <w:szCs w:val="20"/>
                                </w:rPr>
                                <w:t>мишен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Прямоугольник 26"/>
                        <wps:cNvSpPr/>
                        <wps:spPr>
                          <a:xfrm>
                            <a:off x="3305170" y="1768962"/>
                            <a:ext cx="890588" cy="538163"/>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0D78B0" w:rsidRDefault="008E7075" w:rsidP="0071075E">
                              <w:pPr>
                                <w:pStyle w:val="A03TextInBox"/>
                                <w:rPr>
                                  <w:szCs w:val="20"/>
                                </w:rPr>
                              </w:pPr>
                              <w:r>
                                <w:rPr>
                                  <w:szCs w:val="20"/>
                                </w:rPr>
                                <w:t>Вода охлаждени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Прямоугольник 27"/>
                        <wps:cNvSpPr/>
                        <wps:spPr>
                          <a:xfrm>
                            <a:off x="2004037" y="1784252"/>
                            <a:ext cx="210525" cy="1152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8" name="Прямоугольник 28"/>
                        <wps:cNvSpPr/>
                        <wps:spPr>
                          <a:xfrm>
                            <a:off x="2288787" y="2179539"/>
                            <a:ext cx="210185" cy="1149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9" name="Прямая соединительная линия 29"/>
                        <wps:cNvCnPr/>
                        <wps:spPr>
                          <a:xfrm flipH="1">
                            <a:off x="914401" y="1587440"/>
                            <a:ext cx="1317232"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0" name="Прямая соединительная линия 50"/>
                        <wps:cNvCnPr/>
                        <wps:spPr>
                          <a:xfrm flipH="1">
                            <a:off x="914401" y="1482660"/>
                            <a:ext cx="1589334"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1" name="Прямая соединительная линия 51"/>
                        <wps:cNvCnPr/>
                        <wps:spPr>
                          <a:xfrm>
                            <a:off x="2503735" y="1477897"/>
                            <a:ext cx="0" cy="501341"/>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52" name="Рисунок 52"/>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2363650" y="1942394"/>
                            <a:ext cx="168663" cy="415966"/>
                          </a:xfrm>
                          <a:prstGeom prst="rect">
                            <a:avLst/>
                          </a:prstGeom>
                        </pic:spPr>
                      </pic:pic>
                      <pic:pic xmlns:pic="http://schemas.openxmlformats.org/drawingml/2006/picture">
                        <pic:nvPicPr>
                          <pic:cNvPr id="53" name="Рисунок 53"/>
                          <pic:cNvPicPr/>
                        </pic:nvPicPr>
                        <pic:blipFill>
                          <a:blip r:embed="rId26" cstate="print">
                            <a:extLst>
                              <a:ext uri="{28A0092B-C50C-407E-A947-70E740481C1C}">
                                <a14:useLocalDpi xmlns:a14="http://schemas.microsoft.com/office/drawing/2010/main" val="0"/>
                              </a:ext>
                            </a:extLst>
                          </a:blip>
                          <a:stretch>
                            <a:fillRect/>
                          </a:stretch>
                        </pic:blipFill>
                        <pic:spPr>
                          <a:xfrm>
                            <a:off x="2074523" y="1563311"/>
                            <a:ext cx="168275" cy="415925"/>
                          </a:xfrm>
                          <a:prstGeom prst="rect">
                            <a:avLst/>
                          </a:prstGeom>
                        </pic:spPr>
                      </pic:pic>
                      <wps:wsp>
                        <wps:cNvPr id="54" name="Прямоугольник 54"/>
                        <wps:cNvSpPr/>
                        <wps:spPr>
                          <a:xfrm>
                            <a:off x="37124" y="1979238"/>
                            <a:ext cx="1091588" cy="4581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5217E1" w:rsidRDefault="008E7075" w:rsidP="0071075E">
                              <w:pPr>
                                <w:pStyle w:val="A03TextInBox"/>
                              </w:pPr>
                              <w:r>
                                <w:t>Измеритель температуры</w:t>
                              </w:r>
                            </w:p>
                          </w:txbxContent>
                        </wps:txbx>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55" name="Рисунок 55"/>
                          <pic:cNvPicPr/>
                        </pic:nvPicPr>
                        <pic:blipFill>
                          <a:blip r:embed="rId22"/>
                          <a:stretch>
                            <a:fillRect/>
                          </a:stretch>
                        </pic:blipFill>
                        <pic:spPr>
                          <a:xfrm>
                            <a:off x="4643438" y="1069599"/>
                            <a:ext cx="655955" cy="943610"/>
                          </a:xfrm>
                          <a:prstGeom prst="rect">
                            <a:avLst/>
                          </a:prstGeom>
                        </pic:spPr>
                      </pic:pic>
                      <wps:wsp>
                        <wps:cNvPr id="56" name="Прямоугольник 56"/>
                        <wps:cNvSpPr/>
                        <wps:spPr>
                          <a:xfrm>
                            <a:off x="4385286" y="1999535"/>
                            <a:ext cx="1091588" cy="4581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5217E1" w:rsidRDefault="008E7075" w:rsidP="0071075E">
                              <w:pPr>
                                <w:pStyle w:val="A03TextInBox"/>
                              </w:pPr>
                              <w:r>
                                <w:t>Измеритель напряжения</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7" name="Прямая соединительная линия 57"/>
                        <wps:cNvCnPr/>
                        <wps:spPr>
                          <a:xfrm flipH="1">
                            <a:off x="3045119" y="1477897"/>
                            <a:ext cx="1662113"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 name="Прямая соединительная линия 58"/>
                        <wps:cNvCnPr/>
                        <wps:spPr>
                          <a:xfrm>
                            <a:off x="3045119" y="1472817"/>
                            <a:ext cx="0" cy="655309"/>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59" name="Рисунок 59"/>
                          <pic:cNvPicPr>
                            <a:picLocks noChangeAspect="1"/>
                          </pic:cNvPicPr>
                        </pic:nvPicPr>
                        <pic:blipFill rotWithShape="1">
                          <a:blip r:embed="rId27"/>
                          <a:srcRect l="8472" t="7529" r="12740" b="8320"/>
                          <a:stretch/>
                        </pic:blipFill>
                        <pic:spPr>
                          <a:xfrm rot="16200000">
                            <a:off x="2809875" y="1990014"/>
                            <a:ext cx="442913" cy="509587"/>
                          </a:xfrm>
                          <a:prstGeom prst="rect">
                            <a:avLst/>
                          </a:prstGeom>
                        </pic:spPr>
                      </pic:pic>
                      <wps:wsp>
                        <wps:cNvPr id="60" name="Прямая соединительная линия 60"/>
                        <wps:cNvCnPr/>
                        <wps:spPr>
                          <a:xfrm>
                            <a:off x="100012" y="718426"/>
                            <a:ext cx="524351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3" name="Прямоугольник 63"/>
                        <wps:cNvSpPr/>
                        <wps:spPr>
                          <a:xfrm rot="16200000">
                            <a:off x="2221851" y="261447"/>
                            <a:ext cx="816311" cy="307066"/>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1402D8" w:rsidRDefault="008E7075" w:rsidP="0071075E">
                              <w:pPr>
                                <w:pStyle w:val="A03TextInBox"/>
                                <w:rPr>
                                  <w:b/>
                                </w:rPr>
                              </w:pPr>
                              <w:r w:rsidRPr="001402D8">
                                <w:rPr>
                                  <w:b/>
                                </w:rPr>
                                <w:t>Канал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Прямоугольник 64"/>
                        <wps:cNvSpPr/>
                        <wps:spPr>
                          <a:xfrm rot="16200000">
                            <a:off x="2138166" y="852799"/>
                            <a:ext cx="1000123" cy="358162"/>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1402D8" w:rsidRDefault="008E7075" w:rsidP="0071075E">
                              <w:pPr>
                                <w:pStyle w:val="A03TextInBox"/>
                                <w:rPr>
                                  <w:b/>
                                </w:rPr>
                              </w:pPr>
                              <w:r w:rsidRPr="001402D8">
                                <w:rPr>
                                  <w:b/>
                                </w:rPr>
                                <w:t>Модули</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Прямая соединительная линия 65"/>
                        <wps:cNvCnPr/>
                        <wps:spPr>
                          <a:xfrm>
                            <a:off x="2728912" y="98009"/>
                            <a:ext cx="0" cy="2339404"/>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66" name="Прямоугольник 66"/>
                        <wps:cNvSpPr/>
                        <wps:spPr>
                          <a:xfrm>
                            <a:off x="132354" y="188814"/>
                            <a:ext cx="1091565" cy="45783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Default="008E7075" w:rsidP="0071075E">
                              <w:pPr>
                                <w:pStyle w:val="A03TextInBox"/>
                              </w:pPr>
                              <w:r>
                                <w:t>Входная температур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Прямоугольник 67"/>
                        <wps:cNvSpPr/>
                        <wps:spPr>
                          <a:xfrm>
                            <a:off x="1361079" y="188814"/>
                            <a:ext cx="1091565" cy="45783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Default="008E7075" w:rsidP="0071075E">
                              <w:pPr>
                                <w:pStyle w:val="A03TextInBox"/>
                              </w:pPr>
                              <w:r>
                                <w:t>Выходная температур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Прямоугольник 68"/>
                        <wps:cNvSpPr/>
                        <wps:spPr>
                          <a:xfrm>
                            <a:off x="2866029" y="188814"/>
                            <a:ext cx="1091565" cy="45783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Default="008E7075" w:rsidP="0071075E">
                              <w:pPr>
                                <w:pStyle w:val="A03TextInBox"/>
                              </w:pPr>
                              <w:r>
                                <w:t>Значение поток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1" name="Прямоугольник 71"/>
                        <wps:cNvSpPr/>
                        <wps:spPr>
                          <a:xfrm>
                            <a:off x="132331" y="718708"/>
                            <a:ext cx="1091588" cy="4581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085C83" w:rsidRDefault="008E7075" w:rsidP="0071075E">
                              <w:pPr>
                                <w:pStyle w:val="A03TextInBox"/>
                                <w:rPr>
                                  <w:lang w:val="en-US"/>
                                </w:rPr>
                              </w:pPr>
                              <w:r>
                                <w:rPr>
                                  <w:lang w:val="en-US"/>
                                </w:rPr>
                                <w:t>ADAM 6015</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2" name="Прямоугольник 72"/>
                        <wps:cNvSpPr/>
                        <wps:spPr>
                          <a:xfrm>
                            <a:off x="4385286" y="718708"/>
                            <a:ext cx="1091588" cy="4581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085C83" w:rsidRDefault="008E7075" w:rsidP="0071075E">
                              <w:pPr>
                                <w:pStyle w:val="A03TextInBox"/>
                                <w:rPr>
                                  <w:lang w:val="en-US"/>
                                </w:rPr>
                              </w:pPr>
                              <w:r>
                                <w:rPr>
                                  <w:lang w:val="en-US"/>
                                </w:rPr>
                                <w:t>ADAM 6024</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Прямоугольник 73"/>
                        <wps:cNvSpPr/>
                        <wps:spPr>
                          <a:xfrm>
                            <a:off x="2728912" y="812807"/>
                            <a:ext cx="1091588" cy="4581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085C83" w:rsidRDefault="008E7075" w:rsidP="0071075E">
                              <w:pPr>
                                <w:pStyle w:val="A03TextInBox"/>
                                <w:rPr>
                                  <w:lang w:val="en-US"/>
                                </w:rPr>
                              </w:pPr>
                              <w:proofErr w:type="spellStart"/>
                              <w:r w:rsidRPr="00BB4118">
                                <w:t>Proteus</w:t>
                              </w:r>
                              <w:proofErr w:type="spellEnd"/>
                              <w:r>
                                <w:t xml:space="preserve"> </w:t>
                              </w:r>
                              <w:r w:rsidRPr="00BB4118">
                                <w:t>04004SN2</w:t>
                              </w:r>
                              <w:r>
                                <w:t xml:space="preserve"> </w:t>
                              </w:r>
                              <w:r w:rsidRPr="00BB4118">
                                <w:t>TP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4" name="Прямая соединительная линия 74"/>
                        <wps:cNvCnPr/>
                        <wps:spPr>
                          <a:xfrm flipV="1">
                            <a:off x="2934269" y="1234019"/>
                            <a:ext cx="0" cy="787524"/>
                          </a:xfrm>
                          <a:prstGeom prst="line">
                            <a:avLst/>
                          </a:prstGeom>
                          <a:ln>
                            <a:solidFill>
                              <a:schemeClr val="tx1"/>
                            </a:solidFill>
                            <a:prstDash val="solid"/>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Полотно 70" o:spid="_x0000_s1123" editas="canvas" style="width:6in;height:197.2pt;mso-position-horizontal-relative:char;mso-position-vertical-relative:line" coordsize="54864,2503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">
                <v:shape id="_x0000_s1124" type="#_x0000_t75" style="position:absolute;width:54864;height:25038;visibility:visible;mso-wrap-style:square">
                  <v:fill o:detectmouseclick="t"/>
                  <v:path o:connecttype="none"/>
                </v:shape>
                <v:shape id="Рисунок 9" o:spid="_x0000_s1125" type="#_x0000_t75" style="position:absolute;left:3011;top:10554;width:6561;height:94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f41u3CAAAA2gAAAA8AAABkcnMvZG93bnJldi54bWxEj9GKwjAURN+F/YdwF3zTVBdEq1FkcVkF&#10;H7T6Adfm2habm26TrdWvN4Lg4zAzZ5jZojWlaKh2hWUFg34Egji1uuBMwfHw0xuDcB5ZY2mZFNzI&#10;wWL+0ZlhrO2V99QkPhMBwi5GBbn3VSylS3My6Pq2Ig7e2dYGfZB1JnWN1wA3pRxG0UgaLDgs5FjR&#10;d07pJfk3Cqqv5T1Lo+3ub/Mrt6fVhZvdjZXqfrbLKQhPrX+HX+21VjCB55VwA+T8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H+NbtwgAAANoAAAAPAAAAAAAAAAAAAAAAAJ8C&#10;AABkcnMvZG93bnJldi54bWxQSwUGAAAAAAQABAD3AAAAjgMAAAAA&#10;">
                  <v:imagedata r:id="rId28" o:title=""/>
                  <v:path arrowok="t"/>
                </v:shape>
                <v:rect id="Прямоугольник 10" o:spid="_x0000_s1126" style="position:absolute;left:17907;top:22130;width:24050;height:5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2Bs8MA&#10;AADbAAAADwAAAGRycy9kb3ducmV2LnhtbESP3WrCQBCF7wu+wzKCd3VjEQ3RVUQoLb0Rfx5gyI5J&#10;NDsbdleT9uk7F4XezXDOnPPNeju4Vj0pxMazgdk0A0VcettwZeByfn/NQcWEbLH1TAa+KcJ2M3pZ&#10;Y2F9z0d6nlKlJIRjgQbqlLpC61jW5DBOfUcs2tUHh0nWUGkbsJdw1+q3LFtohw1LQ40d7Wsq76eH&#10;M+Bnh/R17ucPpj585M2tbH+WuTGT8bBbgUo0pH/z3/WnFXyhl19kAL3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2Bs8MAAADbAAAADwAAAAAAAAAAAAAAAACYAgAAZHJzL2Rv&#10;d25yZXYueG1sUEsFBgAAAAAEAAQA9QAAAIgDAAAAAA==&#10;" fillcolor="#4f81bd [3204]" strokecolor="#243f60 [1604]" strokeweight="2pt"/>
                <v:rect id="Прямоугольник 11" o:spid="_x0000_s1127" style="position:absolute;left:17907;top:18205;width:24050;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EkKL8A&#10;AADbAAAADwAAAGRycy9kb3ducmV2LnhtbERPzYrCMBC+C75DGMGbpl1ESzWKCLKyl2XVBxiasa02&#10;k5JEW/fpN8KCt/n4fme16U0jHuR8bVlBOk1AEBdW11wqOJ/2kwyED8gaG8uk4EkeNuvhYIW5th3/&#10;0OMYShFD2OeooAqhzaX0RUUG/dS2xJG7WGcwROhKqR12Mdw08iNJ5tJgzbGhwpZ2FRW3490osOl3&#10;+Dp1sztT5z6z+lo0v4tMqfGo3y5BBOrDW/zvPug4P4XXL/EAuf4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YSQovwAAANsAAAAPAAAAAAAAAAAAAAAAAJgCAABkcnMvZG93bnJl&#10;di54bWxQSwUGAAAAAAQABAD1AAAAhAMAAAAA&#10;" fillcolor="#4f81bd [3204]" strokecolor="#243f60 [1604]" strokeweight="2pt"/>
                <v:oval id="Овал 12" o:spid="_x0000_s1128" style="position:absolute;left:13281;top:17491;width:6057;height:60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Xdv8MA&#10;AADbAAAADwAAAGRycy9kb3ducmV2LnhtbERPzWrCQBC+C77DMkIvYjZGLBKzStpSrL2URh9gzE6T&#10;0OxsyG5N+vbdguBtPr7fyfajacWVetdYVrCMYhDEpdUNVwrOp9fFBoTzyBpby6Tglxzsd9NJhqm2&#10;A3/StfCVCCHsUlRQe9+lUrqyJoMush1x4L5sb9AH2FdS9ziEcNPKJI4fpcGGQ0ONHT3XVH4XP0bB&#10;x3u+Ol9wmQz500syPx2O1Kw7pR5mY74F4Wn0d/HN/abD/AT+fwkHyN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SXdv8MAAADbAAAADwAAAAAAAAAAAAAAAACYAgAAZHJzL2Rv&#10;d25yZXYueG1sUEsFBgAAAAAEAAQA9QAAAIgDAAAAAA==&#10;" fillcolor="white [3212]" strokecolor="#243f60 [1604]" strokeweight="2pt">
                  <v:textbox>
                    <w:txbxContent>
                      <w:p w:rsidR="008E7075" w:rsidRPr="00917078" w:rsidRDefault="008E7075" w:rsidP="0071075E">
                        <w:pPr>
                          <w:pStyle w:val="A03TextInBox"/>
                          <w:rPr>
                            <w:sz w:val="16"/>
                            <w:szCs w:val="16"/>
                          </w:rPr>
                        </w:pPr>
                      </w:p>
                    </w:txbxContent>
                  </v:textbox>
                </v:oval>
                <v:shape id="Прямая со стрелкой 21" o:spid="_x0000_s1129" type="#_x0000_t32" style="position:absolute;left:34575;top:23547;width:6239;height: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eA8IAAADbAAAADwAAAGRycy9kb3ducmV2LnhtbESPQWsCMRSE74X+h/AEbzWrB5HVKK1U&#10;UPFQV2mvj83rZunmJWyi7v57IxQ8DjPzDbNYdbYRV2pD7VjBeJSBIC6drrlScD5t3mYgQkTW2Dgm&#10;BT0FWC1fXxaYa3fjI12LWIkE4ZCjAhOjz6UMpSGLYeQ8cfJ+XWsxJtlWUrd4S3DbyEmWTaXFmtOC&#10;QU9rQ+VfcbGJsv+o3Zf59qbffx6oJ785/OyUGg669zmISF18hv/bW61gMobHl/QD5PI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aeA8IAAADbAAAADwAAAAAAAAAAAAAA&#10;AAChAgAAZHJzL2Rvd25yZXYueG1sUEsFBgAAAAAEAAQA+QAAAJADAAAAAA==&#10;" strokecolor="#4579b8 [3044]" strokeweight="1pt">
                  <v:stroke endarrow="open"/>
                </v:shape>
                <v:shape id="Прямая со стрелкой 24" o:spid="_x0000_s1130" type="#_x0000_t32" style="position:absolute;left:34575;top:17227;width:623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99zMYAAADbAAAADwAAAGRycy9kb3ducmV2LnhtbESPzWrDMBCE74W8g9hALqWRmyaluJFD&#10;KBhyCG3+Djku1sYytlbGUhynT18VCj0OM/MNs1wNthE9db5yrOB5moAgLpyuuFRwOuZPbyB8QNbY&#10;OCYFd/KwykYPS0y1u/Ge+kMoRYSwT1GBCaFNpfSFIYt+6lri6F1cZzFE2ZVSd3iLcNvIWZK8SosV&#10;xwWDLX0YKurD1SpYmMftsPva5vPvfd+6l/rzfM+vSk3Gw/odRKAh/If/2hutYDaH3y/xB8js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4ffczGAAAA2wAAAA8AAAAAAAAA&#10;AAAAAAAAoQIAAGRycy9kb3ducmV2LnhtbFBLBQYAAAAABAAEAPkAAACUAwAAAAA=&#10;" strokecolor="#4579b8 [3044]" strokeweight="1pt">
                  <v:stroke endarrow="open"/>
                </v:shape>
                <v:rect id="Прямоугольник 25" o:spid="_x0000_s1131" style="position:absolute;left:12760;top:18137;width:6714;height:4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Nbj8IA&#10;AADbAAAADwAAAGRycy9kb3ducmV2LnhtbESPQYvCMBSE7wv+h/CEva2p4i5SjVJEZT1qBfH2bJ5t&#10;tXkpTaz132+EBY/DzHzDzBadqURLjSstKxgOIhDEmdUl5woO6fprAsJ5ZI2VZVLwJAeLee9jhrG2&#10;D95Ru/e5CBB2MSoovK9jKV1WkEE3sDVx8C62MeiDbHKpG3wEuKnkKIp+pMGSw0KBNS0Lym77u1Hg&#10;zu02fdbJ8Xpy2TlZsUnH241Sn/0umYLw1Pl3+L/9qxWMvuH1JfwAOf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w1uPwgAAANsAAAAPAAAAAAAAAAAAAAAAAJgCAABkcnMvZG93&#10;bnJldi54bWxQSwUGAAAAAAQABAD1AAAAhwMAAAAA&#10;" filled="f" stroked="f" strokeweight="2pt">
                  <v:textbox>
                    <w:txbxContent>
                      <w:p w:rsidR="008E7075" w:rsidRPr="00E00BEB" w:rsidRDefault="008E7075" w:rsidP="0071075E">
                        <w:pPr>
                          <w:pStyle w:val="A03TextInBox"/>
                          <w:rPr>
                            <w:szCs w:val="20"/>
                          </w:rPr>
                        </w:pPr>
                        <w:r w:rsidRPr="00E00BEB">
                          <w:rPr>
                            <w:szCs w:val="20"/>
                            <w:lang w:val="en-US"/>
                          </w:rPr>
                          <w:t>Li</w:t>
                        </w:r>
                      </w:p>
                      <w:p w:rsidR="008E7075" w:rsidRPr="00E00BEB" w:rsidRDefault="008E7075" w:rsidP="0071075E">
                        <w:pPr>
                          <w:pStyle w:val="A03TextInBox"/>
                          <w:rPr>
                            <w:szCs w:val="20"/>
                          </w:rPr>
                        </w:pPr>
                        <w:r w:rsidRPr="00E00BEB">
                          <w:rPr>
                            <w:szCs w:val="20"/>
                          </w:rPr>
                          <w:t>мишень</w:t>
                        </w:r>
                      </w:p>
                    </w:txbxContent>
                  </v:textbox>
                </v:rect>
                <v:rect id="Прямоугольник 26" o:spid="_x0000_s1132" style="position:absolute;left:33051;top:17689;width:8906;height:5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HF+MIA&#10;AADbAAAADwAAAGRycy9kb3ducmV2LnhtbESPQYvCMBSE7wv+h/AEb9tUEZGuUYq4ix61guzt2bxt&#10;uzYvpYm1/nsjCB6HmfmGWax6U4uOWldZVjCOYhDEudUVFwqO2ffnHITzyBpry6TgTg5Wy8HHAhNt&#10;b7yn7uALESDsElRQet8kUrq8JIMusg1x8P5sa9AH2RZSt3gLcFPLSRzPpMGKw0KJDa1Lyi+Hq1Hg&#10;zt0uuzfp6f/X5ed0wyab7n6UGg379AuEp96/w6/2ViuYzOD5JfwA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cX4wgAAANsAAAAPAAAAAAAAAAAAAAAAAJgCAABkcnMvZG93&#10;bnJldi54bWxQSwUGAAAAAAQABAD1AAAAhwMAAAAA&#10;" filled="f" stroked="f" strokeweight="2pt">
                  <v:textbox>
                    <w:txbxContent>
                      <w:p w:rsidR="008E7075" w:rsidRPr="000D78B0" w:rsidRDefault="008E7075" w:rsidP="0071075E">
                        <w:pPr>
                          <w:pStyle w:val="A03TextInBox"/>
                          <w:rPr>
                            <w:szCs w:val="20"/>
                          </w:rPr>
                        </w:pPr>
                        <w:r>
                          <w:rPr>
                            <w:szCs w:val="20"/>
                          </w:rPr>
                          <w:t>Вода охлаждения</w:t>
                        </w:r>
                      </w:p>
                    </w:txbxContent>
                  </v:textbox>
                </v:rect>
                <v:rect id="Прямоугольник 27" o:spid="_x0000_s1133" style="position:absolute;left:20040;top:17842;width:2105;height:1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jTesMA&#10;AADbAAAADwAAAGRycy9kb3ducmV2LnhtbESP0WrCQBRE3wv+w3KFvjUbpTQhzSpSKEpfSmM/4JK9&#10;JtHs3bC7mujXdwWhj8PMnGHK9WR6cSHnO8sKFkkKgri2uuNGwe/+8yUH4QOyxt4yKbiSh/Vq9lRi&#10;oe3IP3SpQiMihH2BCtoQhkJKX7dk0Cd2II7ewTqDIUrXSO1wjHDTy2WavkmDHceFFgf6aKk+VWej&#10;wC6+w9d+fD0zjW6bd8e6v2W5Us/zafMOItAU/sOP9k4rWGZw/xJ/gF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ajTesMAAADbAAAADwAAAAAAAAAAAAAAAACYAgAAZHJzL2Rv&#10;d25yZXYueG1sUEsFBgAAAAAEAAQA9QAAAIgDAAAAAA==&#10;" fillcolor="#4f81bd [3204]" strokecolor="#243f60 [1604]" strokeweight="2pt"/>
                <v:rect id="Прямоугольник 28" o:spid="_x0000_s1134" style="position:absolute;left:22887;top:21795;width:2102;height:11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dHCMAA&#10;AADbAAAADwAAAGRycy9kb3ducmV2LnhtbERP3WrCMBS+H+wdwhl4N1OLbKU2FRFE8WZMfYBDc9Z2&#10;NiclSW316c3FYJcf33+xnkwnbuR8a1nBYp6AIK6sbrlWcDnv3jMQPiBr7CyTgjt5WJevLwXm2o78&#10;TbdTqEUMYZ+jgiaEPpfSVw0Z9HPbE0fuxzqDIUJXS+1wjOGmk2mSfEiDLceGBnvaNlRdT4NRYBdf&#10;4XgelwPT6PZZ+1t1j89MqdnbtFmBCDSFf/Gf+6AVpHFs/BJ/gCy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DdHCMAAAADbAAAADwAAAAAAAAAAAAAAAACYAgAAZHJzL2Rvd25y&#10;ZXYueG1sUEsFBgAAAAAEAAQA9QAAAIUDAAAAAA==&#10;" fillcolor="#4f81bd [3204]" strokecolor="#243f60 [1604]" strokeweight="2pt"/>
                <v:line id="Прямая соединительная линия 29" o:spid="_x0000_s1135" style="position:absolute;flip:x;visibility:visible;mso-wrap-style:square" from="9144,15874" to="22316,158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yCJeMYAAADbAAAADwAAAGRycy9kb3ducmV2LnhtbESPQWvCQBSE7wX/w/IKvdVNPIiN2Yi1&#10;FIWKUFsP3h7ZZxKSfZtmtyb6612h0OMwM98w6WIwjThT5yrLCuJxBII4t7riQsH31/vzDITzyBob&#10;y6TgQg4W2eghxUTbnj/pvPeFCBB2CSoovW8TKV1ekkE3ti1x8E62M+iD7AqpO+wD3DRyEkVTabDi&#10;sFBiS6uS8nr/axRgu73m05/1cnMxdf96XMcfu7eDUk+Pw3IOwtPg/8N/7Y1WMHmB+5fwA2R2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cgiXjGAAAA2wAAAA8AAAAAAAAA&#10;AAAAAAAAoQIAAGRycy9kb3ducmV2LnhtbFBLBQYAAAAABAAEAPkAAACUAwAAAAA=&#10;" strokecolor="black [3213]" strokeweight="2.25pt"/>
                <v:line id="Прямая соединительная линия 50" o:spid="_x0000_s1136" style="position:absolute;flip:x;visibility:visible;mso-wrap-style:square" from="9144,14826" to="25037,148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xTmMEAAADbAAAADwAAAGRycy9kb3ducmV2LnhtbERPy4rCMBTdC/5DuII7TRWUoRrFB6Iw&#10;g+Br4e7SXNtic1ObjK3z9WYx4PJw3tN5YwrxpMrllhUM+hEI4sTqnFMF59Om9wXCeWSNhWVS8CIH&#10;81m7NcVY25oP9Dz6VIQQdjEqyLwvYyldkpFB17clceButjLoA6xSqSusQ7gp5DCKxtJgzqEhw5JW&#10;GSX3469RgOXPXzJ+bBe7l7nXy+t28L1fX5TqdprFBISnxn/E/+6dVjAK68OX8APk7A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uHFOYwQAAANsAAAAPAAAAAAAAAAAAAAAA&#10;AKECAABkcnMvZG93bnJldi54bWxQSwUGAAAAAAQABAD5AAAAjwMAAAAA&#10;" strokecolor="black [3213]" strokeweight="2.25pt"/>
                <v:line id="Прямая соединительная линия 51" o:spid="_x0000_s1137" style="position:absolute;visibility:visible;mso-wrap-style:square" from="25037,14778" to="25037,19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PSv8IAAADbAAAADwAAAGRycy9kb3ducmV2LnhtbESPQYvCMBSE74L/ITzBm6YKulKNIkJB&#10;WFxZ9eDx0TybYvNSmmyt/34jCB6HmfmGWW06W4mWGl86VjAZJyCIc6dLLhRcztloAcIHZI2VY1Lw&#10;JA+bdb+3wlS7B/9SewqFiBD2KSowIdSplD43ZNGPXU0cvZtrLIYom0LqBh8Rbis5TZK5tFhyXDBY&#10;085Qfj/9WQXFlbT9vuyPX+2hvd2Puyz5MZlSw0G3XYII1IVP+N3eawWzCby+xB8g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DPSv8IAAADbAAAADwAAAAAAAAAAAAAA&#10;AAChAgAAZHJzL2Rvd25yZXYueG1sUEsFBgAAAAAEAAQA+QAAAJADAAAAAA==&#10;" strokecolor="black [3213]" strokeweight="2.25pt"/>
                <v:shape id="Рисунок 52" o:spid="_x0000_s1138" type="#_x0000_t75" style="position:absolute;left:23636;top:19423;width:1687;height:41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P47R7FAAAA2wAAAA8AAABkcnMvZG93bnJldi54bWxEj09rwkAUxO8Fv8PyCr3VTVPUkmYj4h+w&#10;R7XY9vbIviah2bdhd43x23cFweMwM79h8vlgWtGT841lBS/jBARxaXXDlYLPw+b5DYQPyBpby6Tg&#10;Qh7mxeghx0zbM++o34dKRAj7DBXUIXSZlL6syaAf2444er/WGQxRukpqh+cIN61Mk2QqDTYcF2rs&#10;aFlT+bc/GQX8faoWzc9q9eqOH7O0W5t+/XVU6ulxWLyDCDSEe/jW3moFkxSuX+IPkMU/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j+O0exQAAANsAAAAPAAAAAAAAAAAAAAAA&#10;AJ8CAABkcnMvZG93bnJldi54bWxQSwUGAAAAAAQABAD3AAAAkQMAAAAA&#10;">
                  <v:imagedata r:id="rId29" o:title=""/>
                  <v:path arrowok="t"/>
                </v:shape>
                <v:shape id="Рисунок 53" o:spid="_x0000_s1139" type="#_x0000_t75" style="position:absolute;left:20745;top:15633;width:1682;height:41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RSJ2fDAAAA2wAAAA8AAABkcnMvZG93bnJldi54bWxEj91qwkAUhO8F32E5Qu/qRotFoquIoEZK&#10;xX+8PGSPSTB7NmRXTd++Wyh4OczMN8x42phSPKh2hWUFvW4Egji1uuBMwfGweB+CcB5ZY2mZFPyQ&#10;g+mk3RpjrO2Td/TY+0wECLsYFeTeV7GULs3JoOvaijh4V1sb9EHWmdQ1PgPclLIfRZ/SYMFhIceK&#10;5jmlt/3dKJhljs+ry+bECX/75f122a6/EqXeOs1sBMJT41/h/3aiFQw+4O9L+AFy8gs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FInZ8MAAADbAAAADwAAAAAAAAAAAAAAAACf&#10;AgAAZHJzL2Rvd25yZXYueG1sUEsFBgAAAAAEAAQA9wAAAI8DAAAAAA==&#10;">
                  <v:imagedata r:id="rId30" o:title=""/>
                </v:shape>
                <v:rect id="Прямоугольник 54" o:spid="_x0000_s1140" style="position:absolute;left:371;top:19792;width:10916;height:4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mNacQA&#10;AADbAAAADwAAAGRycy9kb3ducmV2LnhtbESPQWvCQBSE74L/YXmCN7NpsVJSVwliizmaFEpvL9nX&#10;JG32bchuY/z3XUHocZiZb5jtfjKdGGlwrWUFD1EMgriyuuVawXvxunoG4Tyyxs4yKbiSg/1uPtti&#10;ou2FzzTmvhYBwi5BBY33fSKlqxoy6CLbEwfvyw4GfZBDLfWAlwA3nXyM44002HJYaLCnQ0PVT/5r&#10;FLhyzIprn358f7qqTI9sinX2ptRyMaUvIDxN/j98b5+0gqc13L6EHyB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2JjWnEAAAA2wAAAA8AAAAAAAAAAAAAAAAAmAIAAGRycy9k&#10;b3ducmV2LnhtbFBLBQYAAAAABAAEAPUAAACJAwAAAAA=&#10;" filled="f" stroked="f" strokeweight="2pt">
                  <v:textbox>
                    <w:txbxContent>
                      <w:p w:rsidR="008E7075" w:rsidRPr="005217E1" w:rsidRDefault="008E7075" w:rsidP="0071075E">
                        <w:pPr>
                          <w:pStyle w:val="A03TextInBox"/>
                        </w:pPr>
                        <w:r>
                          <w:t>Измеритель температуры</w:t>
                        </w:r>
                      </w:p>
                    </w:txbxContent>
                  </v:textbox>
                </v:rect>
                <v:shape id="Рисунок 55" o:spid="_x0000_s1141" type="#_x0000_t75" style="position:absolute;left:46434;top:10695;width:6559;height:943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Pf3yvCAAAA2wAAAA8AAABkcnMvZG93bnJldi54bWxEj0+LwjAUxO8LfofwBG9rqqCs1SgiiHr0&#10;H/b4bJ5ttXkpTbT1228WhD0OM/MbZrZoTSleVLvCsoJBPwJBnFpdcKbgdFx//4BwHlljaZkUvMnB&#10;Yt75mmGsbcN7eh18JgKEXYwKcu+rWEqX5mTQ9W1FHLybrQ36IOtM6hqbADelHEbRWBosOCzkWNEq&#10;p/RxeBoFSTI5Nxs32J319X3xLW4f6T1Rqtdtl1MQnlr/H/60t1rBaAR/X8IPkPN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D398rwgAAANsAAAAPAAAAAAAAAAAAAAAAAJ8C&#10;AABkcnMvZG93bnJldi54bWxQSwUGAAAAAAQABAD3AAAAjgMAAAAA&#10;">
                  <v:imagedata r:id="rId28" o:title=""/>
                </v:shape>
                <v:rect id="Прямоугольник 56" o:spid="_x0000_s1142" style="position:absolute;left:43852;top:19995;width:10916;height:4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e2hcIA&#10;AADbAAAADwAAAGRycy9kb3ducmV2LnhtbESPQYvCMBSE74L/ITzBm6aKinSNUkRFj2sF2duzedt2&#10;bV5KE2v995uFBY/DzHzDrDadqURLjSstK5iMIxDEmdUl5wou6X60BOE8ssbKMil4kYPNut9bYazt&#10;kz+pPftcBAi7GBUU3texlC4ryKAb25o4eN+2MeiDbHKpG3wGuKnkNIoW0mDJYaHAmrYFZffzwyhw&#10;t/aUvurk+vPlsluyY5POTgelhoMu+QDhqfPv8H/7qBXMF/D3JfwAu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F7aFwgAAANsAAAAPAAAAAAAAAAAAAAAAAJgCAABkcnMvZG93&#10;bnJldi54bWxQSwUGAAAAAAQABAD1AAAAhwMAAAAA&#10;" filled="f" stroked="f" strokeweight="2pt">
                  <v:textbox>
                    <w:txbxContent>
                      <w:p w:rsidR="008E7075" w:rsidRPr="005217E1" w:rsidRDefault="008E7075" w:rsidP="0071075E">
                        <w:pPr>
                          <w:pStyle w:val="A03TextInBox"/>
                        </w:pPr>
                        <w:r>
                          <w:t>Измеритель напряжения</w:t>
                        </w:r>
                      </w:p>
                    </w:txbxContent>
                  </v:textbox>
                </v:rect>
                <v:line id="Прямая соединительная линия 57" o:spid="_x0000_s1143" style="position:absolute;flip:x;visibility:visible;mso-wrap-style:square" from="30451,14778" to="47072,147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XL7MYAAADbAAAADwAAAGRycy9kb3ducmV2LnhtbESPQWvCQBSE74L/YXmF3upGoVpiNqKW&#10;olARtHrw9si+JsHs2zS7NbG/3hUKHoeZ+YZJZp2pxIUaV1pWMBxEIIgzq0vOFRy+Pl7eQDiPrLGy&#10;TAqu5GCW9nsJxtq2vKPL3uciQNjFqKDwvo6ldFlBBt3A1sTB+7aNQR9kk0vdYBvgppKjKBpLgyWH&#10;hQJrWhaUnfe/RgHWm79s/LOar6/m3C5Oq+Hn9v2o1PNTN5+C8NT5R/i/vdYKXidw/xJ+gEx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H1y+zGAAAA2wAAAA8AAAAAAAAA&#10;AAAAAAAAoQIAAGRycy9kb3ducmV2LnhtbFBLBQYAAAAABAAEAPkAAACUAwAAAAA=&#10;" strokecolor="black [3213]" strokeweight="2.25pt"/>
                <v:line id="Прямая соединительная линия 58" o:spid="_x0000_s1144" style="position:absolute;visibility:visible;mso-wrap-style:square" from="30451,14728" to="30451,21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l7IsEAAADbAAAADwAAAGRycy9kb3ducmV2LnhtbERPz2vCMBS+D/wfwhN2m6nC5qhGkUKh&#10;MLai8+Dx0TybYvNSmth2//1yEDx+fL+3+8m2YqDeN44VLBcJCOLK6YZrBeff/O0ThA/IGlvHpOCP&#10;POx3s5ctptqNfKThFGoRQ9inqMCE0KVS+sqQRb9wHXHkrq63GCLsa6l7HGO4beUqST6kxYZjg8GO&#10;MkPV7XS3CuoLaft1Lsr18D1cb2WWJz8mV+p1Ph02IAJN4Sl+uAut4D2OjV/iD5C7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ZCXsiwQAAANsAAAAPAAAAAAAAAAAAAAAA&#10;AKECAABkcnMvZG93bnJldi54bWxQSwUGAAAAAAQABAD5AAAAjwMAAAAA&#10;" strokecolor="black [3213]" strokeweight="2.25pt"/>
                <v:shape id="Рисунок 59" o:spid="_x0000_s1145" type="#_x0000_t75" style="position:absolute;left:28098;top:19900;width:4429;height:5096;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Y5+YLCAAAA2wAAAA8AAABkcnMvZG93bnJldi54bWxEj8FqwzAQRO+B/oPYQm6J3JimjhPZxIbi&#10;XpP2A7bWxja1VkZSEvfvq0Khx2Fm3jCHcjajuJHzg2UFT+sEBHFr9cCdgo/311UGwgdkjaNlUvBN&#10;HsriYXHAXNs7n+h2Dp2IEPY5KuhDmHIpfduTQb+2E3H0LtYZDFG6TmqH9wg3o9wkyVYaHDgu9DhR&#10;3VP7db4aBVXymclhV9UpOg4vTZaadmyUWj7Oxz2IQHP4D/+137SC5x38fok/QBY/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mOfmCwgAAANsAAAAPAAAAAAAAAAAAAAAAAJ8C&#10;AABkcnMvZG93bnJldi54bWxQSwUGAAAAAAQABAD3AAAAjgMAAAAA&#10;">
                  <v:imagedata r:id="rId31" o:title="" croptop="4934f" cropbottom="5453f" cropleft="5552f" cropright="8349f"/>
                  <v:path arrowok="t"/>
                </v:shape>
                <v:line id="Прямая соединительная линия 60" o:spid="_x0000_s1146" style="position:absolute;visibility:visible;mso-wrap-style:square" from="1000,7184" to="53435,7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32RcEAAADbAAAADwAAAGRycy9kb3ducmV2LnhtbERPz2vCMBS+D/wfwhN2m6nCWqlGKYKg&#10;7jQ38fponm21eSlJrHV//XIY7Pjx/V6uB9OKnpxvLCuYThIQxKXVDVcKvr+2b3MQPiBrbC2Tgid5&#10;WK9GL0vMtX3wJ/XHUIkYwj5HBXUIXS6lL2sy6Ce2I47cxTqDIUJXSe3wEcNNK2dJkkqDDceGGjva&#10;1FTejnejYF4erq7Iiv30/dRlP/3sI92eM6Vex0OxABFoCP/iP/dOK0jj+vgl/g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TfZFwQAAANsAAAAPAAAAAAAAAAAAAAAA&#10;AKECAABkcnMvZG93bnJldi54bWxQSwUGAAAAAAQABAD5AAAAjwMAAAAA&#10;" strokecolor="black [3213]"/>
                <v:rect id="Прямоугольник 63" o:spid="_x0000_s1147" style="position:absolute;left:22218;top:2614;width:8163;height:307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CqcsUA&#10;AADbAAAADwAAAGRycy9kb3ducmV2LnhtbESPQWvCQBSE70L/w/IK3nTTBEWiq9hCoQShmLbg8ZF9&#10;TdJk34bsNon/3i0IPQ4z8w2zO0ymFQP1rras4GkZgSAurK65VPD58brYgHAeWWNrmRRcycFh/zDb&#10;YartyGcacl+KAGGXooLK+y6V0hUVGXRL2xEH79v2Bn2QfSl1j2OAm1bGUbSWBmsOCxV29FJR0eS/&#10;RsGG259j/jVOq6RpTqd3nV3i50yp+eN03ILwNPn/8L39phWsE/j7En6A3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4KpyxQAAANsAAAAPAAAAAAAAAAAAAAAAAJgCAABkcnMv&#10;ZG93bnJldi54bWxQSwUGAAAAAAQABAD1AAAAigMAAAAA&#10;" filled="f" stroked="f" strokeweight="2pt">
                  <v:textbox>
                    <w:txbxContent>
                      <w:p w:rsidR="008E7075" w:rsidRPr="001402D8" w:rsidRDefault="008E7075" w:rsidP="0071075E">
                        <w:pPr>
                          <w:pStyle w:val="A03TextInBox"/>
                          <w:rPr>
                            <w:b/>
                          </w:rPr>
                        </w:pPr>
                        <w:r w:rsidRPr="001402D8">
                          <w:rPr>
                            <w:b/>
                          </w:rPr>
                          <w:t>Каналы</w:t>
                        </w:r>
                      </w:p>
                    </w:txbxContent>
                  </v:textbox>
                </v:rect>
                <v:rect id="Прямоугольник 64" o:spid="_x0000_s1148" style="position:absolute;left:21381;top:8528;width:10001;height:3582;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kyBsQA&#10;AADbAAAADwAAAGRycy9kb3ducmV2LnhtbESPQWvCQBSE70L/w/IK3nRTtSLRVWxBEBGKUcHjI/tM&#10;0mTfhuxq4r93CwWPw8x8wyxWnanEnRpXWFbwMYxAEKdWF5wpOB03gxkI55E1VpZJwYMcrJZvvQXG&#10;2rZ8oHviMxEg7GJUkHtfx1K6NCeDbmhr4uBdbWPQB9lkUjfYBrip5CiKptJgwWEhx5q+c0rL5GYU&#10;zLj6XSfntvscl+V+/6N3l9HXTqn+e7eeg/DU+Vf4v73VCqYT+PsSfoBcP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4JMgbEAAAA2wAAAA8AAAAAAAAAAAAAAAAAmAIAAGRycy9k&#10;b3ducmV2LnhtbFBLBQYAAAAABAAEAPUAAACJAwAAAAA=&#10;" filled="f" stroked="f" strokeweight="2pt">
                  <v:textbox>
                    <w:txbxContent>
                      <w:p w:rsidR="008E7075" w:rsidRPr="001402D8" w:rsidRDefault="008E7075" w:rsidP="0071075E">
                        <w:pPr>
                          <w:pStyle w:val="A03TextInBox"/>
                          <w:rPr>
                            <w:b/>
                          </w:rPr>
                        </w:pPr>
                        <w:r w:rsidRPr="001402D8">
                          <w:rPr>
                            <w:b/>
                          </w:rPr>
                          <w:t>Модули</w:t>
                        </w:r>
                      </w:p>
                    </w:txbxContent>
                  </v:textbox>
                </v:rect>
                <v:line id="Прямая соединительная линия 65" o:spid="_x0000_s1149" style="position:absolute;visibility:visible;mso-wrap-style:square" from="27289,980" to="27289,24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GiEsQAAADbAAAADwAAAGRycy9kb3ducmV2LnhtbESPQWvCQBSE74L/YXmFXqRuKpiW1FWk&#10;IAieGpVeX3dfsqHZtyG7xthf3xUKPQ4z8w2z2oyuFQP1ofGs4HmegSDW3jRcKzgdd0+vIEJENth6&#10;JgU3CrBZTycrLIy/8gcNZaxFgnAoUIGNsSukDNqSwzD3HXHyKt87jEn2tTQ9XhPctXKRZbl02HBa&#10;sNjRuyX9XV6cgkP+UuLXUZ8/bzM52ANV+ievlHp8GLdvICKN8T/8194bBfkS7l/SD5D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QaISxAAAANsAAAAPAAAAAAAAAAAA&#10;AAAAAKECAABkcnMvZG93bnJldi54bWxQSwUGAAAAAAQABAD5AAAAkgMAAAAA&#10;" strokecolor="black [3213]">
                  <v:stroke dashstyle="dash"/>
                </v:line>
                <v:rect id="Прямоугольник 66" o:spid="_x0000_s1150" style="position:absolute;left:1323;top:1888;width:10916;height:4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t8OMMA&#10;AADbAAAADwAAAGRycy9kb3ducmV2LnhtbESPQWuDQBSE74X+h+UVeqtrSpFisgkSkpIcq4HS29N9&#10;URP3rbgbo/++Wyj0OMzMN8xqM5lOjDS41rKCRRSDIK6sbrlWcCr2L+8gnEfW2FkmBTM52KwfH1aY&#10;anvnTxpzX4sAYZeigsb7PpXSVQ0ZdJHtiYN3toNBH+RQSz3gPcBNJ1/jOJEGWw4LDfa0bai65jej&#10;wJXjsZj77Ovy7aoy27Ep3o4fSj0/TdkShKfJ/4f/2getIEng90v4A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Ht8OMMAAADbAAAADwAAAAAAAAAAAAAAAACYAgAAZHJzL2Rv&#10;d25yZXYueG1sUEsFBgAAAAAEAAQA9QAAAIgDAAAAAA==&#10;" filled="f" stroked="f" strokeweight="2pt">
                  <v:textbox>
                    <w:txbxContent>
                      <w:p w:rsidR="008E7075" w:rsidRDefault="008E7075" w:rsidP="0071075E">
                        <w:pPr>
                          <w:pStyle w:val="A03TextInBox"/>
                        </w:pPr>
                        <w:r>
                          <w:t>Входная температура</w:t>
                        </w:r>
                      </w:p>
                    </w:txbxContent>
                  </v:textbox>
                </v:rect>
                <v:rect id="Прямоугольник 67" o:spid="_x0000_s1151" style="position:absolute;left:13610;top:1888;width:10916;height:4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fZo8IA&#10;AADbAAAADwAAAGRycy9kb3ducmV2LnhtbESPQYvCMBSE74L/ITzBm6aKuNI1ShEVPa4VZG/P5m3b&#10;tXkpTaz135uFBY/DzHzDLNedqURLjSstK5iMIxDEmdUl5wrO6W60AOE8ssbKMil4koP1qt9bYqzt&#10;g7+oPflcBAi7GBUU3texlC4ryKAb25o4eD+2MeiDbHKpG3wEuKnkNIrm0mDJYaHAmjYFZbfT3Shw&#10;1/aYPuvk8vvtsmuyZZPOjnulhoMu+QThqfPv8H/7oBXMP+DvS/gBcvU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N9mjwgAAANsAAAAPAAAAAAAAAAAAAAAAAJgCAABkcnMvZG93&#10;bnJldi54bWxQSwUGAAAAAAQABAD1AAAAhwMAAAAA&#10;" filled="f" stroked="f" strokeweight="2pt">
                  <v:textbox>
                    <w:txbxContent>
                      <w:p w:rsidR="008E7075" w:rsidRDefault="008E7075" w:rsidP="0071075E">
                        <w:pPr>
                          <w:pStyle w:val="A03TextInBox"/>
                        </w:pPr>
                        <w:r>
                          <w:t>Выходная температура</w:t>
                        </w:r>
                      </w:p>
                    </w:txbxContent>
                  </v:textbox>
                </v:rect>
                <v:rect id="Прямоугольник 68" o:spid="_x0000_s1152" style="position:absolute;left:28660;top:1888;width:10915;height:4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hN0cEA&#10;AADbAAAADwAAAGRycy9kb3ducmV2LnhtbERPy0rDQBTdF/oPwy24ayctUiRmEoK0YpY2gri7zdwm&#10;qZk7ITPm8ffOQnB5OO8km00nRhpca1nBfheBIK6sbrlW8FGet08gnEfW2FkmBQs5yNL1KsFY24nf&#10;abz4WoQQdjEqaLzvYyld1ZBBt7M9ceBudjDoAxxqqQecQrjp5CGKjtJgy6GhwZ5eGqq+Lz9GgbuO&#10;Rbn0+ef9y1XX/MSmfCxelXrYzPkzCE+z/xf/ud+0gmMYG76EHyDT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KoTdHBAAAA2wAAAA8AAAAAAAAAAAAAAAAAmAIAAGRycy9kb3du&#10;cmV2LnhtbFBLBQYAAAAABAAEAPUAAACGAwAAAAA=&#10;" filled="f" stroked="f" strokeweight="2pt">
                  <v:textbox>
                    <w:txbxContent>
                      <w:p w:rsidR="008E7075" w:rsidRDefault="008E7075" w:rsidP="0071075E">
                        <w:pPr>
                          <w:pStyle w:val="A03TextInBox"/>
                        </w:pPr>
                        <w:r>
                          <w:t>Значение потока</w:t>
                        </w:r>
                      </w:p>
                    </w:txbxContent>
                  </v:textbox>
                </v:rect>
                <v:rect id="Прямоугольник 71" o:spid="_x0000_s1153" style="position:absolute;left:1323;top:7187;width:10916;height:45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tykcIA&#10;AADbAAAADwAAAGRycy9kb3ducmV2LnhtbESPQYvCMBSE74L/ITzBm6YuotI1SpFV9KhdkL09m7dt&#10;1+alNLHWf28EYY/DzHzDLNedqURLjSstK5iMIxDEmdUl5wq+0+1oAcJ5ZI2VZVLwIAfrVb+3xFjb&#10;Ox+pPflcBAi7GBUU3texlC4ryKAb25o4eL+2MeiDbHKpG7wHuKnkRxTNpMGSw0KBNW0Kyq6nm1Hg&#10;Lu0hfdTJ+e/HZZfki006PeyUGg665BOEp87/h9/tvVYwn8DrS/gBcvU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S3KRwgAAANsAAAAPAAAAAAAAAAAAAAAAAJgCAABkcnMvZG93&#10;bnJldi54bWxQSwUGAAAAAAQABAD1AAAAhwMAAAAA&#10;" filled="f" stroked="f" strokeweight="2pt">
                  <v:textbox>
                    <w:txbxContent>
                      <w:p w:rsidR="008E7075" w:rsidRPr="00085C83" w:rsidRDefault="008E7075" w:rsidP="0071075E">
                        <w:pPr>
                          <w:pStyle w:val="A03TextInBox"/>
                          <w:rPr>
                            <w:lang w:val="en-US"/>
                          </w:rPr>
                        </w:pPr>
                        <w:r>
                          <w:rPr>
                            <w:lang w:val="en-US"/>
                          </w:rPr>
                          <w:t>ADAM 6015</w:t>
                        </w:r>
                      </w:p>
                    </w:txbxContent>
                  </v:textbox>
                </v:rect>
                <v:rect id="Прямоугольник 72" o:spid="_x0000_s1154" style="position:absolute;left:43852;top:7187;width:10916;height:45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ns5sIA&#10;AADbAAAADwAAAGRycy9kb3ducmV2LnhtbESPQYvCMBSE7wv+h/CEva2pIrtSjVJEZT1qBfH2bJ5t&#10;tXkpTaz132+EBY/DzHzDzBadqURLjSstKxgOIhDEmdUl5woO6fprAsJ5ZI2VZVLwJAeLee9jhrG2&#10;D95Ru/e5CBB2MSoovK9jKV1WkEE3sDVx8C62MeiDbHKpG3wEuKnkKIq+pcGSw0KBNS0Lym77u1Hg&#10;zu02fdbJ8Xpy2TlZsUnH241Sn/0umYLw1Pl3+L/9qxX8jOD1JfwAOf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mezmwgAAANsAAAAPAAAAAAAAAAAAAAAAAJgCAABkcnMvZG93&#10;bnJldi54bWxQSwUGAAAAAAQABAD1AAAAhwMAAAAA&#10;" filled="f" stroked="f" strokeweight="2pt">
                  <v:textbox>
                    <w:txbxContent>
                      <w:p w:rsidR="008E7075" w:rsidRPr="00085C83" w:rsidRDefault="008E7075" w:rsidP="0071075E">
                        <w:pPr>
                          <w:pStyle w:val="A03TextInBox"/>
                          <w:rPr>
                            <w:lang w:val="en-US"/>
                          </w:rPr>
                        </w:pPr>
                        <w:r>
                          <w:rPr>
                            <w:lang w:val="en-US"/>
                          </w:rPr>
                          <w:t>ADAM 6024</w:t>
                        </w:r>
                      </w:p>
                    </w:txbxContent>
                  </v:textbox>
                </v:rect>
                <v:rect id="Прямоугольник 73" o:spid="_x0000_s1155" style="position:absolute;left:27289;top:8128;width:10916;height:45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VJfcMA&#10;AADbAAAADwAAAGRycy9kb3ducmV2LnhtbESPQWvCQBSE74L/YXlCb2ZjLVWiqwSppR5rBPH2zD6T&#10;aPZtyG5j/PfdQsHjMDPfMMt1b2rRUesqywomUQyCOLe64kLBIduO5yCcR9ZYWyYFD3KwXg0HS0y0&#10;vfM3dXtfiABhl6CC0vsmkdLlJRl0kW2Ig3exrUEfZFtI3eI9wE0tX+P4XRqsOCyU2NCmpPy2/zEK&#10;3LnbZY8mPV5PLj+nH2yyt92nUi+jPl2A8NT7Z/i//aUVzKbw9yX8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VJfcMAAADbAAAADwAAAAAAAAAAAAAAAACYAgAAZHJzL2Rv&#10;d25yZXYueG1sUEsFBgAAAAAEAAQA9QAAAIgDAAAAAA==&#10;" filled="f" stroked="f" strokeweight="2pt">
                  <v:textbox>
                    <w:txbxContent>
                      <w:p w:rsidR="008E7075" w:rsidRPr="00085C83" w:rsidRDefault="008E7075" w:rsidP="0071075E">
                        <w:pPr>
                          <w:pStyle w:val="A03TextInBox"/>
                          <w:rPr>
                            <w:lang w:val="en-US"/>
                          </w:rPr>
                        </w:pPr>
                        <w:proofErr w:type="spellStart"/>
                        <w:r w:rsidRPr="00BB4118">
                          <w:t>Proteus</w:t>
                        </w:r>
                        <w:proofErr w:type="spellEnd"/>
                        <w:r>
                          <w:t xml:space="preserve"> </w:t>
                        </w:r>
                        <w:r w:rsidRPr="00BB4118">
                          <w:t>04004SN2</w:t>
                        </w:r>
                        <w:r>
                          <w:t xml:space="preserve"> </w:t>
                        </w:r>
                        <w:r w:rsidRPr="00BB4118">
                          <w:t>TPD</w:t>
                        </w:r>
                      </w:p>
                    </w:txbxContent>
                  </v:textbox>
                </v:rect>
                <v:line id="Прямая соединительная линия 74" o:spid="_x0000_s1156" style="position:absolute;flip:y;visibility:visible;mso-wrap-style:square" from="29342,12340" to="29342,20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9hEasMAAADbAAAADwAAAGRycy9kb3ducmV2LnhtbESP0WoCMRRE3wv9h3ALvmlWsVZXo1Sh&#10;UHwRrR9w2Vw3i5ubbRJ13a9vBKGPw8ycYRar1tbiSj5UjhUMBxkI4sLpiksFx5+v/hREiMgaa8ek&#10;4E4BVsvXlwXm2t14T9dDLEWCcMhRgYmxyaUMhSGLYeAa4uSdnLcYk/Sl1B5vCW5rOcqyibRYcVow&#10;2NDGUHE+XKyCuovHbrbemC77Hd/1bjdx/n2rVO+t/ZyDiNTG//Cz/a0VfIzh8SX9AL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YRGrDAAAA2wAAAA8AAAAAAAAAAAAA&#10;AAAAoQIAAGRycy9kb3ducmV2LnhtbFBLBQYAAAAABAAEAPkAAACRAwAAAAA=&#10;" strokecolor="black [3213]"/>
                <w10:anchorlock/>
              </v:group>
            </w:pict>
          </mc:Fallback>
        </mc:AlternateContent>
      </w:r>
    </w:p>
    <w:p w:rsidR="00AB3727" w:rsidRDefault="005104FC" w:rsidP="00AB3727">
      <w:pPr>
        <w:pStyle w:val="B02"/>
      </w:pPr>
      <w:bookmarkStart w:id="308" w:name="_Ref492837605"/>
      <w:r>
        <w:t xml:space="preserve">Принципиальная схема измерителя </w:t>
      </w:r>
      <w:r w:rsidRPr="00003B02">
        <w:t xml:space="preserve">мощности на </w:t>
      </w:r>
      <w:proofErr w:type="spellStart"/>
      <w:r w:rsidRPr="00003B02">
        <w:t>Li</w:t>
      </w:r>
      <w:proofErr w:type="spellEnd"/>
      <w:r w:rsidRPr="00003B02">
        <w:t xml:space="preserve"> мишени</w:t>
      </w:r>
      <w:bookmarkEnd w:id="308"/>
    </w:p>
    <w:p w:rsidR="009B7F2C" w:rsidRDefault="009B7F2C" w:rsidP="009B7F2C">
      <w:r>
        <w:t xml:space="preserve">Для измерения потока воды был использован </w:t>
      </w:r>
      <w:proofErr w:type="spellStart"/>
      <w:r>
        <w:t>потокомер</w:t>
      </w:r>
      <w:proofErr w:type="spellEnd"/>
      <w:r>
        <w:t xml:space="preserve"> </w:t>
      </w:r>
      <w:bookmarkStart w:id="309" w:name="OLE_LINK134"/>
      <w:bookmarkStart w:id="310" w:name="OLE_LINK135"/>
      <w:bookmarkStart w:id="311" w:name="OLE_LINK136"/>
      <w:proofErr w:type="spellStart"/>
      <w:r w:rsidRPr="00BB4118">
        <w:t>Proteus</w:t>
      </w:r>
      <w:proofErr w:type="spellEnd"/>
      <w:r>
        <w:t xml:space="preserve"> </w:t>
      </w:r>
      <w:r w:rsidRPr="00BB4118">
        <w:t>04004SN2</w:t>
      </w:r>
      <w:r>
        <w:t xml:space="preserve"> </w:t>
      </w:r>
      <w:r w:rsidRPr="00BB4118">
        <w:t>TPD</w:t>
      </w:r>
      <w:r>
        <w:t xml:space="preserve"> </w:t>
      </w:r>
      <w:bookmarkEnd w:id="309"/>
      <w:bookmarkEnd w:id="310"/>
      <w:bookmarkEnd w:id="311"/>
      <w:r>
        <w:t xml:space="preserve">с диапазоном измерения 0.8 – 9.5 литров / мин. Значение потока требуется снимать аналого-цифровым преобразователем (АЦП). В качестве АЦП был выбран </w:t>
      </w:r>
      <w:r>
        <w:rPr>
          <w:lang w:val="en-US"/>
        </w:rPr>
        <w:t>ADAM</w:t>
      </w:r>
      <w:r w:rsidRPr="000B70A3">
        <w:t xml:space="preserve"> 60</w:t>
      </w:r>
      <w:r>
        <w:t>24.</w:t>
      </w:r>
    </w:p>
    <w:p w:rsidR="009B7F2C" w:rsidRPr="00694659" w:rsidRDefault="009B7F2C" w:rsidP="009B7F2C">
      <w:r>
        <w:t xml:space="preserve">Для диагностики напряжений, токов и логических входов были выбраны промышленные модули </w:t>
      </w:r>
      <w:r>
        <w:rPr>
          <w:lang w:val="en-US"/>
        </w:rPr>
        <w:t>ADAM</w:t>
      </w:r>
      <w:r w:rsidRPr="000B70A3">
        <w:t xml:space="preserve"> </w:t>
      </w:r>
      <w:r>
        <w:t>6024</w:t>
      </w:r>
      <w:r w:rsidRPr="007435D8">
        <w:t xml:space="preserve"> </w:t>
      </w:r>
      <w:r>
        <w:t xml:space="preserve">с интерфейсом связи </w:t>
      </w:r>
      <w:r>
        <w:rPr>
          <w:lang w:val="en-US"/>
        </w:rPr>
        <w:t>ETHERNET</w:t>
      </w:r>
      <w:r w:rsidRPr="007435D8">
        <w:t xml:space="preserve"> </w:t>
      </w:r>
      <w:r>
        <w:t xml:space="preserve">и </w:t>
      </w:r>
      <w:r w:rsidRPr="007435D8">
        <w:t xml:space="preserve">протоколом </w:t>
      </w:r>
      <w:proofErr w:type="spellStart"/>
      <w:r w:rsidRPr="007435D8">
        <w:t>Modbus</w:t>
      </w:r>
      <w:proofErr w:type="spellEnd"/>
      <w:r w:rsidRPr="007435D8">
        <w:t>.</w:t>
      </w:r>
      <w:r>
        <w:t xml:space="preserve"> О</w:t>
      </w:r>
      <w:r w:rsidRPr="007435D8">
        <w:t>ни имеют</w:t>
      </w:r>
      <w:r>
        <w:t xml:space="preserve"> 6 АЦП, 2 ЦАП, 2 ЦВх,.2 </w:t>
      </w:r>
      <w:proofErr w:type="spellStart"/>
      <w:r>
        <w:t>ЦВых</w:t>
      </w:r>
      <w:proofErr w:type="spellEnd"/>
      <w:r>
        <w:t>.</w:t>
      </w:r>
    </w:p>
    <w:p w:rsidR="009A538F" w:rsidRDefault="009A538F" w:rsidP="009A538F">
      <w:r>
        <w:lastRenderedPageBreak/>
        <w:t xml:space="preserve">Для измерения температур были выбраны промышленные модули </w:t>
      </w:r>
      <w:r>
        <w:rPr>
          <w:lang w:val="en-US"/>
        </w:rPr>
        <w:t>ADAM</w:t>
      </w:r>
      <w:r w:rsidRPr="000B70A3">
        <w:t xml:space="preserve"> 6015</w:t>
      </w:r>
      <w:r w:rsidRPr="007435D8">
        <w:t xml:space="preserve"> </w:t>
      </w:r>
      <w:r>
        <w:t xml:space="preserve">с интерфейсом связи </w:t>
      </w:r>
      <w:r>
        <w:rPr>
          <w:lang w:val="en-US"/>
        </w:rPr>
        <w:t>ETHERNET</w:t>
      </w:r>
      <w:r w:rsidRPr="007435D8">
        <w:t xml:space="preserve"> </w:t>
      </w:r>
      <w:r>
        <w:t xml:space="preserve">и </w:t>
      </w:r>
      <w:r w:rsidRPr="007435D8">
        <w:t xml:space="preserve">протоколом </w:t>
      </w:r>
      <w:proofErr w:type="spellStart"/>
      <w:r w:rsidRPr="007435D8">
        <w:t>Modbus</w:t>
      </w:r>
      <w:proofErr w:type="spellEnd"/>
      <w:r w:rsidRPr="007435D8">
        <w:t>.</w:t>
      </w:r>
      <w:r>
        <w:t xml:space="preserve"> О</w:t>
      </w:r>
      <w:r w:rsidRPr="007435D8">
        <w:t>ни имеют 7 каналов измерения температуры RTD (</w:t>
      </w:r>
      <w:proofErr w:type="spellStart"/>
      <w:r w:rsidRPr="007435D8">
        <w:t>resistance</w:t>
      </w:r>
      <w:proofErr w:type="spellEnd"/>
      <w:r w:rsidRPr="007435D8">
        <w:t xml:space="preserve"> </w:t>
      </w:r>
      <w:proofErr w:type="spellStart"/>
      <w:r w:rsidRPr="007435D8">
        <w:t>temperature</w:t>
      </w:r>
      <w:proofErr w:type="spellEnd"/>
      <w:r w:rsidRPr="007435D8">
        <w:t xml:space="preserve"> </w:t>
      </w:r>
      <w:proofErr w:type="spellStart"/>
      <w:r w:rsidRPr="007435D8">
        <w:t>detector</w:t>
      </w:r>
      <w:proofErr w:type="spellEnd"/>
      <w:r w:rsidRPr="007435D8">
        <w:t>).</w:t>
      </w:r>
      <w:r>
        <w:t xml:space="preserve"> Так же для сравнения были использованы модули </w:t>
      </w:r>
      <w:r>
        <w:rPr>
          <w:lang w:val="en-US"/>
        </w:rPr>
        <w:t>ICPCON</w:t>
      </w:r>
      <w:r w:rsidRPr="003E749A">
        <w:t xml:space="preserve"> </w:t>
      </w:r>
      <w:r>
        <w:rPr>
          <w:lang w:val="en-US"/>
        </w:rPr>
        <w:t>PET</w:t>
      </w:r>
      <w:r w:rsidRPr="003E749A">
        <w:t xml:space="preserve"> Pet7215 </w:t>
      </w:r>
      <w:r>
        <w:t xml:space="preserve">с точно такими же характеристиками для сравнения производителей по качеству. На </w:t>
      </w:r>
      <w:r w:rsidR="00FD0289">
        <w:t>ускорителе</w:t>
      </w:r>
      <w:r>
        <w:t xml:space="preserve"> используются резисторы типа </w:t>
      </w:r>
      <w:r>
        <w:rPr>
          <w:lang w:val="en-US"/>
        </w:rPr>
        <w:t>PT</w:t>
      </w:r>
      <w:r w:rsidRPr="00C17A86">
        <w:t>100</w:t>
      </w:r>
      <w:r>
        <w:t xml:space="preserve"> (ЧЭПТ-1)</w:t>
      </w:r>
      <w:r w:rsidR="00556BCB">
        <w:t xml:space="preserve"> с трехпроводной схемой подключения</w:t>
      </w:r>
      <w:r>
        <w:t>.</w:t>
      </w:r>
      <w:r w:rsidR="00556BCB">
        <w:t xml:space="preserve"> Схема подключения представлена на </w:t>
      </w:r>
      <w:r w:rsidR="00C165FD">
        <w:fldChar w:fldCharType="begin"/>
      </w:r>
      <w:r w:rsidR="00C165FD">
        <w:instrText xml:space="preserve"> REF  _Ref493361413 \* Lower \h \r </w:instrText>
      </w:r>
      <w:r w:rsidR="00C165FD">
        <w:fldChar w:fldCharType="separate"/>
      </w:r>
      <w:r w:rsidR="008F5FD0">
        <w:t>рис. 22</w:t>
      </w:r>
      <w:r w:rsidR="00C165FD">
        <w:fldChar w:fldCharType="end"/>
      </w:r>
      <w:r w:rsidR="00C165FD">
        <w:t>.</w:t>
      </w:r>
    </w:p>
    <w:p w:rsidR="00556BCB" w:rsidRDefault="00FE2207" w:rsidP="00556BCB">
      <w:pPr>
        <w:pStyle w:val="B01"/>
      </w:pPr>
      <w:r>
        <w:rPr>
          <w:noProof/>
          <w:lang w:eastAsia="ru-RU"/>
        </w:rPr>
        <mc:AlternateContent>
          <mc:Choice Requires="wpc">
            <w:drawing>
              <wp:inline distT="0" distB="0" distL="0" distR="0" wp14:anchorId="26E8EC0C" wp14:editId="50B444E7">
                <wp:extent cx="2354239" cy="2245056"/>
                <wp:effectExtent l="0" t="0" r="0" b="0"/>
                <wp:docPr id="104" name="Полотно 10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84" name="Прямоугольник 184"/>
                        <wps:cNvSpPr/>
                        <wps:spPr>
                          <a:xfrm>
                            <a:off x="1714872" y="1087574"/>
                            <a:ext cx="406400" cy="20891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C9449F" w:rsidRDefault="008E7075" w:rsidP="00C9449F">
                              <w:pPr>
                                <w:pStyle w:val="A03TextInBox"/>
                                <w:rPr>
                                  <w:lang w:val="en-US"/>
                                </w:rPr>
                              </w:pPr>
                              <w:r>
                                <w:rPr>
                                  <w:lang w:val="en-US"/>
                                </w:rPr>
                                <w:t>C</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83" name="Прямоугольник 183"/>
                        <wps:cNvSpPr/>
                        <wps:spPr>
                          <a:xfrm>
                            <a:off x="1182614" y="1087574"/>
                            <a:ext cx="406400" cy="20891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C9449F" w:rsidRDefault="008E7075" w:rsidP="00C9449F">
                              <w:pPr>
                                <w:pStyle w:val="A03TextInBox"/>
                                <w:rPr>
                                  <w:lang w:val="en-US"/>
                                </w:rPr>
                              </w:pPr>
                              <w:r>
                                <w:rPr>
                                  <w:lang w:val="en-US"/>
                                </w:rPr>
                                <w:t>B</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82" name="Прямоугольник 182"/>
                        <wps:cNvSpPr/>
                        <wps:spPr>
                          <a:xfrm>
                            <a:off x="320263" y="1070061"/>
                            <a:ext cx="406854" cy="208961"/>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C9449F" w:rsidRDefault="008E7075" w:rsidP="00FE2207">
                              <w:pPr>
                                <w:pStyle w:val="A03TextInBox"/>
                                <w:rPr>
                                  <w:lang w:val="en-US"/>
                                </w:rPr>
                              </w:pPr>
                              <w:r>
                                <w:rPr>
                                  <w:lang w:val="en-US"/>
                                </w:rPr>
                                <w:t>A</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55" name="Прямоугольник 155"/>
                        <wps:cNvSpPr/>
                        <wps:spPr>
                          <a:xfrm>
                            <a:off x="640988" y="150126"/>
                            <a:ext cx="406854" cy="208961"/>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FE2207" w:rsidRDefault="008E7075" w:rsidP="00FE2207">
                              <w:pPr>
                                <w:pStyle w:val="A03TextInBox"/>
                                <w:rPr>
                                  <w:lang w:val="en-US"/>
                                </w:rPr>
                              </w:pPr>
                              <w:r>
                                <w:rPr>
                                  <w:lang w:val="en-US"/>
                                </w:rPr>
                                <w:t>Pt100</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07" name="Прямая соединительная линия 107"/>
                        <wps:cNvCnPr/>
                        <wps:spPr>
                          <a:xfrm>
                            <a:off x="426868" y="484495"/>
                            <a:ext cx="1339568" cy="475"/>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5" name="Прямоугольник 105"/>
                        <wps:cNvSpPr/>
                        <wps:spPr>
                          <a:xfrm>
                            <a:off x="652056" y="382138"/>
                            <a:ext cx="723332" cy="197892"/>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7" name="Прямая соединительная линия 177"/>
                        <wps:cNvCnPr/>
                        <wps:spPr>
                          <a:xfrm>
                            <a:off x="426868" y="484495"/>
                            <a:ext cx="0" cy="921225"/>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8" name="Прямая соединительная линия 178"/>
                        <wps:cNvCnPr/>
                        <wps:spPr>
                          <a:xfrm>
                            <a:off x="1575366" y="484495"/>
                            <a:ext cx="0" cy="92075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9" name="Прямая соединительная линия 179"/>
                        <wps:cNvCnPr/>
                        <wps:spPr>
                          <a:xfrm>
                            <a:off x="1766436" y="484970"/>
                            <a:ext cx="0" cy="92075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8" name="Прямоугольник 108"/>
                        <wps:cNvSpPr/>
                        <wps:spPr>
                          <a:xfrm>
                            <a:off x="304040" y="1357953"/>
                            <a:ext cx="1583140" cy="6141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967CFB" w:rsidRDefault="008E7075" w:rsidP="00967CFB">
                              <w:pPr>
                                <w:pStyle w:val="A03TextInBox"/>
                              </w:pPr>
                              <w:r>
                                <w:t>Модуль измерени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 name="Нашивка 109"/>
                        <wps:cNvSpPr/>
                        <wps:spPr>
                          <a:xfrm rot="5400000">
                            <a:off x="356506" y="1287592"/>
                            <a:ext cx="143302" cy="133899"/>
                          </a:xfrm>
                          <a:prstGeom prst="chevron">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0" name="Нашивка 180"/>
                        <wps:cNvSpPr/>
                        <wps:spPr>
                          <a:xfrm rot="5400000">
                            <a:off x="1496037" y="1267607"/>
                            <a:ext cx="142875" cy="133350"/>
                          </a:xfrm>
                          <a:prstGeom prst="chevron">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81" name="Нашивка 181"/>
                        <wps:cNvSpPr/>
                        <wps:spPr>
                          <a:xfrm rot="5400000">
                            <a:off x="1693928" y="1267132"/>
                            <a:ext cx="142875" cy="133350"/>
                          </a:xfrm>
                          <a:prstGeom prst="chevron">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Полотно 104" o:spid="_x0000_s1157" editas="canvas" style="width:185.35pt;height:176.8pt;mso-position-horizontal-relative:char;mso-position-vertical-relative:line" coordsize="23539,224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">
                <v:shape id="_x0000_s1158" type="#_x0000_t75" style="position:absolute;width:23539;height:22447;visibility:visible;mso-wrap-style:square">
                  <v:fill o:detectmouseclick="t"/>
                  <v:path o:connecttype="none"/>
                </v:shape>
                <v:rect id="Прямоугольник 184" o:spid="_x0000_s1159" style="position:absolute;left:17148;top:10875;width:4064;height:20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mZ+cMA&#10;AADcAAAADwAAAGRycy9kb3ducmV2LnhtbERPS2vCQBC+C/0PyxS86W4lSExdQygoBXvwdeltyE6T&#10;0OxszG5j/PddodDbfHzPWeejbcVAvW8ca3iZKxDEpTMNVxou5+0sBeEDssHWMWm4k4d88zRZY2bc&#10;jY80nEIlYgj7DDXUIXSZlL6syaKfu444cl+utxgi7CtperzFcNvKhVJLabHh2FBjR281ld+nH6sh&#10;5bRR+0RdV8fkY7nfyUPxeS60nj6PxSuIQGP4F/+5302cnybweCZeI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EmZ+cMAAADcAAAADwAAAAAAAAAAAAAAAACYAgAAZHJzL2Rv&#10;d25yZXYueG1sUEsFBgAAAAAEAAQA9QAAAIgDAAAAAA==&#10;" fillcolor="white [3212]" stroked="f" strokeweight="2pt">
                  <v:textbox inset="0,0,0,0">
                    <w:txbxContent>
                      <w:p w:rsidR="008E7075" w:rsidRPr="00C9449F" w:rsidRDefault="008E7075" w:rsidP="00C9449F">
                        <w:pPr>
                          <w:pStyle w:val="A03TextInBox"/>
                          <w:rPr>
                            <w:lang w:val="en-US"/>
                          </w:rPr>
                        </w:pPr>
                        <w:r>
                          <w:rPr>
                            <w:lang w:val="en-US"/>
                          </w:rPr>
                          <w:t>C</w:t>
                        </w:r>
                      </w:p>
                    </w:txbxContent>
                  </v:textbox>
                </v:rect>
                <v:rect id="Прямоугольник 183" o:spid="_x0000_s1160" style="position:absolute;left:11826;top:10875;width:4064;height:20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ABjcMA&#10;AADcAAAADwAAAGRycy9kb3ducmV2LnhtbERPS4vCMBC+C/6HMMLeNPGB1K5RirCyoIf1cdnb0My2&#10;ZZtJbbJa/70RFrzNx/ec5bqztbhS6yvHGsYjBYI4d6biQsP59DFMQPiAbLB2TBru5GG96veWmBp3&#10;4wNdj6EQMYR9ihrKEJpUSp+XZNGPXEMcuR/XWgwRtoU0Ld5iuK3lRKm5tFhxbCixoU1J+e/xz2pI&#10;OKnUbqYui8NsP99t5Vf2fcq0fht02TuIQF14if/dnybOT6bwfCZe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6ABjcMAAADcAAAADwAAAAAAAAAAAAAAAACYAgAAZHJzL2Rv&#10;d25yZXYueG1sUEsFBgAAAAAEAAQA9QAAAIgDAAAAAA==&#10;" fillcolor="white [3212]" stroked="f" strokeweight="2pt">
                  <v:textbox inset="0,0,0,0">
                    <w:txbxContent>
                      <w:p w:rsidR="008E7075" w:rsidRPr="00C9449F" w:rsidRDefault="008E7075" w:rsidP="00C9449F">
                        <w:pPr>
                          <w:pStyle w:val="A03TextInBox"/>
                          <w:rPr>
                            <w:lang w:val="en-US"/>
                          </w:rPr>
                        </w:pPr>
                        <w:r>
                          <w:rPr>
                            <w:lang w:val="en-US"/>
                          </w:rPr>
                          <w:t>B</w:t>
                        </w:r>
                      </w:p>
                    </w:txbxContent>
                  </v:textbox>
                </v:rect>
                <v:rect id="Прямоугольник 182" o:spid="_x0000_s1161" style="position:absolute;left:3202;top:10700;width:4069;height:20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ykFsMA&#10;AADcAAAADwAAAGRycy9kb3ducmV2LnhtbERPTWvCQBC9F/wPywje6m5DCDF1lVBoEeyhUS/ehuw0&#10;Cc3OptlV47/vFgq9zeN9zno72V5cafSdYw1PSwWCuHam40bD6fj6mIPwAdlg75g03MnDdjN7WGNh&#10;3I0ruh5CI2II+wI1tCEMhZS+bsmiX7qBOHKfbrQYIhwbaUa8xXDby0SpTFrsODa0ONBLS/XX4WI1&#10;5Jx3ap+q71WVvmf7N/lRno+l1ov5VD6DCDSFf/Gfe2fi/DyB32fiBXL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OykFsMAAADcAAAADwAAAAAAAAAAAAAAAACYAgAAZHJzL2Rv&#10;d25yZXYueG1sUEsFBgAAAAAEAAQA9QAAAIgDAAAAAA==&#10;" fillcolor="white [3212]" stroked="f" strokeweight="2pt">
                  <v:textbox inset="0,0,0,0">
                    <w:txbxContent>
                      <w:p w:rsidR="008E7075" w:rsidRPr="00C9449F" w:rsidRDefault="008E7075" w:rsidP="00FE2207">
                        <w:pPr>
                          <w:pStyle w:val="A03TextInBox"/>
                          <w:rPr>
                            <w:lang w:val="en-US"/>
                          </w:rPr>
                        </w:pPr>
                        <w:r>
                          <w:rPr>
                            <w:lang w:val="en-US"/>
                          </w:rPr>
                          <w:t>A</w:t>
                        </w:r>
                      </w:p>
                    </w:txbxContent>
                  </v:textbox>
                </v:rect>
                <v:rect id="Прямоугольник 155" o:spid="_x0000_s1162" style="position:absolute;left:6409;top:1501;width:4069;height:20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UQJcIA&#10;AADcAAAADwAAAGRycy9kb3ducmV2LnhtbERPTYvCMBC9L/gfwgje1kRRqdUoRXAR3MOqe/E2NGNb&#10;bCa1yWr992ZhYW/zeJ+zXHe2FndqfeVYw2ioQBDnzlRcaPg+bd8TED4gG6wdk4YneVivem9LTI17&#10;8IHux1CIGMI+RQ1lCE0qpc9LsuiHriGO3MW1FkOEbSFNi48Ybms5VmomLVYcG0psaFNSfj3+WA0J&#10;J5XaT9Rtfph8zvYf8is7nzKtB/0uW4AI1IV/8Z97Z+L86RR+n4kXyN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ZRAlwgAAANwAAAAPAAAAAAAAAAAAAAAAAJgCAABkcnMvZG93&#10;bnJldi54bWxQSwUGAAAAAAQABAD1AAAAhwMAAAAA&#10;" fillcolor="white [3212]" stroked="f" strokeweight="2pt">
                  <v:textbox inset="0,0,0,0">
                    <w:txbxContent>
                      <w:p w:rsidR="008E7075" w:rsidRPr="00FE2207" w:rsidRDefault="008E7075" w:rsidP="00FE2207">
                        <w:pPr>
                          <w:pStyle w:val="A03TextInBox"/>
                          <w:rPr>
                            <w:lang w:val="en-US"/>
                          </w:rPr>
                        </w:pPr>
                        <w:r>
                          <w:rPr>
                            <w:lang w:val="en-US"/>
                          </w:rPr>
                          <w:t>Pt100</w:t>
                        </w:r>
                      </w:p>
                    </w:txbxContent>
                  </v:textbox>
                </v:rect>
                <v:line id="Прямая соединительная линия 107" o:spid="_x0000_s1163" style="position:absolute;visibility:visible;mso-wrap-style:square" from="4268,4844" to="17664,48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7+Zp8EAAADcAAAADwAAAGRycy9kb3ducmV2LnhtbERPS4vCMBC+C/6HMMLeNFkPq3SNsggF&#10;QVR8HPY4NGNTbCalibX+eyMs7G0+vucsVr2rRUdtqDxr+JwoEMSFNxWXGi7nfDwHESKywdozaXhS&#10;gNVyOFhgZvyDj9SdYilSCIcMNdgYm0zKUFhyGCa+IU7c1bcOY4JtKU2LjxTuajlV6ks6rDg1WGxo&#10;bam4ne5OQ/lLxm0vm8Os23XX22Gdq73Ntf4Y9T/fICL18V/8596YNF/N4P1MukA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Tv5mnwQAAANwAAAAPAAAAAAAAAAAAAAAA&#10;AKECAABkcnMvZG93bnJldi54bWxQSwUGAAAAAAQABAD5AAAAjwMAAAAA&#10;" strokecolor="black [3213]" strokeweight="2.25pt"/>
                <v:rect id="Прямоугольник 105" o:spid="_x0000_s1164" style="position:absolute;left:6520;top:3821;width:7233;height:19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NHUcEA&#10;AADcAAAADwAAAGRycy9kb3ducmV2LnhtbERPTYvCMBC9C/6HMAveNF1FWapRRBFlD4J1QY9DM7a1&#10;zaQ0Ueu/3wiCt3m8z5ktWlOJOzWusKzgexCBIE6tLjhT8Hfc9H9AOI+ssbJMCp7kYDHvdmYYa/vg&#10;A90Tn4kQwi5GBbn3dSylS3My6Aa2Jg7cxTYGfYBNJnWDjxBuKjmMook0WHBoyLGmVU5pmdyMgtG+&#10;PB+krJPtzYxP5fr6mx0TVKr31S6nIDy1/iN+u3c6zI/G8HomXCD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jR1HBAAAA3AAAAA8AAAAAAAAAAAAAAAAAmAIAAGRycy9kb3du&#10;cmV2LnhtbFBLBQYAAAAABAAEAPUAAACGAwAAAAA=&#10;" fillcolor="white [3212]" strokecolor="black [3213]" strokeweight="2pt"/>
                <v:line id="Прямая соединительная линия 177" o:spid="_x0000_s1165" style="position:absolute;visibility:visible;mso-wrap-style:square" from="4268,4844" to="4268,140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7nq2sIAAADcAAAADwAAAGRycy9kb3ducmV2LnhtbERPTWvCQBC9F/wPywjemk09mJJmlRII&#10;BEorVQ89DtkxG8zOhuwa4793C4Xe5vE+p9jNthcTjb5zrOAlSUEQN0533Co4HavnVxA+IGvsHZOC&#10;O3nYbRdPBeba3fibpkNoRQxhn6MCE8KQS+kbQxZ94gbiyJ3daDFEOLZSj3iL4baX6zTdSIsdxwaD&#10;A5WGmsvhahW0P6Ttx6neZ9PndL7syyr9MpVSq+X8/gYi0Bz+xX/uWsf5WQa/z8QL5PY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7nq2sIAAADcAAAADwAAAAAAAAAAAAAA&#10;AAChAgAAZHJzL2Rvd25yZXYueG1sUEsFBgAAAAAEAAQA+QAAAJADAAAAAA==&#10;" strokecolor="black [3213]" strokeweight="2.25pt"/>
                <v:line id="Прямая соединительная линия 178" o:spid="_x0000_s1166" style="position:absolute;visibility:visible;mso-wrap-style:square" from="15753,4844" to="15753,14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Z+qMQAAADcAAAADwAAAGRycy9kb3ducmV2LnhtbESPQWvCQBCF7wX/wzKCt7rRg0p0FREC&#10;QrGi9dDjkB2zwexsyG5j/PedQ6G3Gd6b977Z7AbfqJ66WAc2MJtmoIjLYGuuDNy+ivcVqJiQLTaB&#10;ycCLIuy2o7cN5jY8+UL9NVVKQjjmaMCl1OZax9KRxzgNLbFo99B5TLJ2lbYdPiXcN3qeZQvtsWZp&#10;cNjSwVH5uP54A9U3Wf9xO56X/am/P86HIvt0hTGT8bBfg0o0pH/z3/XRCv5SaOUZmUBv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Jn6oxAAAANwAAAAPAAAAAAAAAAAA&#10;AAAAAKECAABkcnMvZG93bnJldi54bWxQSwUGAAAAAAQABAD5AAAAkgMAAAAA&#10;" strokecolor="black [3213]" strokeweight="2.25pt"/>
                <v:line id="Прямая соединительная линия 179" o:spid="_x0000_s1167" style="position:absolute;visibility:visible;mso-wrap-style:square" from="17664,4849" to="17664,140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rbM8EAAADcAAAADwAAAGRycy9kb3ducmV2LnhtbERPTYvCMBC9L/gfwgje1lQPuluNIkJB&#10;EJV1PXgcmrEpNpPSxFr/vREEb/N4nzNfdrYSLTW+dKxgNExAEOdOl1woOP1n3z8gfEDWWDkmBQ/y&#10;sFz0vuaYanfnP2qPoRAxhH2KCkwIdSqlzw1Z9ENXE0fu4hqLIcKmkLrBewy3lRwnyURaLDk2GKxp&#10;bSi/Hm9WQXEmbbenzWHa7trL9bDOkr3JlBr0u9UMRKAufMRv90bH+dNfeD0TL5CL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atszwQAAANwAAAAPAAAAAAAAAAAAAAAA&#10;AKECAABkcnMvZG93bnJldi54bWxQSwUGAAAAAAQABAD5AAAAjwMAAAAA&#10;" strokecolor="black [3213]" strokeweight="2.25pt"/>
                <v:rect id="Прямоугольник 108" o:spid="_x0000_s1168" style="position:absolute;left:3040;top:13579;width:15831;height:61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Loz8UA&#10;AADcAAAADwAAAGRycy9kb3ducmV2LnhtbESPQWvCQBCF70L/wzIFb7qpokjqKqVFFA+CsdAeh+w0&#10;SZOdDdlV4793DoK3Gd6b975ZrnvXqAt1ofJs4G2cgCLOva24MPB92owWoEJEtth4JgM3CrBevQyW&#10;mFp/5SNdslgoCeGQooEyxjbVOuQlOQxj3xKL9uc7h1HWrtC2w6uEu0ZPkmSuHVYsDSW29FlSXmdn&#10;Z2B6qH+PWrfZ9uxmP/XX/744ZWjM8LX/eAcVqY9P8+N6ZwU/EVp5RibQq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ujPxQAAANwAAAAPAAAAAAAAAAAAAAAAAJgCAABkcnMv&#10;ZG93bnJldi54bWxQSwUGAAAAAAQABAD1AAAAigMAAAAA&#10;" fillcolor="white [3212]" strokecolor="black [3213]" strokeweight="2pt">
                  <v:textbox>
                    <w:txbxContent>
                      <w:p w:rsidR="008E7075" w:rsidRPr="00967CFB" w:rsidRDefault="008E7075" w:rsidP="00967CFB">
                        <w:pPr>
                          <w:pStyle w:val="A03TextInBox"/>
                        </w:pPr>
                        <w:r>
                          <w:t>Модуль измерения</w:t>
                        </w:r>
                      </w:p>
                    </w:txbxContent>
                  </v:textbox>
                </v:rect>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Нашивка 109" o:spid="_x0000_s1169" type="#_x0000_t55" style="position:absolute;left:3565;top:12875;width:1433;height:1339;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jBucQA&#10;AADcAAAADwAAAGRycy9kb3ducmV2LnhtbERPS2vCQBC+F/oflin0prutUGJ0lWIRPaj4OngcsmMS&#10;k50N2a2m/vpuQehtPr7njKedrcWVWl861vDWVyCIM2dKzjUcD/NeAsIHZIO1Y9LwQx6mk+enMabG&#10;3XhH133IRQxhn6KGIoQmldJnBVn0fdcQR+7sWoshwjaXpsVbDLe1fFfqQ1osOTYU2NCsoKzaf1sN&#10;p6Qa1DNeqXs1/9p2l812nSxyrV9fus8RiEBd+Bc/3EsT56sh/D0TL5CT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YwbnEAAAA3AAAAA8AAAAAAAAAAAAAAAAAmAIAAGRycy9k&#10;b3ducmV2LnhtbFBLBQYAAAAABAAEAPUAAACJAwAAAAA=&#10;" adj="11509" fillcolor="white [3212]" strokecolor="black [3213]" strokeweight="2pt"/>
                <v:shape id="Нашивка 180" o:spid="_x0000_s1170" type="#_x0000_t55" style="position:absolute;left:14960;top:12676;width:1429;height:133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70m8QA&#10;AADcAAAADwAAAGRycy9kb3ducmV2LnhtbESPQUvEMBCF74L/IYzgzU31UErd7CLigogXq7DXIRmb&#10;7DaTbhO31V/vHARvM7w3732z3i5xUGeackhs4HZVgSK2yQXuDXy8724aULkgOxwSk4FvyrDdXF6s&#10;sXVp5jc6d6VXEsK5RQO+lLHVOltPEfMqjcSifaYpYpF16rWbcJbwOOi7qqp1xMDS4HGkR0/22H1F&#10;A51vXgKd7HB6KvOuDvXPq90fjLm+Wh7uQRVayr/57/rZCX4j+PKMTK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O9JvEAAAA3AAAAA8AAAAAAAAAAAAAAAAAmAIAAGRycy9k&#10;b3ducmV2LnhtbFBLBQYAAAAABAAEAPUAAACJAwAAAAA=&#10;" adj="11520" fillcolor="white [3212]" strokecolor="black [3213]" strokeweight="2pt"/>
                <v:shape id="Нашивка 181" o:spid="_x0000_s1171" type="#_x0000_t55" style="position:absolute;left:16938;top:12671;width:1429;height:133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JRAMIA&#10;AADcAAAADwAAAGRycy9kb3ducmV2LnhtbERPTUsDMRC9F/wPYYTe2mw9LMvatIhYEPHiVuh1SMZN&#10;dDPZbmJ3669vCgVv83ifs95OvhMnGqILrGC1LEAQ62Actwo+97tFBSImZINdYFJwpgjbzd1sjbUJ&#10;I3/QqUmtyCEca1RgU+prKaO25DEuQ0+cua8weEwZDq00A4453HfyoShK6dFxbrDY07Ml/dP8egWN&#10;rd4cHXV3fEnjrnTl37s+fCs1v5+eHkEkmtK/+OZ+NXl+tYLrM/kCub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QlEAwgAAANwAAAAPAAAAAAAAAAAAAAAAAJgCAABkcnMvZG93&#10;bnJldi54bWxQSwUGAAAAAAQABAD1AAAAhwMAAAAA&#10;" adj="11520" fillcolor="white [3212]" strokecolor="black [3213]" strokeweight="2pt"/>
                <w10:anchorlock/>
              </v:group>
            </w:pict>
          </mc:Fallback>
        </mc:AlternateContent>
      </w:r>
    </w:p>
    <w:p w:rsidR="00556BCB" w:rsidRDefault="00556BCB" w:rsidP="00556BCB">
      <w:pPr>
        <w:pStyle w:val="B02"/>
      </w:pPr>
      <w:bookmarkStart w:id="312" w:name="_Ref493361413"/>
      <w:r>
        <w:t xml:space="preserve">Схема подключения </w:t>
      </w:r>
      <w:r>
        <w:rPr>
          <w:lang w:val="en-US"/>
        </w:rPr>
        <w:t>RT</w:t>
      </w:r>
      <w:r w:rsidR="00073D11">
        <w:rPr>
          <w:lang w:val="en-US"/>
        </w:rPr>
        <w:t>D</w:t>
      </w:r>
      <w:r w:rsidR="00073D11" w:rsidRPr="00C165FD">
        <w:t xml:space="preserve"> </w:t>
      </w:r>
      <w:r w:rsidR="00073D11">
        <w:t>резисторов</w:t>
      </w:r>
      <w:r w:rsidR="009B2F7F">
        <w:t xml:space="preserve"> тремя проводами</w:t>
      </w:r>
      <w:bookmarkEnd w:id="312"/>
    </w:p>
    <w:p w:rsidR="00C629B2" w:rsidRPr="00E675C9" w:rsidRDefault="00240E5E" w:rsidP="00240E5E">
      <w:r>
        <w:t>Такая схема позволяет устан</w:t>
      </w:r>
      <w:r w:rsidR="00F27037">
        <w:t>авливать измеритель и резистор на любое расстояние друг</w:t>
      </w:r>
      <w:r w:rsidR="009E34B4">
        <w:t xml:space="preserve"> от друга. Устройство измерения производит замер сопротивления </w:t>
      </w:r>
      <w:r w:rsidR="00C629B2">
        <w:t>по формуле</w:t>
      </w:r>
      <w:r w:rsidR="00E675C9">
        <w:rPr>
          <w:lang w:val="en-US"/>
        </w:rPr>
        <w:t>:</w:t>
      </w:r>
    </w:p>
    <w:p w:rsidR="00C629B2" w:rsidRPr="00C629B2" w:rsidRDefault="00C629B2" w:rsidP="00C629B2">
      <w:pPr>
        <w:pStyle w:val="B05Formula"/>
        <w:rPr>
          <w:rFonts w:hint="eastAsia"/>
        </w:rPr>
      </w:pPr>
      <m:oMathPara>
        <m:oMath>
          <m:r>
            <m:t>R=</m:t>
          </m:r>
          <m:sSub>
            <m:sSubPr>
              <m:ctrlPr/>
            </m:sSubPr>
            <m:e>
              <m:r>
                <m:t>R</m:t>
              </m:r>
            </m:e>
            <m:sub>
              <m:r>
                <m:t>AB</m:t>
              </m:r>
            </m:sub>
          </m:sSub>
          <m:r>
            <m:t>-</m:t>
          </m:r>
          <m:sSub>
            <m:sSubPr>
              <m:ctrlPr/>
            </m:sSubPr>
            <m:e>
              <m:r>
                <m:t>R</m:t>
              </m:r>
            </m:e>
            <m:sub>
              <m:r>
                <m:t>BC</m:t>
              </m:r>
            </m:sub>
          </m:sSub>
        </m:oMath>
      </m:oMathPara>
    </w:p>
    <w:p w:rsidR="00240E5E" w:rsidRPr="00240E5E" w:rsidRDefault="008A0F7B" w:rsidP="00240E5E">
      <w:r>
        <w:t>Эта формула корректно работает только тогда, когда</w:t>
      </w:r>
      <w:r w:rsidR="009E34B4">
        <w:t xml:space="preserve"> все три провода одинаковой марки</w:t>
      </w:r>
      <w:r w:rsidR="007828B2">
        <w:t>.</w:t>
      </w:r>
      <w:r w:rsidR="00575E27">
        <w:t xml:space="preserve"> Такое включение </w:t>
      </w:r>
      <w:r w:rsidR="006341D2">
        <w:t xml:space="preserve">используется </w:t>
      </w:r>
      <w:r w:rsidR="00575E27">
        <w:t>для вычитания паразитного сопротивления проводов</w:t>
      </w:r>
      <w:r w:rsidR="006341D2">
        <w:t>.</w:t>
      </w:r>
    </w:p>
    <w:p w:rsidR="00F0129B" w:rsidRDefault="009F5D5F" w:rsidP="00F86CF2">
      <w:pPr>
        <w:tabs>
          <w:tab w:val="left" w:pos="2085"/>
          <w:tab w:val="left" w:pos="6308"/>
        </w:tabs>
      </w:pPr>
      <w:r>
        <w:t xml:space="preserve">Формула расчета </w:t>
      </w:r>
      <w:r w:rsidR="00F86CF2">
        <w:t>мощности приведена ниже:</w:t>
      </w:r>
    </w:p>
    <w:p w:rsidR="005C061A" w:rsidRPr="005C061A" w:rsidRDefault="00312D37" w:rsidP="005C061A">
      <w:pPr>
        <w:pStyle w:val="B05Formula"/>
        <w:rPr>
          <w:rFonts w:ascii="Times New Roman" w:eastAsia="Calibri" w:hAnsi="Times New Roman" w:cs="Times New Roman"/>
          <w:i w:val="0"/>
        </w:rPr>
      </w:pPr>
      <m:oMathPara>
        <m:oMath>
          <m:r>
            <m:t xml:space="preserve">P= </m:t>
          </m:r>
          <m:f>
            <m:fPr>
              <m:ctrlPr>
                <w:rPr>
                  <w:rFonts w:eastAsia="Calibri" w:cs="Times New Roman"/>
                  <w:kern w:val="0"/>
                  <w:sz w:val="28"/>
                  <w:lang w:val="ru-RU" w:eastAsia="en-US" w:bidi="ar-SA"/>
                </w:rPr>
              </m:ctrlPr>
            </m:fPr>
            <m:num>
              <w:bookmarkStart w:id="313" w:name="OLE_LINK228"/>
              <w:bookmarkStart w:id="314" w:name="OLE_LINK229"/>
              <m:r>
                <m:t>C</m:t>
              </m:r>
              <w:bookmarkEnd w:id="313"/>
              <w:bookmarkEnd w:id="314"/>
              <m:r>
                <m:t>m</m:t>
              </m:r>
              <w:bookmarkStart w:id="315" w:name="OLE_LINK214"/>
              <w:bookmarkStart w:id="316" w:name="OLE_LINK215"/>
              <w:bookmarkStart w:id="317" w:name="OLE_LINK216"/>
              <m:r>
                <m:t>∆T</m:t>
              </m:r>
              <w:bookmarkEnd w:id="315"/>
              <w:bookmarkEnd w:id="316"/>
              <w:bookmarkEnd w:id="317"/>
            </m:num>
            <m:den>
              <m:r>
                <m:t>v</m:t>
              </m:r>
            </m:den>
          </m:f>
          <m:r>
            <m:t>=IU</m:t>
          </m:r>
        </m:oMath>
      </m:oMathPara>
    </w:p>
    <w:p w:rsidR="005C061A" w:rsidRPr="006D6BCF" w:rsidRDefault="00CA1268" w:rsidP="005C061A">
      <w:pPr>
        <w:pStyle w:val="B05Formula"/>
        <w:rPr>
          <w:rFonts w:hint="eastAsia"/>
        </w:rPr>
      </w:pPr>
      <w:bookmarkStart w:id="318" w:name="OLE_LINK222"/>
      <w:bookmarkStart w:id="319" w:name="OLE_LINK223"/>
      <w:bookmarkStart w:id="320" w:name="OLE_LINK224"/>
      <w:bookmarkStart w:id="321" w:name="OLE_LINK217"/>
      <w:bookmarkStart w:id="322" w:name="OLE_LINK218"/>
      <w:bookmarkStart w:id="323" w:name="OLE_LINK219"/>
      <w:bookmarkStart w:id="324" w:name="OLE_LINK220"/>
      <w:bookmarkStart w:id="325" w:name="OLE_LINK221"/>
      <m:oMathPara>
        <m:oMath>
          <m:r>
            <m:t>P</m:t>
          </m:r>
          <w:bookmarkEnd w:id="318"/>
          <w:bookmarkEnd w:id="319"/>
          <w:bookmarkEnd w:id="320"/>
          <m:r>
            <m:t xml:space="preserve">= </m:t>
          </m:r>
          <m:f>
            <m:fPr>
              <m:ctrlPr/>
            </m:fPr>
            <m:num>
              <m:r>
                <m:t>C</m:t>
              </m:r>
              <w:bookmarkStart w:id="326" w:name="OLE_LINK230"/>
              <w:bookmarkStart w:id="327" w:name="OLE_LINK231"/>
              <w:bookmarkStart w:id="328" w:name="OLE_LINK232"/>
              <w:bookmarkStart w:id="329" w:name="OLE_LINK233"/>
              <w:bookmarkStart w:id="330" w:name="OLE_LINK234"/>
              <w:bookmarkStart w:id="331" w:name="OLE_LINK237"/>
              <w:bookmarkStart w:id="332" w:name="OLE_LINK238"/>
              <m:r>
                <m:t>ρ</m:t>
              </m:r>
              <w:bookmarkStart w:id="333" w:name="OLE_LINK83"/>
              <w:bookmarkStart w:id="334" w:name="OLE_LINK84"/>
              <w:bookmarkStart w:id="335" w:name="OLE_LINK85"/>
              <w:bookmarkStart w:id="336" w:name="OLE_LINK110"/>
              <w:bookmarkStart w:id="337" w:name="OLE_LINK143"/>
              <w:bookmarkEnd w:id="326"/>
              <w:bookmarkEnd w:id="327"/>
              <w:bookmarkEnd w:id="328"/>
              <w:bookmarkEnd w:id="329"/>
              <w:bookmarkEnd w:id="330"/>
              <w:bookmarkEnd w:id="331"/>
              <w:bookmarkEnd w:id="332"/>
              <m:r>
                <m:t>l</m:t>
              </m:r>
              <w:bookmarkStart w:id="338" w:name="OLE_LINK144"/>
              <w:bookmarkStart w:id="339" w:name="OLE_LINK145"/>
              <w:bookmarkEnd w:id="333"/>
              <w:bookmarkEnd w:id="334"/>
              <w:bookmarkEnd w:id="335"/>
              <w:bookmarkEnd w:id="336"/>
              <w:bookmarkEnd w:id="337"/>
              <m:r>
                <m:t>S</m:t>
              </m:r>
              <w:bookmarkEnd w:id="338"/>
              <w:bookmarkEnd w:id="339"/>
              <m:r>
                <m:t>(</m:t>
              </m:r>
              <w:bookmarkStart w:id="340" w:name="OLE_LINK225"/>
              <w:bookmarkStart w:id="341" w:name="OLE_LINK226"/>
              <w:bookmarkStart w:id="342" w:name="OLE_LINK227"/>
              <w:bookmarkStart w:id="343" w:name="OLE_LINK240"/>
              <w:bookmarkStart w:id="344" w:name="OLE_LINK241"/>
              <m:sSub>
                <m:sSubPr>
                  <m:ctrlPr/>
                </m:sSubPr>
                <m:e>
                  <m:r>
                    <m:t>T</m:t>
                  </m:r>
                </m:e>
                <m:sub>
                  <m:r>
                    <w:rPr>
                      <w:lang w:val="ru-RU"/>
                    </w:rPr>
                    <m:t>вых</m:t>
                  </m:r>
                </m:sub>
              </m:sSub>
              <w:bookmarkEnd w:id="340"/>
              <w:bookmarkEnd w:id="341"/>
              <w:bookmarkEnd w:id="342"/>
              <w:bookmarkEnd w:id="343"/>
              <w:bookmarkEnd w:id="344"/>
              <m:r>
                <m:t>-</m:t>
              </m:r>
              <w:bookmarkStart w:id="345" w:name="OLE_LINK242"/>
              <w:bookmarkStart w:id="346" w:name="OLE_LINK243"/>
              <m:sSub>
                <m:sSubPr>
                  <m:ctrlPr/>
                </m:sSubPr>
                <m:e>
                  <m:r>
                    <m:t>T</m:t>
                  </m:r>
                </m:e>
                <m:sub>
                  <m:r>
                    <w:rPr>
                      <w:lang w:val="ru-RU"/>
                    </w:rPr>
                    <m:t>вх</m:t>
                  </m:r>
                </m:sub>
              </m:sSub>
              <w:bookmarkEnd w:id="345"/>
              <w:bookmarkEnd w:id="346"/>
              <m:r>
                <m:t>)</m:t>
              </m:r>
            </m:num>
            <m:den>
              <w:bookmarkStart w:id="347" w:name="OLE_LINK165"/>
              <w:bookmarkStart w:id="348" w:name="OLE_LINK239"/>
              <m:r>
                <m:t>v</m:t>
              </m:r>
              <w:bookmarkEnd w:id="347"/>
              <w:bookmarkEnd w:id="348"/>
            </m:den>
          </m:f>
        </m:oMath>
      </m:oMathPara>
      <w:bookmarkEnd w:id="321"/>
      <w:bookmarkEnd w:id="322"/>
      <w:bookmarkEnd w:id="323"/>
      <w:bookmarkEnd w:id="324"/>
      <w:bookmarkEnd w:id="325"/>
    </w:p>
    <w:p w:rsidR="006D6BCF" w:rsidRDefault="006D6BCF" w:rsidP="006D6BCF">
      <w:pPr>
        <w:rPr>
          <w:lang w:eastAsia="zh-CN" w:bidi="hi-IN"/>
        </w:rPr>
      </w:pPr>
      <w:r>
        <w:rPr>
          <w:lang w:eastAsia="zh-CN" w:bidi="hi-IN"/>
        </w:rPr>
        <w:t>Где</w:t>
      </w:r>
    </w:p>
    <w:p w:rsidR="006D6BCF" w:rsidRPr="004D280A" w:rsidRDefault="006D6BCF" w:rsidP="005B3528">
      <m:oMath>
        <m:r>
          <w:rPr>
            <w:rFonts w:ascii="Cambria Math" w:hAnsi="Cambria Math"/>
          </w:rPr>
          <m:t>P</m:t>
        </m:r>
      </m:oMath>
      <w:r w:rsidR="00826A8C" w:rsidRPr="005B3528">
        <w:t xml:space="preserve"> – мощность</w:t>
      </w:r>
      <w:r w:rsidR="00AB40FA" w:rsidRPr="005B3528">
        <w:t>,</w:t>
      </w:r>
    </w:p>
    <w:p w:rsidR="005B3528" w:rsidRPr="004D280A" w:rsidRDefault="005B3528" w:rsidP="005B3528">
      <w:bookmarkStart w:id="349" w:name="OLE_LINK235"/>
      <w:bookmarkStart w:id="350" w:name="OLE_LINK236"/>
      <m:oMath>
        <m:r>
          <w:rPr>
            <w:rFonts w:ascii="Cambria Math" w:hAnsi="Cambria Math"/>
          </w:rPr>
          <m:t>C</m:t>
        </m:r>
      </m:oMath>
      <w:r w:rsidRPr="004D280A">
        <w:t xml:space="preserve"> – </w:t>
      </w:r>
      <w:r>
        <w:t>удельная теплоемкость воды,</w:t>
      </w:r>
    </w:p>
    <w:p w:rsidR="004D280A" w:rsidRPr="004D280A" w:rsidRDefault="004D280A" w:rsidP="004D280A">
      <m:oMath>
        <m:r>
          <w:rPr>
            <w:rFonts w:ascii="Cambria Math" w:hAnsi="Cambria Math"/>
          </w:rPr>
          <m:t>ρ</m:t>
        </m:r>
      </m:oMath>
      <w:r w:rsidRPr="004D280A">
        <w:t xml:space="preserve"> –</w:t>
      </w:r>
      <w:r>
        <w:t xml:space="preserve"> плотность воды,</w:t>
      </w:r>
    </w:p>
    <w:p w:rsidR="004D280A" w:rsidRPr="004D280A" w:rsidRDefault="000F40B1" w:rsidP="004D280A">
      <m:oMath>
        <m:r>
          <w:rPr>
            <w:rFonts w:ascii="Cambria Math" w:hAnsi="Cambria Math"/>
          </w:rPr>
          <m:t>l</m:t>
        </m:r>
      </m:oMath>
      <w:r w:rsidR="004D280A" w:rsidRPr="004D280A">
        <w:t xml:space="preserve"> –</w:t>
      </w:r>
      <w:r w:rsidR="00127369">
        <w:t xml:space="preserve"> длина трубы</w:t>
      </w:r>
      <w:r w:rsidR="004D280A">
        <w:t>,</w:t>
      </w:r>
    </w:p>
    <w:p w:rsidR="004D280A" w:rsidRPr="004D280A" w:rsidRDefault="00127369" w:rsidP="00127369">
      <m:oMath>
        <m:r>
          <w:rPr>
            <w:rFonts w:ascii="Cambria Math" w:hAnsi="Cambria Math"/>
          </w:rPr>
          <w:lastRenderedPageBreak/>
          <m:t>S</m:t>
        </m:r>
      </m:oMath>
      <w:r w:rsidR="004D280A" w:rsidRPr="004D280A">
        <w:t xml:space="preserve"> –</w:t>
      </w:r>
      <w:r w:rsidR="004D280A">
        <w:t xml:space="preserve"> плотность воды,</w:t>
      </w:r>
    </w:p>
    <w:p w:rsidR="004D280A" w:rsidRPr="004D280A" w:rsidRDefault="008E7075" w:rsidP="0062774E">
      <m:oMath>
        <m:sSub>
          <m:sSubPr>
            <m:ctrlPr>
              <w:rPr>
                <w:rFonts w:ascii="Cambria Math" w:hAnsi="Cambria Math"/>
              </w:rPr>
            </m:ctrlPr>
          </m:sSubPr>
          <m:e>
            <m:r>
              <w:rPr>
                <w:rFonts w:ascii="Cambria Math" w:hAnsi="Cambria Math"/>
              </w:rPr>
              <m:t>T</m:t>
            </m:r>
          </m:e>
          <m:sub>
            <m:r>
              <m:rPr>
                <m:sty m:val="p"/>
              </m:rPr>
              <w:rPr>
                <w:rFonts w:ascii="Cambria Math" w:hAnsi="Cambria Math"/>
              </w:rPr>
              <m:t>вых</m:t>
            </m:r>
          </m:sub>
        </m:sSub>
        <m:r>
          <w:rPr>
            <w:rFonts w:ascii="Cambria Math"/>
          </w:rPr>
          <m:t xml:space="preserve"> </m:t>
        </m:r>
        <m:r>
          <w:rPr>
            <w:rFonts w:ascii="Cambria Math"/>
          </w:rPr>
          <m:t>и</m:t>
        </m:r>
        <m:r>
          <w:rPr>
            <w:rFonts w:ascii="Cambria Math"/>
          </w:rPr>
          <m:t xml:space="preserve"> </m:t>
        </m:r>
      </m:oMath>
      <w:r w:rsidR="004D280A" w:rsidRPr="004D280A">
        <w:t xml:space="preserve"> </w:t>
      </w:r>
      <m:oMath>
        <m:sSub>
          <m:sSubPr>
            <m:ctrlPr>
              <w:rPr>
                <w:rFonts w:ascii="Cambria Math" w:hAnsi="Cambria Math"/>
              </w:rPr>
            </m:ctrlPr>
          </m:sSubPr>
          <m:e>
            <m:r>
              <w:rPr>
                <w:rFonts w:ascii="Cambria Math" w:hAnsi="Cambria Math"/>
              </w:rPr>
              <m:t>T</m:t>
            </m:r>
          </m:e>
          <m:sub>
            <m:r>
              <m:rPr>
                <m:sty m:val="p"/>
              </m:rPr>
              <w:rPr>
                <w:rFonts w:ascii="Cambria Math" w:hAnsi="Cambria Math"/>
              </w:rPr>
              <m:t>вх</m:t>
            </m:r>
          </m:sub>
        </m:sSub>
        <m:r>
          <w:rPr>
            <w:rFonts w:ascii="Cambria Math"/>
          </w:rPr>
          <m:t xml:space="preserve"> </m:t>
        </m:r>
      </m:oMath>
      <w:r w:rsidR="004D280A" w:rsidRPr="004D280A">
        <w:t>–</w:t>
      </w:r>
      <w:r w:rsidR="004D280A">
        <w:t xml:space="preserve"> </w:t>
      </w:r>
      <w:r w:rsidR="0062774E">
        <w:t>значения температуры на входе и выходе</w:t>
      </w:r>
      <w:r w:rsidR="004D280A">
        <w:t>,</w:t>
      </w:r>
    </w:p>
    <w:p w:rsidR="00C11C2D" w:rsidRPr="004D280A" w:rsidRDefault="00127369" w:rsidP="005B3528">
      <m:oMath>
        <m:r>
          <w:rPr>
            <w:rFonts w:ascii="Cambria Math" w:hAnsi="Cambria Math"/>
          </w:rPr>
          <m:t>v</m:t>
        </m:r>
      </m:oMath>
      <w:r w:rsidR="004D280A">
        <w:rPr>
          <w:lang w:val="en-US"/>
        </w:rPr>
        <w:t xml:space="preserve"> –</w:t>
      </w:r>
      <w:r w:rsidR="00C236BA">
        <w:t xml:space="preserve"> </w:t>
      </w:r>
      <w:proofErr w:type="gramStart"/>
      <w:r>
        <w:t>скорость</w:t>
      </w:r>
      <w:proofErr w:type="gramEnd"/>
      <w:r>
        <w:t xml:space="preserve"> потока </w:t>
      </w:r>
      <w:r w:rsidR="0062774E">
        <w:t>воды.</w:t>
      </w:r>
    </w:p>
    <w:p w:rsidR="004A1494" w:rsidRDefault="004A1494" w:rsidP="00810D2B">
      <w:pPr>
        <w:pStyle w:val="D03"/>
        <w:rPr>
          <w:lang w:val="ru-RU"/>
        </w:rPr>
      </w:pPr>
      <w:bookmarkStart w:id="351" w:name="_Ref493435166"/>
      <w:bookmarkStart w:id="352" w:name="_Toc493528359"/>
      <w:bookmarkStart w:id="353" w:name="_Ref493433726"/>
      <w:bookmarkEnd w:id="349"/>
      <w:bookmarkEnd w:id="350"/>
      <w:r>
        <w:rPr>
          <w:lang w:val="ru-RU"/>
        </w:rPr>
        <w:t>Ионный источник</w:t>
      </w:r>
      <w:bookmarkEnd w:id="351"/>
      <w:bookmarkEnd w:id="352"/>
    </w:p>
    <w:p w:rsidR="00FD206B" w:rsidRPr="00D31C19" w:rsidRDefault="002A0B9A" w:rsidP="00FD206B">
      <w:r>
        <w:t xml:space="preserve">В настоящее время проводятся эксперименты с ионным источником на специальном стенде. Для проведения эксперимента требуется запитать поворотный магнит </w:t>
      </w:r>
      <w:r w:rsidR="008C637A">
        <w:t xml:space="preserve">от промышленного источника </w:t>
      </w:r>
      <w:proofErr w:type="spellStart"/>
      <w:r w:rsidR="000A2D8F" w:rsidRPr="00C17A86">
        <w:t>Gwinstek</w:t>
      </w:r>
      <w:proofErr w:type="spellEnd"/>
      <w:r w:rsidR="000A2D8F">
        <w:t xml:space="preserve"> PSU 6-200. </w:t>
      </w:r>
      <w:r w:rsidR="00E34624">
        <w:t xml:space="preserve">Этот блок общается с консолью через </w:t>
      </w:r>
      <w:r w:rsidR="00E34624">
        <w:rPr>
          <w:lang w:val="en-US"/>
        </w:rPr>
        <w:t>ETHERNET</w:t>
      </w:r>
      <w:r w:rsidR="00E34624" w:rsidRPr="00236F85">
        <w:t xml:space="preserve"> </w:t>
      </w:r>
      <w:r w:rsidR="00E34624">
        <w:t xml:space="preserve">по протоколу </w:t>
      </w:r>
      <w:r w:rsidR="00236F85" w:rsidRPr="00694659">
        <w:t>SCPI</w:t>
      </w:r>
      <w:r w:rsidR="00D31C19" w:rsidRPr="00D31C19">
        <w:t xml:space="preserve">. </w:t>
      </w:r>
      <w:r w:rsidR="00D31C19">
        <w:t>Требовалось управлять блоком дистанционно и считывать состояние устройства.</w:t>
      </w:r>
    </w:p>
    <w:p w:rsidR="00810D2B" w:rsidRDefault="009622EC" w:rsidP="00810D2B">
      <w:pPr>
        <w:pStyle w:val="D03"/>
        <w:rPr>
          <w:lang w:val="ru-RU"/>
        </w:rPr>
      </w:pPr>
      <w:bookmarkStart w:id="354" w:name="_Toc493528360"/>
      <w:proofErr w:type="spellStart"/>
      <w:r w:rsidRPr="00E02090">
        <w:rPr>
          <w:lang w:val="ru-RU"/>
        </w:rPr>
        <w:t>Ребутатор</w:t>
      </w:r>
      <w:bookmarkEnd w:id="353"/>
      <w:bookmarkEnd w:id="354"/>
      <w:proofErr w:type="spellEnd"/>
    </w:p>
    <w:p w:rsidR="005F0926" w:rsidRDefault="00106B6B" w:rsidP="00935EAE">
      <w:r>
        <w:t>Начальная конфигурация системы управления имела централизованную структуру. Это значит, что</w:t>
      </w:r>
      <w:r w:rsidRPr="00106B6B">
        <w:t xml:space="preserve"> </w:t>
      </w:r>
      <w:r>
        <w:t xml:space="preserve">все </w:t>
      </w:r>
      <w:r w:rsidR="007B72A3">
        <w:t>сенсоры подключены к</w:t>
      </w:r>
      <w:r>
        <w:t xml:space="preserve"> одн</w:t>
      </w:r>
      <w:r w:rsidR="007B72A3">
        <w:t>ой</w:t>
      </w:r>
      <w:r>
        <w:t xml:space="preserve"> </w:t>
      </w:r>
      <w:r w:rsidR="007B72A3">
        <w:t>стойке</w:t>
      </w:r>
      <w:r w:rsidR="006C78DA">
        <w:t xml:space="preserve"> измерения</w:t>
      </w:r>
      <w:r w:rsidR="007B72A3">
        <w:t xml:space="preserve"> </w:t>
      </w:r>
      <w:r>
        <w:t xml:space="preserve">в центре зала. </w:t>
      </w:r>
      <w:r w:rsidR="004E60E1">
        <w:t xml:space="preserve">Из-за </w:t>
      </w:r>
      <w:r>
        <w:t>это</w:t>
      </w:r>
      <w:r w:rsidR="004E60E1">
        <w:t>го</w:t>
      </w:r>
      <w:r w:rsidR="00E91705">
        <w:t xml:space="preserve"> </w:t>
      </w:r>
      <w:r w:rsidR="00B85EAB">
        <w:t>на длинных проводах</w:t>
      </w:r>
      <w:r>
        <w:t xml:space="preserve"> образуются </w:t>
      </w:r>
      <w:r w:rsidR="00B85EAB">
        <w:t xml:space="preserve">большие </w:t>
      </w:r>
      <w:r w:rsidR="007D610B">
        <w:t xml:space="preserve">электромагнитные </w:t>
      </w:r>
      <w:r w:rsidR="00B85EAB">
        <w:t>наводки, которые имеют импульсный характер</w:t>
      </w:r>
      <w:r w:rsidR="00416AA8">
        <w:t xml:space="preserve">, </w:t>
      </w:r>
      <w:r w:rsidR="003C53CB">
        <w:t xml:space="preserve">а они </w:t>
      </w:r>
      <w:r w:rsidR="00416AA8">
        <w:t xml:space="preserve">вызывают </w:t>
      </w:r>
      <w:r w:rsidR="00A43FC4">
        <w:t xml:space="preserve">сбой и </w:t>
      </w:r>
      <w:r w:rsidR="00416AA8">
        <w:t>зависание оборудования</w:t>
      </w:r>
      <w:r w:rsidR="00DE5673">
        <w:t xml:space="preserve">. Ранее требовалось заходить в зал и перезагружать </w:t>
      </w:r>
      <w:r w:rsidR="008462F8">
        <w:t>устройства</w:t>
      </w:r>
      <w:r w:rsidR="000E166C">
        <w:t xml:space="preserve"> вручную</w:t>
      </w:r>
      <w:r w:rsidR="005F0926">
        <w:t>.</w:t>
      </w:r>
    </w:p>
    <w:p w:rsidR="00935EAE" w:rsidRDefault="005F0926" w:rsidP="00935EAE">
      <w:r>
        <w:t>Но в</w:t>
      </w:r>
      <w:r w:rsidR="00B97FBE">
        <w:t xml:space="preserve"> </w:t>
      </w:r>
      <w:r w:rsidR="00B97FBE" w:rsidRPr="00E5325D">
        <w:t xml:space="preserve">процессе эксперимента радиационный фон </w:t>
      </w:r>
      <w:r w:rsidR="00B97FBE">
        <w:t xml:space="preserve">может достигать единицы </w:t>
      </w:r>
      <w:proofErr w:type="spellStart"/>
      <w:r w:rsidR="00B97FBE">
        <w:t>зиверт</w:t>
      </w:r>
      <w:proofErr w:type="spellEnd"/>
      <w:r w:rsidR="00B97FBE">
        <w:t xml:space="preserve">. Это означает, </w:t>
      </w:r>
      <w:r w:rsidR="00B97FBE" w:rsidRPr="00E5325D">
        <w:t xml:space="preserve">что за 10 минут человек получит </w:t>
      </w:r>
      <w:r w:rsidR="00B97FBE">
        <w:t>примерно</w:t>
      </w:r>
      <w:r w:rsidR="00B97FBE" w:rsidRPr="00E5325D">
        <w:t xml:space="preserve"> 200 годовых доз</w:t>
      </w:r>
      <w:r w:rsidR="00935EAE">
        <w:t>.</w:t>
      </w:r>
      <w:r w:rsidR="00880162">
        <w:t xml:space="preserve"> Для примера на </w:t>
      </w:r>
      <w:r w:rsidR="006F5FCC">
        <w:fldChar w:fldCharType="begin"/>
      </w:r>
      <w:r w:rsidR="006F5FCC">
        <w:instrText xml:space="preserve"> REF  _Ref492839663 \* Lower \h \r </w:instrText>
      </w:r>
      <w:r w:rsidR="006F5FCC">
        <w:fldChar w:fldCharType="separate"/>
      </w:r>
      <w:r w:rsidR="008F5FD0">
        <w:t>рис. 23</w:t>
      </w:r>
      <w:r w:rsidR="006F5FCC">
        <w:fldChar w:fldCharType="end"/>
      </w:r>
      <w:r w:rsidR="00880162">
        <w:t xml:space="preserve"> изображена толщина двери входа в ускоритель.</w:t>
      </w:r>
    </w:p>
    <w:p w:rsidR="00880162" w:rsidRDefault="00880162" w:rsidP="00880162">
      <w:pPr>
        <w:pStyle w:val="B01"/>
      </w:pPr>
      <w:commentRangeStart w:id="355"/>
      <w:r>
        <w:t>фото</w:t>
      </w:r>
      <w:commentRangeEnd w:id="355"/>
      <w:r>
        <w:rPr>
          <w:rStyle w:val="a7"/>
        </w:rPr>
        <w:commentReference w:id="355"/>
      </w:r>
    </w:p>
    <w:p w:rsidR="00880162" w:rsidRPr="00880162" w:rsidRDefault="00880162" w:rsidP="00880162">
      <w:pPr>
        <w:pStyle w:val="B02"/>
      </w:pPr>
      <w:bookmarkStart w:id="356" w:name="_Ref492839663"/>
      <w:r>
        <w:t>Толщина двери входа в ускоритель</w:t>
      </w:r>
      <w:bookmarkEnd w:id="356"/>
    </w:p>
    <w:p w:rsidR="00E91705" w:rsidRDefault="008462F8" w:rsidP="00935EAE">
      <w:r>
        <w:t>Для</w:t>
      </w:r>
      <w:r w:rsidR="000E166C">
        <w:t xml:space="preserve"> устранения </w:t>
      </w:r>
      <w:r>
        <w:t xml:space="preserve">этой проблемы было принято </w:t>
      </w:r>
      <w:r w:rsidRPr="008462F8">
        <w:rPr>
          <w:i/>
        </w:rPr>
        <w:t>временное</w:t>
      </w:r>
      <w:r>
        <w:t xml:space="preserve"> решение</w:t>
      </w:r>
      <w:r w:rsidR="00C960CE">
        <w:t>:</w:t>
      </w:r>
      <w:r>
        <w:t xml:space="preserve"> </w:t>
      </w:r>
      <w:r w:rsidR="00FC648B">
        <w:t>подключить эти устройства к периферии с реле</w:t>
      </w:r>
      <w:r w:rsidR="00935EAE">
        <w:t xml:space="preserve"> и дистанционно перезагружать </w:t>
      </w:r>
      <w:r w:rsidR="00C960CE">
        <w:t xml:space="preserve">их </w:t>
      </w:r>
      <w:proofErr w:type="gramStart"/>
      <w:r w:rsidR="00935EAE">
        <w:t>из</w:t>
      </w:r>
      <w:proofErr w:type="gramEnd"/>
      <w:r w:rsidR="00935EAE">
        <w:t xml:space="preserve"> пультовой.</w:t>
      </w:r>
      <w:r w:rsidR="00654BC1">
        <w:t xml:space="preserve"> Проверка включения осуществляется </w:t>
      </w:r>
      <w:proofErr w:type="spellStart"/>
      <w:r w:rsidR="00654BC1">
        <w:t>пингованием</w:t>
      </w:r>
      <w:proofErr w:type="spellEnd"/>
      <w:r w:rsidR="00654BC1">
        <w:t xml:space="preserve"> устройства.</w:t>
      </w:r>
    </w:p>
    <w:p w:rsidR="00935EAE" w:rsidRPr="00FC648B" w:rsidRDefault="00935EAE" w:rsidP="00935EAE">
      <w:r>
        <w:t>Данное р</w:t>
      </w:r>
      <w:r w:rsidR="003A4AA1">
        <w:t>ешение очень не</w:t>
      </w:r>
      <w:r>
        <w:t>красиво, но оно нужно для сохранени</w:t>
      </w:r>
      <w:r w:rsidR="00B64B01">
        <w:t>я</w:t>
      </w:r>
      <w:r>
        <w:t xml:space="preserve"> жизни персонала</w:t>
      </w:r>
      <w:r w:rsidR="00FA1818" w:rsidRPr="00FA1818">
        <w:t xml:space="preserve"> </w:t>
      </w:r>
      <w:r w:rsidR="00FA1818">
        <w:t xml:space="preserve">и обеспечения </w:t>
      </w:r>
      <w:r w:rsidR="00EC443C">
        <w:t>безопасности</w:t>
      </w:r>
      <w:r w:rsidR="00FA1818">
        <w:t xml:space="preserve"> </w:t>
      </w:r>
      <w:r w:rsidR="00513D0E">
        <w:t>ускорителя</w:t>
      </w:r>
      <w:r w:rsidR="00FA1818">
        <w:t xml:space="preserve"> в целом</w:t>
      </w:r>
      <w:r>
        <w:t xml:space="preserve">. </w:t>
      </w:r>
      <w:r w:rsidR="00950241">
        <w:t>В скором времени зависающее оборудование будет заменено и проблема будет устранена.</w:t>
      </w:r>
    </w:p>
    <w:p w:rsidR="00737886" w:rsidRDefault="00737886" w:rsidP="00F74690">
      <w:pPr>
        <w:pStyle w:val="D03"/>
        <w:rPr>
          <w:lang w:val="ru-RU"/>
        </w:rPr>
      </w:pPr>
      <w:bookmarkStart w:id="357" w:name="_Toc493528361"/>
      <w:r w:rsidRPr="00E02090">
        <w:rPr>
          <w:lang w:val="ru-RU"/>
        </w:rPr>
        <w:lastRenderedPageBreak/>
        <w:t>Тепло</w:t>
      </w:r>
      <w:r w:rsidRPr="00F00832">
        <w:rPr>
          <w:lang w:val="ru-RU"/>
        </w:rPr>
        <w:t>визор</w:t>
      </w:r>
      <w:r w:rsidR="00F74690" w:rsidRPr="00F00832">
        <w:rPr>
          <w:lang w:val="ru-RU"/>
        </w:rPr>
        <w:t xml:space="preserve"> </w:t>
      </w:r>
      <w:bookmarkStart w:id="358" w:name="OLE_LINK148"/>
      <w:bookmarkStart w:id="359" w:name="OLE_LINK149"/>
      <w:bookmarkStart w:id="360" w:name="OLE_LINK150"/>
      <w:proofErr w:type="spellStart"/>
      <w:r w:rsidR="00F74690" w:rsidRPr="00F74690">
        <w:t>Flir</w:t>
      </w:r>
      <w:proofErr w:type="spellEnd"/>
      <w:r w:rsidR="004B5472" w:rsidRPr="00F00832">
        <w:rPr>
          <w:lang w:val="ru-RU"/>
        </w:rPr>
        <w:t xml:space="preserve"> </w:t>
      </w:r>
      <w:r w:rsidR="00F74690" w:rsidRPr="00F74690">
        <w:t>T</w:t>
      </w:r>
      <w:r w:rsidR="00F74690" w:rsidRPr="00F00832">
        <w:rPr>
          <w:lang w:val="ru-RU"/>
        </w:rPr>
        <w:t>650</w:t>
      </w:r>
      <w:r w:rsidR="00F74690" w:rsidRPr="00F74690">
        <w:t>SC</w:t>
      </w:r>
      <w:bookmarkEnd w:id="357"/>
      <w:bookmarkEnd w:id="358"/>
      <w:bookmarkEnd w:id="359"/>
      <w:bookmarkEnd w:id="360"/>
    </w:p>
    <w:p w:rsidR="00AC7B10" w:rsidRPr="00AC7B10" w:rsidRDefault="00AE6D3D" w:rsidP="00AC7B10">
      <w:r>
        <w:t xml:space="preserve">Для диагностики прохождения пучка через ускоритель используется </w:t>
      </w:r>
      <w:r w:rsidR="00FD7EB4">
        <w:t xml:space="preserve">тепловизор </w:t>
      </w:r>
      <w:proofErr w:type="spellStart"/>
      <w:r w:rsidR="00FD7EB4" w:rsidRPr="00F74690">
        <w:t>Flir</w:t>
      </w:r>
      <w:proofErr w:type="spellEnd"/>
      <w:r w:rsidR="00FD7EB4" w:rsidRPr="00F00832">
        <w:t xml:space="preserve"> </w:t>
      </w:r>
      <w:r w:rsidR="00FD7EB4" w:rsidRPr="00F74690">
        <w:t>T</w:t>
      </w:r>
      <w:r w:rsidR="00FD7EB4" w:rsidRPr="00F00832">
        <w:t>650</w:t>
      </w:r>
      <w:r w:rsidR="00FD7EB4" w:rsidRPr="00F74690">
        <w:t>SC</w:t>
      </w:r>
      <w:r w:rsidR="00FD7EB4">
        <w:t xml:space="preserve">. Фото тепловизора представлено на </w:t>
      </w:r>
      <w:r w:rsidR="003A20EA">
        <w:fldChar w:fldCharType="begin"/>
      </w:r>
      <w:r w:rsidR="003A20EA">
        <w:instrText xml:space="preserve"> REF _Ref492839919 \r \h </w:instrText>
      </w:r>
      <w:r w:rsidR="003A20EA">
        <w:fldChar w:fldCharType="separate"/>
      </w:r>
      <w:r w:rsidR="008F5FD0">
        <w:t>Рис. 24</w:t>
      </w:r>
      <w:r w:rsidR="003A20EA">
        <w:fldChar w:fldCharType="end"/>
      </w:r>
      <w:r w:rsidR="003A20EA">
        <w:t>. Изображение с тепловизора представлено на</w:t>
      </w:r>
      <w:r w:rsidR="00F56314">
        <w:t xml:space="preserve"> </w:t>
      </w:r>
      <w:r w:rsidR="00F56314">
        <w:fldChar w:fldCharType="begin"/>
      </w:r>
      <w:r w:rsidR="00F56314">
        <w:instrText xml:space="preserve"> REF _Ref492840084 \r \h </w:instrText>
      </w:r>
      <w:r w:rsidR="00F56314">
        <w:fldChar w:fldCharType="separate"/>
      </w:r>
      <w:r w:rsidR="008F5FD0">
        <w:t>Рис. 25</w:t>
      </w:r>
      <w:r w:rsidR="00F56314">
        <w:fldChar w:fldCharType="end"/>
      </w:r>
      <w:r w:rsidR="00BE5F34">
        <w:t>.</w:t>
      </w:r>
    </w:p>
    <w:p w:rsidR="00FD7EB4" w:rsidRDefault="008B0352" w:rsidP="00FD7EB4">
      <w:pPr>
        <w:pStyle w:val="B01"/>
      </w:pPr>
      <w:r>
        <w:rPr>
          <w:noProof/>
          <w:lang w:eastAsia="ru-RU"/>
        </w:rPr>
        <w:drawing>
          <wp:inline distT="0" distB="0" distL="0" distR="0" wp14:anchorId="2EC422C4" wp14:editId="357692AB">
            <wp:extent cx="3514477" cy="3442914"/>
            <wp:effectExtent l="0" t="0" r="0" b="5715"/>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1336.JPG"/>
                    <pic:cNvPicPr/>
                  </pic:nvPicPr>
                  <pic:blipFill rotWithShape="1">
                    <a:blip r:embed="rId45" cstate="print">
                      <a:extLst>
                        <a:ext uri="{28A0092B-C50C-407E-A947-70E740481C1C}">
                          <a14:useLocalDpi xmlns:a14="http://schemas.microsoft.com/office/drawing/2010/main" val="0"/>
                        </a:ext>
                      </a:extLst>
                    </a:blip>
                    <a:srcRect l="22091" r="20472"/>
                    <a:stretch/>
                  </pic:blipFill>
                  <pic:spPr bwMode="auto">
                    <a:xfrm>
                      <a:off x="0" y="0"/>
                      <a:ext cx="3515183" cy="3443605"/>
                    </a:xfrm>
                    <a:prstGeom prst="rect">
                      <a:avLst/>
                    </a:prstGeom>
                    <a:ln>
                      <a:noFill/>
                    </a:ln>
                    <a:extLst>
                      <a:ext uri="{53640926-AAD7-44D8-BBD7-CCE9431645EC}">
                        <a14:shadowObscured xmlns:a14="http://schemas.microsoft.com/office/drawing/2010/main"/>
                      </a:ext>
                    </a:extLst>
                  </pic:spPr>
                </pic:pic>
              </a:graphicData>
            </a:graphic>
          </wp:inline>
        </w:drawing>
      </w:r>
    </w:p>
    <w:p w:rsidR="00FD7EB4" w:rsidRDefault="003A20EA" w:rsidP="00FD7EB4">
      <w:pPr>
        <w:pStyle w:val="B02"/>
      </w:pPr>
      <w:bookmarkStart w:id="361" w:name="_Ref492839919"/>
      <w:r>
        <w:t>Тепловизор</w:t>
      </w:r>
      <w:bookmarkEnd w:id="361"/>
    </w:p>
    <w:p w:rsidR="00F56314" w:rsidRDefault="00576FC5" w:rsidP="00F56314">
      <w:pPr>
        <w:pStyle w:val="B01"/>
      </w:pPr>
      <w:bookmarkStart w:id="362" w:name="_GoBack"/>
      <w:r>
        <w:rPr>
          <w:noProof/>
          <w:lang w:eastAsia="ru-RU"/>
        </w:rPr>
        <w:drawing>
          <wp:inline distT="0" distB="0" distL="0" distR="0">
            <wp:extent cx="2611526" cy="1958780"/>
            <wp:effectExtent l="0" t="0" r="0" b="3810"/>
            <wp:docPr id="236" name="Рисунок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IR0095.jpg"/>
                    <pic:cNvPicPr/>
                  </pic:nvPicPr>
                  <pic:blipFill>
                    <a:blip r:embed="rId46" cstate="print">
                      <a:extLst>
                        <a:ext uri="{28A0092B-C50C-407E-A947-70E740481C1C}">
                          <a14:useLocalDpi xmlns:a14="http://schemas.microsoft.com/office/drawing/2010/main" val="0"/>
                        </a:ext>
                      </a:extLst>
                    </a:blip>
                    <a:stretch>
                      <a:fillRect/>
                    </a:stretch>
                  </pic:blipFill>
                  <pic:spPr>
                    <a:xfrm flipV="1">
                      <a:off x="0" y="0"/>
                      <a:ext cx="2610378" cy="1957919"/>
                    </a:xfrm>
                    <a:prstGeom prst="rect">
                      <a:avLst/>
                    </a:prstGeom>
                  </pic:spPr>
                </pic:pic>
              </a:graphicData>
            </a:graphic>
          </wp:inline>
        </w:drawing>
      </w:r>
      <w:bookmarkEnd w:id="362"/>
    </w:p>
    <w:p w:rsidR="00F56314" w:rsidRDefault="00F56314" w:rsidP="00F56314">
      <w:pPr>
        <w:pStyle w:val="B02"/>
      </w:pPr>
      <w:bookmarkStart w:id="363" w:name="_Ref492840084"/>
      <w:r>
        <w:t>Фото из тепловизора</w:t>
      </w:r>
    </w:p>
    <w:p w:rsidR="00BE5F34" w:rsidRPr="00BE5F34" w:rsidRDefault="00BE5F34" w:rsidP="00BE5F34">
      <w:r>
        <w:t xml:space="preserve">В настоящий момент </w:t>
      </w:r>
      <w:r w:rsidR="002B7A1D">
        <w:t>интеграция изображения из тепловизора в программу обсуждается.</w:t>
      </w:r>
    </w:p>
    <w:p w:rsidR="003513AE" w:rsidRDefault="007035A1" w:rsidP="003513AE">
      <w:pPr>
        <w:pStyle w:val="D03"/>
        <w:rPr>
          <w:lang w:val="ru-RU"/>
        </w:rPr>
      </w:pPr>
      <w:bookmarkStart w:id="364" w:name="_Toc493528362"/>
      <w:bookmarkEnd w:id="363"/>
      <w:r>
        <w:rPr>
          <w:lang w:val="ru-RU"/>
        </w:rPr>
        <w:t>Пути развития системы</w:t>
      </w:r>
      <w:bookmarkEnd w:id="364"/>
    </w:p>
    <w:p w:rsidR="00A27920" w:rsidRDefault="00A27920" w:rsidP="00A27920">
      <w:r>
        <w:t xml:space="preserve">В будущем </w:t>
      </w:r>
      <w:r w:rsidR="00FB12C2">
        <w:t>в программу будут добавлены следующие узлы</w:t>
      </w:r>
      <w:r w:rsidR="009330C5">
        <w:t>:</w:t>
      </w:r>
    </w:p>
    <w:p w:rsidR="00FB12C2" w:rsidRDefault="00FB12C2" w:rsidP="00FB12C2">
      <w:pPr>
        <w:pStyle w:val="C011"/>
      </w:pPr>
      <w:r>
        <w:t xml:space="preserve">Профилометр пучка на </w:t>
      </w:r>
      <w:r w:rsidR="000D4260">
        <w:t xml:space="preserve">вакуумном </w:t>
      </w:r>
      <w:r>
        <w:t>вводе движения</w:t>
      </w:r>
      <w:r w:rsidR="00D60B7E">
        <w:t>;</w:t>
      </w:r>
    </w:p>
    <w:p w:rsidR="00FB12C2" w:rsidRDefault="00FB12C2" w:rsidP="00FB12C2">
      <w:pPr>
        <w:pStyle w:val="C011"/>
      </w:pPr>
      <w:r>
        <w:lastRenderedPageBreak/>
        <w:t>Без</w:t>
      </w:r>
      <w:r w:rsidR="006502D0">
        <w:t>контактный измеритель тока</w:t>
      </w:r>
      <w:r w:rsidR="00D60B7E">
        <w:t>;</w:t>
      </w:r>
    </w:p>
    <w:p w:rsidR="00840FD2" w:rsidRDefault="00840FD2" w:rsidP="00FB12C2">
      <w:pPr>
        <w:pStyle w:val="C011"/>
      </w:pPr>
      <w:r>
        <w:t>Вакуумная система</w:t>
      </w:r>
      <w:r w:rsidR="00D60B7E">
        <w:t>;</w:t>
      </w:r>
    </w:p>
    <w:p w:rsidR="00840FD2" w:rsidRDefault="00840FD2" w:rsidP="00FB12C2">
      <w:pPr>
        <w:pStyle w:val="C011"/>
      </w:pPr>
      <w:r>
        <w:t xml:space="preserve">Интегрирован двух проволочный профилометр </w:t>
      </w:r>
      <w:r>
        <w:rPr>
          <w:lang w:val="en-US"/>
        </w:rPr>
        <w:t>D</w:t>
      </w:r>
      <w:r w:rsidRPr="00791725">
        <w:t>-</w:t>
      </w:r>
      <w:r>
        <w:rPr>
          <w:lang w:val="en-US"/>
        </w:rPr>
        <w:t>Pace</w:t>
      </w:r>
      <w:r w:rsidR="00D60B7E">
        <w:t>;</w:t>
      </w:r>
    </w:p>
    <w:p w:rsidR="009C6D13" w:rsidRDefault="009C6D13" w:rsidP="00FB12C2">
      <w:pPr>
        <w:pStyle w:val="C011"/>
      </w:pPr>
      <w:r>
        <w:t>Гамма и нейтронный детектор;</w:t>
      </w:r>
    </w:p>
    <w:p w:rsidR="009C6D13" w:rsidRPr="00791725" w:rsidRDefault="009C6D13" w:rsidP="00FB12C2">
      <w:pPr>
        <w:pStyle w:val="C011"/>
      </w:pPr>
      <w:r>
        <w:t>Газовый масс-спектрометр;</w:t>
      </w:r>
    </w:p>
    <w:p w:rsidR="00791725" w:rsidRPr="00A27920" w:rsidRDefault="0003687B" w:rsidP="00FB12C2">
      <w:pPr>
        <w:pStyle w:val="C011"/>
      </w:pPr>
      <w:r>
        <w:t>Система управления ионным</w:t>
      </w:r>
      <w:r w:rsidR="00D60B7E">
        <w:t xml:space="preserve"> </w:t>
      </w:r>
      <w:r w:rsidR="00DE51F1">
        <w:t>источником</w:t>
      </w:r>
      <w:r w:rsidR="00391C39" w:rsidRPr="008F5FD0">
        <w:t xml:space="preserve"> </w:t>
      </w:r>
      <w:r w:rsidR="00391C39">
        <w:fldChar w:fldCharType="begin"/>
      </w:r>
      <w:r w:rsidR="00391C39">
        <w:instrText xml:space="preserve"> REF _Ref493501959 \r \h </w:instrText>
      </w:r>
      <w:r w:rsidR="00391C39">
        <w:fldChar w:fldCharType="separate"/>
      </w:r>
      <w:r w:rsidR="008F5FD0">
        <w:rPr>
          <w:b/>
          <w:bCs/>
        </w:rPr>
        <w:t>Ошибка! Источник ссылки не найден.</w:t>
      </w:r>
      <w:r w:rsidR="00391C39">
        <w:fldChar w:fldCharType="end"/>
      </w:r>
      <w:r w:rsidR="00156588">
        <w:rPr>
          <w:lang w:val="en-US"/>
        </w:rPr>
        <w:t>.</w:t>
      </w:r>
    </w:p>
    <w:p w:rsidR="008A205F" w:rsidRDefault="008A205F" w:rsidP="001F2097">
      <w:pPr>
        <w:pStyle w:val="D02"/>
      </w:pPr>
      <w:bookmarkStart w:id="365" w:name="_Ref492931930"/>
      <w:bookmarkStart w:id="366" w:name="_Toc493528363"/>
      <w:r>
        <w:t>Каналы</w:t>
      </w:r>
      <w:bookmarkEnd w:id="365"/>
      <w:bookmarkEnd w:id="366"/>
    </w:p>
    <w:p w:rsidR="00C6444F" w:rsidRDefault="00C6444F" w:rsidP="00C6444F">
      <w:bookmarkStart w:id="367" w:name="OLE_LINK343"/>
      <w:bookmarkStart w:id="368" w:name="OLE_LINK344"/>
      <w:bookmarkStart w:id="369" w:name="OLE_LINK345"/>
      <w:bookmarkStart w:id="370" w:name="OLE_LINK346"/>
      <w:bookmarkStart w:id="371" w:name="OLE_LINK335"/>
      <w:bookmarkStart w:id="372" w:name="OLE_LINK336"/>
      <w:bookmarkStart w:id="373" w:name="OLE_LINK337"/>
      <w:r>
        <w:t>Каналы – связующее звено между устройством и модулем</w:t>
      </w:r>
      <w:bookmarkEnd w:id="367"/>
      <w:bookmarkEnd w:id="368"/>
      <w:bookmarkEnd w:id="369"/>
      <w:bookmarkEnd w:id="370"/>
      <w:r>
        <w:t>. В канале хранится информация об отображаемом имени и имени</w:t>
      </w:r>
      <w:r w:rsidR="00C024E5">
        <w:t xml:space="preserve"> для логов, а так</w:t>
      </w:r>
      <w:r>
        <w:t xml:space="preserve">же цвет на графике. Эти данные </w:t>
      </w:r>
      <w:r w:rsidR="009218E3">
        <w:t>считыва</w:t>
      </w:r>
      <w:r w:rsidR="005C4671">
        <w:t>ются из конфигурационного файла</w:t>
      </w:r>
      <w:bookmarkEnd w:id="371"/>
      <w:bookmarkEnd w:id="372"/>
      <w:bookmarkEnd w:id="373"/>
      <w:r w:rsidR="005C4671">
        <w:t xml:space="preserve">, пример которого описан в </w:t>
      </w:r>
      <w:r w:rsidR="004E2FF8">
        <w:t>приложении</w:t>
      </w:r>
      <w:r w:rsidR="004E2FF8" w:rsidRPr="00DD3744">
        <w:t xml:space="preserve"> А</w:t>
      </w:r>
      <w:r w:rsidR="00DD3744">
        <w:t>.</w:t>
      </w:r>
    </w:p>
    <w:p w:rsidR="005C4C01" w:rsidRDefault="005C4C01" w:rsidP="005C4C01">
      <w:bookmarkStart w:id="374" w:name="OLE_LINK247"/>
      <w:bookmarkStart w:id="375" w:name="OLE_LINK248"/>
      <w:bookmarkStart w:id="376" w:name="OLE_LINK250"/>
      <w:bookmarkStart w:id="377" w:name="OLE_LINK338"/>
      <w:bookmarkStart w:id="378" w:name="OLE_LINK339"/>
      <w:bookmarkStart w:id="379" w:name="OLE_LINK340"/>
      <w:bookmarkStart w:id="380" w:name="OLE_LINK347"/>
      <w:bookmarkStart w:id="381" w:name="OLE_LINK348"/>
      <w:bookmarkStart w:id="382" w:name="OLE_LINK349"/>
      <w:bookmarkStart w:id="383" w:name="OLE_LINK350"/>
      <w:bookmarkStart w:id="384" w:name="OLE_LINK357"/>
      <w:bookmarkStart w:id="385" w:name="OLE_LINK32"/>
      <w:r>
        <w:t xml:space="preserve">При описании </w:t>
      </w:r>
      <w:bookmarkStart w:id="386" w:name="OLE_LINK249"/>
      <w:r w:rsidR="00B649AF">
        <w:t>модуля</w:t>
      </w:r>
      <w:r>
        <w:t xml:space="preserve"> </w:t>
      </w:r>
      <w:bookmarkEnd w:id="386"/>
      <w:r w:rsidR="00117F3F">
        <w:t xml:space="preserve">в библиотеке модулей </w:t>
      </w:r>
      <w:r>
        <w:t>указывается его функционал. Это делается по средствам реализации интерфейсов.</w:t>
      </w:r>
      <w:r w:rsidR="00117F3F">
        <w:t xml:space="preserve"> В процессе описания модуля указывается лишь требуемый интерфейс.</w:t>
      </w:r>
    </w:p>
    <w:p w:rsidR="005C4C01" w:rsidRPr="003F4792" w:rsidRDefault="005C4C01" w:rsidP="005C4C01">
      <w:bookmarkStart w:id="387" w:name="OLE_LINK355"/>
      <w:bookmarkStart w:id="388" w:name="OLE_LINK356"/>
      <w:bookmarkStart w:id="389" w:name="OLE_LINK341"/>
      <w:bookmarkStart w:id="390" w:name="OLE_LINK342"/>
      <w:bookmarkStart w:id="391" w:name="OLE_LINK351"/>
      <w:bookmarkEnd w:id="374"/>
      <w:bookmarkEnd w:id="375"/>
      <w:bookmarkEnd w:id="376"/>
      <w:bookmarkEnd w:id="377"/>
      <w:bookmarkEnd w:id="378"/>
      <w:bookmarkEnd w:id="379"/>
      <w:bookmarkEnd w:id="380"/>
      <w:bookmarkEnd w:id="381"/>
      <w:bookmarkEnd w:id="382"/>
      <w:bookmarkEnd w:id="383"/>
      <w:bookmarkEnd w:id="384"/>
      <w:r>
        <w:t xml:space="preserve">Интерфейс это фактически регламент взаимодействия. </w:t>
      </w:r>
      <w:r w:rsidR="00E64FB9">
        <w:t>Класс,</w:t>
      </w:r>
      <w:r>
        <w:t xml:space="preserve"> который реализует </w:t>
      </w:r>
      <w:r w:rsidR="00E64FB9">
        <w:t>интерфейс,</w:t>
      </w:r>
      <w:r>
        <w:t xml:space="preserve"> обязан реализовывать все его методы.</w:t>
      </w:r>
      <w:r w:rsidR="00E64FB9">
        <w:t xml:space="preserve"> Например, у интерфейса </w:t>
      </w:r>
      <w:r w:rsidR="002E64AA">
        <w:t>Реле</w:t>
      </w:r>
      <w:r w:rsidR="00E64FB9">
        <w:t xml:space="preserve"> будут объявлены </w:t>
      </w:r>
      <w:bookmarkStart w:id="392" w:name="OLE_LINK352"/>
      <w:bookmarkStart w:id="393" w:name="OLE_LINK353"/>
      <w:bookmarkStart w:id="394" w:name="OLE_LINK354"/>
      <w:r w:rsidR="00E64FB9">
        <w:t xml:space="preserve">функции </w:t>
      </w:r>
      <w:bookmarkEnd w:id="392"/>
      <w:bookmarkEnd w:id="393"/>
      <w:bookmarkEnd w:id="394"/>
      <w:r w:rsidR="00E64FB9">
        <w:t>чтени</w:t>
      </w:r>
      <w:r w:rsidR="002E64AA">
        <w:t>я</w:t>
      </w:r>
      <w:r w:rsidR="00E64FB9">
        <w:t>,</w:t>
      </w:r>
      <w:r w:rsidR="002E64AA">
        <w:t xml:space="preserve"> функции</w:t>
      </w:r>
      <w:r w:rsidR="00E64FB9">
        <w:t xml:space="preserve"> з</w:t>
      </w:r>
      <w:r w:rsidR="004F5BC5">
        <w:t xml:space="preserve">аписи и </w:t>
      </w:r>
      <w:r w:rsidR="00A04252">
        <w:t>массив</w:t>
      </w:r>
      <w:r w:rsidR="002E64AA">
        <w:t>, в котором хранятся значения Реле</w:t>
      </w:r>
      <w:bookmarkEnd w:id="387"/>
      <w:bookmarkEnd w:id="388"/>
      <w:r w:rsidR="003F4792" w:rsidRPr="003F4792">
        <w:t>.</w:t>
      </w:r>
    </w:p>
    <w:bookmarkEnd w:id="389"/>
    <w:bookmarkEnd w:id="390"/>
    <w:bookmarkEnd w:id="391"/>
    <w:p w:rsidR="005C4C01" w:rsidRDefault="005C4C01" w:rsidP="005C4C01">
      <w:r>
        <w:t xml:space="preserve">Таким </w:t>
      </w:r>
      <w:r w:rsidR="00E64FB9">
        <w:t>образом,</w:t>
      </w:r>
      <w:r>
        <w:t xml:space="preserve"> было создано 6 интерфейсов:</w:t>
      </w:r>
    </w:p>
    <w:p w:rsidR="005C4C01" w:rsidRDefault="005C4C01" w:rsidP="005C4C01">
      <w:pPr>
        <w:pStyle w:val="C011"/>
      </w:pPr>
      <w:r>
        <w:t>АЦП;</w:t>
      </w:r>
    </w:p>
    <w:p w:rsidR="005C4C01" w:rsidRDefault="005C4C01" w:rsidP="005C4C01">
      <w:pPr>
        <w:pStyle w:val="C011"/>
      </w:pPr>
      <w:r>
        <w:t>ЦАП;</w:t>
      </w:r>
    </w:p>
    <w:p w:rsidR="005C4C01" w:rsidRDefault="005C4C01" w:rsidP="005C4C01">
      <w:pPr>
        <w:pStyle w:val="C011"/>
      </w:pPr>
      <w:proofErr w:type="spellStart"/>
      <w:r>
        <w:t>ЦВх</w:t>
      </w:r>
      <w:proofErr w:type="spellEnd"/>
      <w:r>
        <w:t>;</w:t>
      </w:r>
    </w:p>
    <w:p w:rsidR="005C4C01" w:rsidRDefault="005C4C01" w:rsidP="005C4C01">
      <w:pPr>
        <w:pStyle w:val="C011"/>
      </w:pPr>
      <w:proofErr w:type="spellStart"/>
      <w:r>
        <w:t>ЦВых</w:t>
      </w:r>
      <w:proofErr w:type="spellEnd"/>
      <w:r>
        <w:t>;</w:t>
      </w:r>
    </w:p>
    <w:p w:rsidR="005C4C01" w:rsidRDefault="005C4C01" w:rsidP="005C4C01">
      <w:pPr>
        <w:pStyle w:val="C011"/>
      </w:pPr>
      <w:r>
        <w:t>Реле;</w:t>
      </w:r>
    </w:p>
    <w:p w:rsidR="005C4C01" w:rsidRDefault="005C4C01" w:rsidP="005C4C01">
      <w:pPr>
        <w:pStyle w:val="C011"/>
      </w:pPr>
      <w:r>
        <w:t>Температура.</w:t>
      </w:r>
    </w:p>
    <w:p w:rsidR="005C4C01" w:rsidRDefault="005C4C01" w:rsidP="005C4C01">
      <w:r>
        <w:t xml:space="preserve">При этом возможность записи есть только у ЦАП, </w:t>
      </w:r>
      <w:proofErr w:type="spellStart"/>
      <w:r>
        <w:t>ЦВых</w:t>
      </w:r>
      <w:proofErr w:type="spellEnd"/>
      <w:r>
        <w:t xml:space="preserve"> и реле. Можно было бы еще добавить температуру, но на практике установка температуры еще ни разу не была нужна.</w:t>
      </w:r>
      <w:r w:rsidR="00D121EB">
        <w:t xml:space="preserve"> Возможность считывания данных есть у всех каналов</w:t>
      </w:r>
      <w:r w:rsidR="00B77B92">
        <w:t xml:space="preserve"> по умолчанию</w:t>
      </w:r>
      <w:r w:rsidR="00D121EB">
        <w:t>.</w:t>
      </w:r>
    </w:p>
    <w:bookmarkEnd w:id="385"/>
    <w:p w:rsidR="007949FB" w:rsidRDefault="00F354BF" w:rsidP="00CC62C3">
      <w:r>
        <w:t xml:space="preserve">Удобство каналов заключается в том, что при описании </w:t>
      </w:r>
      <w:r w:rsidR="00C5311A">
        <w:t>канала указывается требуемый интерфейс</w:t>
      </w:r>
      <w:r w:rsidR="00535F8E">
        <w:t>, а при чтении конфигур</w:t>
      </w:r>
      <w:r w:rsidR="00580AAB">
        <w:t>ации происходит проверка модуля</w:t>
      </w:r>
      <w:r w:rsidR="00535F8E">
        <w:t xml:space="preserve"> на наличи</w:t>
      </w:r>
      <w:r w:rsidR="00580AAB">
        <w:t>е</w:t>
      </w:r>
      <w:r w:rsidR="00535F8E">
        <w:t xml:space="preserve"> </w:t>
      </w:r>
      <w:r w:rsidR="0044180D">
        <w:t>требуемого</w:t>
      </w:r>
      <w:r w:rsidR="00967471">
        <w:t xml:space="preserve"> </w:t>
      </w:r>
      <w:r w:rsidR="00535F8E">
        <w:t>интерфейса.</w:t>
      </w:r>
      <w:r w:rsidR="00E66C75">
        <w:t xml:space="preserve"> Это означает, что можно выбирать любой модуль, у которого есть требуемый функционал.</w:t>
      </w:r>
    </w:p>
    <w:p w:rsidR="00373156" w:rsidRDefault="00501395" w:rsidP="00373156">
      <w:r>
        <w:lastRenderedPageBreak/>
        <w:t>Таким образом</w:t>
      </w:r>
      <w:r w:rsidR="00373156">
        <w:t>,</w:t>
      </w:r>
      <w:r>
        <w:t xml:space="preserve"> </w:t>
      </w:r>
      <w:r w:rsidR="00373156">
        <w:t>в случае выхода какого-нибудь устройства из строя оператору достаточно п</w:t>
      </w:r>
      <w:r w:rsidR="00580AAB">
        <w:t>ере</w:t>
      </w:r>
      <w:r w:rsidR="00373156">
        <w:t>подключить измерение на другой модуль</w:t>
      </w:r>
      <w:r w:rsidR="008678BC">
        <w:t>, реализующий нужный интерфейс</w:t>
      </w:r>
      <w:r w:rsidR="00373156">
        <w:t xml:space="preserve">, подправить конфигурацию и продолжить работу. Обученному оператору потребуется не более 10 минут на переконфигурирование </w:t>
      </w:r>
      <w:r w:rsidR="009D7CEE">
        <w:t xml:space="preserve">всей </w:t>
      </w:r>
      <w:r w:rsidR="00373156">
        <w:t>системы.</w:t>
      </w:r>
    </w:p>
    <w:p w:rsidR="002A431A" w:rsidRDefault="007E49B1" w:rsidP="00CC62C3">
      <w:r>
        <w:t xml:space="preserve">Каналы могут быть двух типов: </w:t>
      </w:r>
      <w:r w:rsidR="003B0704">
        <w:t>бинарные</w:t>
      </w:r>
      <w:r>
        <w:t xml:space="preserve"> и вещественные. Также они логически разделены </w:t>
      </w:r>
      <w:proofErr w:type="gramStart"/>
      <w:r>
        <w:t>на</w:t>
      </w:r>
      <w:proofErr w:type="gramEnd"/>
      <w:r>
        <w:t xml:space="preserve"> реальные и виртуальные. Их различия будут описаны ниже.</w:t>
      </w:r>
      <w:r w:rsidR="00957EB0">
        <w:t xml:space="preserve"> </w:t>
      </w:r>
      <w:bookmarkStart w:id="395" w:name="OLE_LINK252"/>
      <w:bookmarkStart w:id="396" w:name="OLE_LINK267"/>
      <w:bookmarkStart w:id="397" w:name="OLE_LINK268"/>
      <w:r w:rsidR="00957EB0">
        <w:t xml:space="preserve">Блок-схема классов </w:t>
      </w:r>
      <w:bookmarkEnd w:id="395"/>
      <w:bookmarkEnd w:id="396"/>
      <w:bookmarkEnd w:id="397"/>
      <w:r w:rsidR="00957EB0">
        <w:t xml:space="preserve">представлена на </w:t>
      </w:r>
      <w:r w:rsidR="00957EB0">
        <w:fldChar w:fldCharType="begin"/>
      </w:r>
      <w:r w:rsidR="00957EB0">
        <w:instrText xml:space="preserve"> REF  _Ref493448209 \* Lower \h \r </w:instrText>
      </w:r>
      <w:r w:rsidR="00957EB0">
        <w:fldChar w:fldCharType="separate"/>
      </w:r>
      <w:r w:rsidR="008F5FD0">
        <w:t>рис. 26</w:t>
      </w:r>
      <w:r w:rsidR="00957EB0">
        <w:fldChar w:fldCharType="end"/>
      </w:r>
      <w:r w:rsidR="00957EB0">
        <w:t>.</w:t>
      </w:r>
    </w:p>
    <w:p w:rsidR="00C905EC" w:rsidRDefault="00C905EC" w:rsidP="00CC62C3">
      <w:pPr>
        <w:sectPr w:rsidR="00C905EC" w:rsidSect="00B35F51">
          <w:headerReference w:type="default" r:id="rId47"/>
          <w:footerReference w:type="default" r:id="rId48"/>
          <w:pgSz w:w="11906" w:h="16838"/>
          <w:pgMar w:top="1134" w:right="567" w:bottom="1134" w:left="1701" w:header="709" w:footer="709" w:gutter="0"/>
          <w:cols w:space="708"/>
          <w:titlePg/>
          <w:docGrid w:linePitch="360"/>
        </w:sectPr>
      </w:pPr>
    </w:p>
    <w:p w:rsidR="002A431A" w:rsidRDefault="00492932" w:rsidP="002A431A">
      <w:pPr>
        <w:pStyle w:val="B01"/>
      </w:pPr>
      <w:r w:rsidRPr="0085053C">
        <w:rPr>
          <w:noProof/>
          <w:lang w:eastAsia="ru-RU"/>
        </w:rPr>
        <w:lastRenderedPageBreak/>
        <mc:AlternateContent>
          <mc:Choice Requires="wps">
            <w:drawing>
              <wp:anchor distT="0" distB="0" distL="114300" distR="114300" simplePos="0" relativeHeight="251689984" behindDoc="0" locked="0" layoutInCell="1" allowOverlap="1" wp14:anchorId="30C73640" wp14:editId="6578FAB5">
                <wp:simplePos x="0" y="0"/>
                <wp:positionH relativeFrom="column">
                  <wp:posOffset>6537325</wp:posOffset>
                </wp:positionH>
                <wp:positionV relativeFrom="paragraph">
                  <wp:posOffset>1932305</wp:posOffset>
                </wp:positionV>
                <wp:extent cx="619760" cy="0"/>
                <wp:effectExtent l="0" t="0" r="27940" b="19050"/>
                <wp:wrapNone/>
                <wp:docPr id="199" name="Прямая соединительная линия 199"/>
                <wp:cNvGraphicFramePr/>
                <a:graphic xmlns:a="http://schemas.openxmlformats.org/drawingml/2006/main">
                  <a:graphicData uri="http://schemas.microsoft.com/office/word/2010/wordprocessingShape">
                    <wps:wsp>
                      <wps:cNvCnPr/>
                      <wps:spPr>
                        <a:xfrm>
                          <a:off x="0" y="0"/>
                          <a:ext cx="619760" cy="0"/>
                        </a:xfrm>
                        <a:prstGeom prst="line">
                          <a:avLst/>
                        </a:prstGeom>
                        <a:ln w="19050">
                          <a:solidFill>
                            <a:srgbClr val="ADACA5"/>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Прямая соединительная линия 199" o:spid="_x0000_s1026" style="position:absolute;z-index:251689984;visibility:visible;mso-wrap-style:square;mso-wrap-distance-left:9pt;mso-wrap-distance-top:0;mso-wrap-distance-right:9pt;mso-wrap-distance-bottom:0;mso-position-horizontal:absolute;mso-position-horizontal-relative:text;mso-position-vertical:absolute;mso-position-vertical-relative:text" from="514.75pt,152.15pt" to="563.55pt,15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" strokecolor="#adaca5" strokeweight="1.5pt"/>
            </w:pict>
          </mc:Fallback>
        </mc:AlternateContent>
      </w:r>
      <w:r w:rsidRPr="0085053C">
        <w:rPr>
          <w:noProof/>
          <w:lang w:eastAsia="ru-RU"/>
        </w:rPr>
        <mc:AlternateContent>
          <mc:Choice Requires="wps">
            <w:drawing>
              <wp:anchor distT="0" distB="0" distL="114300" distR="114300" simplePos="0" relativeHeight="251691008" behindDoc="0" locked="0" layoutInCell="1" allowOverlap="1" wp14:anchorId="6D36DA34" wp14:editId="6C5DDEAB">
                <wp:simplePos x="0" y="0"/>
                <wp:positionH relativeFrom="column">
                  <wp:posOffset>6537325</wp:posOffset>
                </wp:positionH>
                <wp:positionV relativeFrom="paragraph">
                  <wp:posOffset>2130425</wp:posOffset>
                </wp:positionV>
                <wp:extent cx="619760" cy="0"/>
                <wp:effectExtent l="0" t="0" r="27940" b="19050"/>
                <wp:wrapNone/>
                <wp:docPr id="200" name="Прямая соединительная линия 200"/>
                <wp:cNvGraphicFramePr/>
                <a:graphic xmlns:a="http://schemas.openxmlformats.org/drawingml/2006/main">
                  <a:graphicData uri="http://schemas.microsoft.com/office/word/2010/wordprocessingShape">
                    <wps:wsp>
                      <wps:cNvCnPr/>
                      <wps:spPr>
                        <a:xfrm>
                          <a:off x="0" y="0"/>
                          <a:ext cx="619760" cy="0"/>
                        </a:xfrm>
                        <a:prstGeom prst="line">
                          <a:avLst/>
                        </a:prstGeom>
                        <a:ln w="19050">
                          <a:solidFill>
                            <a:srgbClr val="ADACA5"/>
                          </a:solidFill>
                          <a:prstDash val="sysDash"/>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Прямая соединительная линия 200" o:spid="_x0000_s1026" style="position:absolute;z-index:251691008;visibility:visible;mso-wrap-style:square;mso-wrap-distance-left:9pt;mso-wrap-distance-top:0;mso-wrap-distance-right:9pt;mso-wrap-distance-bottom:0;mso-position-horizontal:absolute;mso-position-horizontal-relative:text;mso-position-vertical:absolute;mso-position-vertical-relative:text" from="514.75pt,167.75pt" to="563.55pt,16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" strokecolor="#adaca5" strokeweight="1.5pt">
                <v:stroke dashstyle="3 1"/>
              </v:line>
            </w:pict>
          </mc:Fallback>
        </mc:AlternateContent>
      </w:r>
      <w:r w:rsidR="0085053C" w:rsidRPr="0085053C">
        <w:rPr>
          <w:noProof/>
          <w:lang w:eastAsia="ru-RU"/>
        </w:rPr>
        <mc:AlternateContent>
          <mc:Choice Requires="wps">
            <w:drawing>
              <wp:anchor distT="0" distB="0" distL="114300" distR="114300" simplePos="0" relativeHeight="251692032" behindDoc="0" locked="0" layoutInCell="1" allowOverlap="1" wp14:anchorId="683447F8" wp14:editId="38B9ED0E">
                <wp:simplePos x="0" y="0"/>
                <wp:positionH relativeFrom="column">
                  <wp:posOffset>7191291</wp:posOffset>
                </wp:positionH>
                <wp:positionV relativeFrom="paragraph">
                  <wp:posOffset>1794773</wp:posOffset>
                </wp:positionV>
                <wp:extent cx="1878330" cy="503555"/>
                <wp:effectExtent l="0" t="0" r="26670" b="10795"/>
                <wp:wrapNone/>
                <wp:docPr id="201" name="Прямоугольник 201"/>
                <wp:cNvGraphicFramePr/>
                <a:graphic xmlns:a="http://schemas.openxmlformats.org/drawingml/2006/main">
                  <a:graphicData uri="http://schemas.microsoft.com/office/word/2010/wordprocessingShape">
                    <wps:wsp>
                      <wps:cNvSpPr/>
                      <wps:spPr>
                        <a:xfrm>
                          <a:off x="0" y="0"/>
                          <a:ext cx="1878330" cy="50355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6306B1" w:rsidRDefault="008E7075" w:rsidP="0085053C">
                            <w:pPr>
                              <w:pStyle w:val="A03TextInBox"/>
                              <w:spacing w:line="360" w:lineRule="auto"/>
                              <w:jc w:val="left"/>
                            </w:pPr>
                            <w:r>
                              <w:t>Классы реальных устройств</w:t>
                            </w:r>
                          </w:p>
                          <w:p w:rsidR="008E7075" w:rsidRPr="006306B1" w:rsidRDefault="008E7075" w:rsidP="0085053C">
                            <w:pPr>
                              <w:pStyle w:val="A03TextInBox"/>
                              <w:spacing w:line="360" w:lineRule="auto"/>
                              <w:jc w:val="left"/>
                            </w:pPr>
                            <w:r>
                              <w:t>Абстрактные класс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201" o:spid="_x0000_s1172" style="position:absolute;left:0;text-align:left;margin-left:566.25pt;margin-top:141.3pt;width:147.9pt;height:39.6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" fillcolor="white [3212]" strokecolor="white [3212]" strokeweight="2pt">
                <v:textbox>
                  <w:txbxContent>
                    <w:p w:rsidR="008E7075" w:rsidRPr="006306B1" w:rsidRDefault="008E7075" w:rsidP="0085053C">
                      <w:pPr>
                        <w:pStyle w:val="A03TextInBox"/>
                        <w:spacing w:line="360" w:lineRule="auto"/>
                        <w:jc w:val="left"/>
                      </w:pPr>
                      <w:r>
                        <w:t>Классы реальных устройств</w:t>
                      </w:r>
                    </w:p>
                    <w:p w:rsidR="008E7075" w:rsidRPr="006306B1" w:rsidRDefault="008E7075" w:rsidP="0085053C">
                      <w:pPr>
                        <w:pStyle w:val="A03TextInBox"/>
                        <w:spacing w:line="360" w:lineRule="auto"/>
                        <w:jc w:val="left"/>
                      </w:pPr>
                      <w:r>
                        <w:t>Абстрактные классы</w:t>
                      </w:r>
                    </w:p>
                  </w:txbxContent>
                </v:textbox>
              </v:rect>
            </w:pict>
          </mc:Fallback>
        </mc:AlternateContent>
      </w:r>
      <w:r w:rsidR="00A77EFF" w:rsidRPr="00F4788A">
        <w:rPr>
          <w:noProof/>
          <w:lang w:eastAsia="ru-RU"/>
        </w:rPr>
        <mc:AlternateContent>
          <mc:Choice Requires="wps">
            <w:drawing>
              <wp:anchor distT="0" distB="0" distL="114300" distR="114300" simplePos="0" relativeHeight="251687936" behindDoc="0" locked="0" layoutInCell="1" allowOverlap="1" wp14:anchorId="4FC80482" wp14:editId="4761C193">
                <wp:simplePos x="0" y="0"/>
                <wp:positionH relativeFrom="column">
                  <wp:posOffset>8336280</wp:posOffset>
                </wp:positionH>
                <wp:positionV relativeFrom="paragraph">
                  <wp:posOffset>3813810</wp:posOffset>
                </wp:positionV>
                <wp:extent cx="884555" cy="402590"/>
                <wp:effectExtent l="0" t="0" r="10795" b="16510"/>
                <wp:wrapNone/>
                <wp:docPr id="198" name="Прямоугольник 198"/>
                <wp:cNvGraphicFramePr/>
                <a:graphic xmlns:a="http://schemas.openxmlformats.org/drawingml/2006/main">
                  <a:graphicData uri="http://schemas.microsoft.com/office/word/2010/wordprocessingShape">
                    <wps:wsp>
                      <wps:cNvSpPr/>
                      <wps:spPr>
                        <a:xfrm>
                          <a:off x="0" y="0"/>
                          <a:ext cx="884555" cy="402590"/>
                        </a:xfrm>
                        <a:prstGeom prst="rect">
                          <a:avLst/>
                        </a:prstGeom>
                        <a:gradFill flip="none" rotWithShape="1">
                          <a:gsLst>
                            <a:gs pos="0">
                              <a:srgbClr val="D6DEF0"/>
                            </a:gs>
                            <a:gs pos="100000">
                              <a:schemeClr val="bg1">
                                <a:shade val="100000"/>
                                <a:satMod val="115000"/>
                              </a:schemeClr>
                            </a:gs>
                          </a:gsLst>
                          <a:lin ang="0" scaled="1"/>
                          <a:tileRect/>
                        </a:gradFill>
                        <a:ln>
                          <a:solidFill>
                            <a:srgbClr val="ADACA5"/>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974A4A" w:rsidRDefault="008E7075" w:rsidP="00A77EFF">
                            <w:pPr>
                              <w:pStyle w:val="A03TextInBox"/>
                              <w:rPr>
                                <w:lang w:val="en-US"/>
                              </w:rPr>
                            </w:pPr>
                            <w:r>
                              <w:rPr>
                                <w:lang w:val="en-US"/>
                              </w:rPr>
                              <w:t>Temperatur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98" o:spid="_x0000_s1173" style="position:absolute;left:0;text-align:left;margin-left:656.4pt;margin-top:300.3pt;width:69.65pt;height:31.7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" fillcolor="#d6def0" strokecolor="#adaca5" strokeweight="2pt">
                <v:fill color2="white [3212]" rotate="t" angle="90" focus="100%" type="gradient"/>
                <v:textbox inset="0,0,0,0">
                  <w:txbxContent>
                    <w:p w:rsidR="008E7075" w:rsidRPr="00974A4A" w:rsidRDefault="008E7075" w:rsidP="00A77EFF">
                      <w:pPr>
                        <w:pStyle w:val="A03TextInBox"/>
                        <w:rPr>
                          <w:lang w:val="en-US"/>
                        </w:rPr>
                      </w:pPr>
                      <w:r>
                        <w:rPr>
                          <w:lang w:val="en-US"/>
                        </w:rPr>
                        <w:t>Temperature</w:t>
                      </w:r>
                    </w:p>
                  </w:txbxContent>
                </v:textbox>
              </v:rect>
            </w:pict>
          </mc:Fallback>
        </mc:AlternateContent>
      </w:r>
      <w:r w:rsidR="00A77EFF" w:rsidRPr="00F4788A">
        <w:rPr>
          <w:noProof/>
          <w:lang w:eastAsia="ru-RU"/>
        </w:rPr>
        <mc:AlternateContent>
          <mc:Choice Requires="wps">
            <w:drawing>
              <wp:anchor distT="0" distB="0" distL="114300" distR="114300" simplePos="0" relativeHeight="251685888" behindDoc="0" locked="0" layoutInCell="1" allowOverlap="1" wp14:anchorId="0C4BEFC9" wp14:editId="583A9B27">
                <wp:simplePos x="0" y="0"/>
                <wp:positionH relativeFrom="column">
                  <wp:posOffset>7053580</wp:posOffset>
                </wp:positionH>
                <wp:positionV relativeFrom="paragraph">
                  <wp:posOffset>3819525</wp:posOffset>
                </wp:positionV>
                <wp:extent cx="884555" cy="402590"/>
                <wp:effectExtent l="0" t="0" r="10795" b="16510"/>
                <wp:wrapNone/>
                <wp:docPr id="197" name="Прямоугольник 197"/>
                <wp:cNvGraphicFramePr/>
                <a:graphic xmlns:a="http://schemas.openxmlformats.org/drawingml/2006/main">
                  <a:graphicData uri="http://schemas.microsoft.com/office/word/2010/wordprocessingShape">
                    <wps:wsp>
                      <wps:cNvSpPr/>
                      <wps:spPr>
                        <a:xfrm>
                          <a:off x="0" y="0"/>
                          <a:ext cx="884555" cy="402590"/>
                        </a:xfrm>
                        <a:prstGeom prst="rect">
                          <a:avLst/>
                        </a:prstGeom>
                        <a:gradFill flip="none" rotWithShape="1">
                          <a:gsLst>
                            <a:gs pos="0">
                              <a:srgbClr val="D6DEF0"/>
                            </a:gs>
                            <a:gs pos="100000">
                              <a:schemeClr val="bg1">
                                <a:shade val="100000"/>
                                <a:satMod val="115000"/>
                              </a:schemeClr>
                            </a:gs>
                          </a:gsLst>
                          <a:lin ang="0" scaled="1"/>
                          <a:tileRect/>
                        </a:gradFill>
                        <a:ln>
                          <a:solidFill>
                            <a:srgbClr val="ADACA5"/>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974A4A" w:rsidRDefault="008E7075" w:rsidP="00390A8D">
                            <w:pPr>
                              <w:pStyle w:val="A03TextInBox"/>
                              <w:rPr>
                                <w:lang w:val="en-US"/>
                              </w:rPr>
                            </w:pPr>
                            <w:r>
                              <w:rPr>
                                <w:lang w:val="en-US"/>
                              </w:rPr>
                              <w:t>Relay</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97" o:spid="_x0000_s1174" style="position:absolute;left:0;text-align:left;margin-left:555.4pt;margin-top:300.75pt;width:69.65pt;height:31.7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" fillcolor="#d6def0" strokecolor="#adaca5" strokeweight="2pt">
                <v:fill color2="white [3212]" rotate="t" angle="90" focus="100%" type="gradient"/>
                <v:textbox inset="0,0,0,0">
                  <w:txbxContent>
                    <w:p w:rsidR="008E7075" w:rsidRPr="00974A4A" w:rsidRDefault="008E7075" w:rsidP="00390A8D">
                      <w:pPr>
                        <w:pStyle w:val="A03TextInBox"/>
                        <w:rPr>
                          <w:lang w:val="en-US"/>
                        </w:rPr>
                      </w:pPr>
                      <w:r>
                        <w:rPr>
                          <w:lang w:val="en-US"/>
                        </w:rPr>
                        <w:t>Relay</w:t>
                      </w:r>
                    </w:p>
                  </w:txbxContent>
                </v:textbox>
              </v:rect>
            </w:pict>
          </mc:Fallback>
        </mc:AlternateContent>
      </w:r>
      <w:r w:rsidR="00390A8D" w:rsidRPr="00F4788A">
        <w:rPr>
          <w:noProof/>
          <w:lang w:eastAsia="ru-RU"/>
        </w:rPr>
        <mc:AlternateContent>
          <mc:Choice Requires="wps">
            <w:drawing>
              <wp:anchor distT="0" distB="0" distL="114300" distR="114300" simplePos="0" relativeHeight="251683840" behindDoc="0" locked="0" layoutInCell="1" allowOverlap="1" wp14:anchorId="5B5F1CA7" wp14:editId="6ADB2BAD">
                <wp:simplePos x="0" y="0"/>
                <wp:positionH relativeFrom="column">
                  <wp:posOffset>5777230</wp:posOffset>
                </wp:positionH>
                <wp:positionV relativeFrom="paragraph">
                  <wp:posOffset>3813810</wp:posOffset>
                </wp:positionV>
                <wp:extent cx="884555" cy="402590"/>
                <wp:effectExtent l="0" t="0" r="10795" b="16510"/>
                <wp:wrapNone/>
                <wp:docPr id="196" name="Прямоугольник 196"/>
                <wp:cNvGraphicFramePr/>
                <a:graphic xmlns:a="http://schemas.openxmlformats.org/drawingml/2006/main">
                  <a:graphicData uri="http://schemas.microsoft.com/office/word/2010/wordprocessingShape">
                    <wps:wsp>
                      <wps:cNvSpPr/>
                      <wps:spPr>
                        <a:xfrm>
                          <a:off x="0" y="0"/>
                          <a:ext cx="884555" cy="402590"/>
                        </a:xfrm>
                        <a:prstGeom prst="rect">
                          <a:avLst/>
                        </a:prstGeom>
                        <a:gradFill flip="none" rotWithShape="1">
                          <a:gsLst>
                            <a:gs pos="0">
                              <a:srgbClr val="D6DEF0"/>
                            </a:gs>
                            <a:gs pos="100000">
                              <a:schemeClr val="bg1">
                                <a:shade val="100000"/>
                                <a:satMod val="115000"/>
                              </a:schemeClr>
                            </a:gs>
                          </a:gsLst>
                          <a:lin ang="0" scaled="1"/>
                          <a:tileRect/>
                        </a:gradFill>
                        <a:ln>
                          <a:solidFill>
                            <a:srgbClr val="ADACA5"/>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974A4A" w:rsidRDefault="008E7075" w:rsidP="00390A8D">
                            <w:pPr>
                              <w:pStyle w:val="A03TextInBox"/>
                              <w:rPr>
                                <w:lang w:val="en-US"/>
                              </w:rPr>
                            </w:pPr>
                            <w:r>
                              <w:rPr>
                                <w:lang w:val="en-US"/>
                              </w:rPr>
                              <w:t>Di</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96" o:spid="_x0000_s1175" style="position:absolute;left:0;text-align:left;margin-left:454.9pt;margin-top:300.3pt;width:69.65pt;height:31.7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" fillcolor="#d6def0" strokecolor="#adaca5" strokeweight="2pt">
                <v:fill color2="white [3212]" rotate="t" angle="90" focus="100%" type="gradient"/>
                <v:textbox inset="0,0,0,0">
                  <w:txbxContent>
                    <w:p w:rsidR="008E7075" w:rsidRPr="00974A4A" w:rsidRDefault="008E7075" w:rsidP="00390A8D">
                      <w:pPr>
                        <w:pStyle w:val="A03TextInBox"/>
                        <w:rPr>
                          <w:lang w:val="en-US"/>
                        </w:rPr>
                      </w:pPr>
                      <w:r>
                        <w:rPr>
                          <w:lang w:val="en-US"/>
                        </w:rPr>
                        <w:t>Di</w:t>
                      </w:r>
                    </w:p>
                  </w:txbxContent>
                </v:textbox>
              </v:rect>
            </w:pict>
          </mc:Fallback>
        </mc:AlternateContent>
      </w:r>
      <w:r w:rsidR="00390A8D" w:rsidRPr="00390A8D">
        <w:rPr>
          <w:noProof/>
          <w:lang w:eastAsia="ru-RU"/>
        </w:rPr>
        <mc:AlternateContent>
          <mc:Choice Requires="wps">
            <w:drawing>
              <wp:anchor distT="0" distB="0" distL="114300" distR="114300" simplePos="0" relativeHeight="251681792" behindDoc="0" locked="0" layoutInCell="1" allowOverlap="1" wp14:anchorId="75277319" wp14:editId="05776B77">
                <wp:simplePos x="0" y="0"/>
                <wp:positionH relativeFrom="column">
                  <wp:posOffset>4476750</wp:posOffset>
                </wp:positionH>
                <wp:positionV relativeFrom="paragraph">
                  <wp:posOffset>3813810</wp:posOffset>
                </wp:positionV>
                <wp:extent cx="884555" cy="402590"/>
                <wp:effectExtent l="0" t="0" r="10795" b="16510"/>
                <wp:wrapNone/>
                <wp:docPr id="195" name="Прямоугольник 195"/>
                <wp:cNvGraphicFramePr/>
                <a:graphic xmlns:a="http://schemas.openxmlformats.org/drawingml/2006/main">
                  <a:graphicData uri="http://schemas.microsoft.com/office/word/2010/wordprocessingShape">
                    <wps:wsp>
                      <wps:cNvSpPr/>
                      <wps:spPr>
                        <a:xfrm>
                          <a:off x="0" y="0"/>
                          <a:ext cx="884555" cy="402590"/>
                        </a:xfrm>
                        <a:prstGeom prst="rect">
                          <a:avLst/>
                        </a:prstGeom>
                        <a:gradFill flip="none" rotWithShape="1">
                          <a:gsLst>
                            <a:gs pos="0">
                              <a:srgbClr val="D6DEF0"/>
                            </a:gs>
                            <a:gs pos="100000">
                              <a:schemeClr val="bg1">
                                <a:shade val="100000"/>
                                <a:satMod val="115000"/>
                              </a:schemeClr>
                            </a:gs>
                          </a:gsLst>
                          <a:lin ang="0" scaled="1"/>
                          <a:tileRect/>
                        </a:gradFill>
                        <a:ln>
                          <a:solidFill>
                            <a:srgbClr val="ADACA5"/>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974A4A" w:rsidRDefault="008E7075" w:rsidP="00390A8D">
                            <w:pPr>
                              <w:pStyle w:val="A03TextInBox"/>
                              <w:rPr>
                                <w:lang w:val="en-US"/>
                              </w:rPr>
                            </w:pPr>
                            <w:r>
                              <w:rPr>
                                <w:lang w:val="en-US"/>
                              </w:rPr>
                              <w:t>AD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95" o:spid="_x0000_s1176" style="position:absolute;left:0;text-align:left;margin-left:352.5pt;margin-top:300.3pt;width:69.65pt;height:31.7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" fillcolor="#d6def0" strokecolor="#adaca5" strokeweight="2pt">
                <v:fill color2="white [3212]" rotate="t" angle="90" focus="100%" type="gradient"/>
                <v:textbox inset="0,0,0,0">
                  <w:txbxContent>
                    <w:p w:rsidR="008E7075" w:rsidRPr="00974A4A" w:rsidRDefault="008E7075" w:rsidP="00390A8D">
                      <w:pPr>
                        <w:pStyle w:val="A03TextInBox"/>
                        <w:rPr>
                          <w:lang w:val="en-US"/>
                        </w:rPr>
                      </w:pPr>
                      <w:r>
                        <w:rPr>
                          <w:lang w:val="en-US"/>
                        </w:rPr>
                        <w:t>ADC</w:t>
                      </w:r>
                    </w:p>
                  </w:txbxContent>
                </v:textbox>
              </v:rect>
            </w:pict>
          </mc:Fallback>
        </mc:AlternateContent>
      </w:r>
      <w:r w:rsidR="005F43FC">
        <w:rPr>
          <w:noProof/>
          <w:lang w:eastAsia="ru-RU"/>
        </w:rPr>
        <mc:AlternateContent>
          <mc:Choice Requires="wps">
            <w:drawing>
              <wp:anchor distT="0" distB="0" distL="114300" distR="114300" simplePos="0" relativeHeight="251679744" behindDoc="0" locked="0" layoutInCell="1" allowOverlap="1" wp14:anchorId="51625E90" wp14:editId="45D2AC34">
                <wp:simplePos x="0" y="0"/>
                <wp:positionH relativeFrom="column">
                  <wp:posOffset>6435725</wp:posOffset>
                </wp:positionH>
                <wp:positionV relativeFrom="paragraph">
                  <wp:posOffset>2958465</wp:posOffset>
                </wp:positionV>
                <wp:extent cx="937895" cy="408305"/>
                <wp:effectExtent l="0" t="0" r="14605" b="10795"/>
                <wp:wrapNone/>
                <wp:docPr id="191" name="Прямоугольник 191"/>
                <wp:cNvGraphicFramePr/>
                <a:graphic xmlns:a="http://schemas.openxmlformats.org/drawingml/2006/main">
                  <a:graphicData uri="http://schemas.microsoft.com/office/word/2010/wordprocessingShape">
                    <wps:wsp>
                      <wps:cNvSpPr/>
                      <wps:spPr>
                        <a:xfrm>
                          <a:off x="0" y="0"/>
                          <a:ext cx="937895" cy="408305"/>
                        </a:xfrm>
                        <a:prstGeom prst="rect">
                          <a:avLst/>
                        </a:prstGeom>
                        <a:gradFill flip="none" rotWithShape="1">
                          <a:gsLst>
                            <a:gs pos="0">
                              <a:srgbClr val="D6DEF0"/>
                            </a:gs>
                            <a:gs pos="100000">
                              <a:schemeClr val="bg1">
                                <a:shade val="100000"/>
                                <a:satMod val="115000"/>
                              </a:schemeClr>
                            </a:gs>
                          </a:gsLst>
                          <a:lin ang="0" scaled="1"/>
                          <a:tileRect/>
                        </a:gradFill>
                        <a:ln>
                          <a:solidFill>
                            <a:srgbClr val="ADACA5"/>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974A4A" w:rsidRDefault="008E7075" w:rsidP="005F43FC">
                            <w:pPr>
                              <w:pStyle w:val="A03TextInBox"/>
                              <w:rPr>
                                <w:lang w:val="en-US"/>
                              </w:rPr>
                            </w:pPr>
                            <w:r>
                              <w:rPr>
                                <w:lang w:val="en-US"/>
                              </w:rPr>
                              <w:t>Modbu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91" o:spid="_x0000_s1177" style="position:absolute;left:0;text-align:left;margin-left:506.75pt;margin-top:232.95pt;width:73.85pt;height:32.1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" fillcolor="#d6def0" strokecolor="#adaca5" strokeweight="2pt">
                <v:fill color2="white [3212]" rotate="t" angle="90" focus="100%" type="gradient"/>
                <v:stroke dashstyle="1 1"/>
                <v:textbox inset="0,0,0,0">
                  <w:txbxContent>
                    <w:p w:rsidR="008E7075" w:rsidRPr="00974A4A" w:rsidRDefault="008E7075" w:rsidP="005F43FC">
                      <w:pPr>
                        <w:pStyle w:val="A03TextInBox"/>
                        <w:rPr>
                          <w:lang w:val="en-US"/>
                        </w:rPr>
                      </w:pPr>
                      <w:r>
                        <w:rPr>
                          <w:lang w:val="en-US"/>
                        </w:rPr>
                        <w:t>Modbus</w:t>
                      </w:r>
                    </w:p>
                  </w:txbxContent>
                </v:textbox>
              </v:rect>
            </w:pict>
          </mc:Fallback>
        </mc:AlternateContent>
      </w:r>
      <w:r w:rsidR="005F43FC" w:rsidRPr="005F43FC">
        <w:rPr>
          <w:noProof/>
          <w:lang w:eastAsia="ru-RU"/>
        </w:rPr>
        <mc:AlternateContent>
          <mc:Choice Requires="wps">
            <w:drawing>
              <wp:anchor distT="0" distB="0" distL="114300" distR="114300" simplePos="0" relativeHeight="251677696" behindDoc="0" locked="0" layoutInCell="1" allowOverlap="1" wp14:anchorId="3E252454" wp14:editId="31EF7166">
                <wp:simplePos x="0" y="0"/>
                <wp:positionH relativeFrom="column">
                  <wp:posOffset>2569375</wp:posOffset>
                </wp:positionH>
                <wp:positionV relativeFrom="paragraph">
                  <wp:posOffset>2957475</wp:posOffset>
                </wp:positionV>
                <wp:extent cx="937895" cy="414243"/>
                <wp:effectExtent l="0" t="0" r="14605" b="24130"/>
                <wp:wrapNone/>
                <wp:docPr id="190" name="Прямоугольник 190"/>
                <wp:cNvGraphicFramePr/>
                <a:graphic xmlns:a="http://schemas.openxmlformats.org/drawingml/2006/main">
                  <a:graphicData uri="http://schemas.microsoft.com/office/word/2010/wordprocessingShape">
                    <wps:wsp>
                      <wps:cNvSpPr/>
                      <wps:spPr>
                        <a:xfrm>
                          <a:off x="0" y="0"/>
                          <a:ext cx="937895" cy="414243"/>
                        </a:xfrm>
                        <a:prstGeom prst="rect">
                          <a:avLst/>
                        </a:prstGeom>
                        <a:gradFill flip="none" rotWithShape="1">
                          <a:gsLst>
                            <a:gs pos="0">
                              <a:srgbClr val="D6DEF0"/>
                            </a:gs>
                            <a:gs pos="100000">
                              <a:schemeClr val="bg1">
                                <a:shade val="100000"/>
                                <a:satMod val="115000"/>
                              </a:schemeClr>
                            </a:gs>
                          </a:gsLst>
                          <a:lin ang="0" scaled="1"/>
                          <a:tileRect/>
                        </a:gradFill>
                        <a:ln>
                          <a:solidFill>
                            <a:srgbClr val="ADACA5"/>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974A4A" w:rsidRDefault="008E7075" w:rsidP="005F43FC">
                            <w:pPr>
                              <w:pStyle w:val="A03TextInBox"/>
                              <w:rPr>
                                <w:lang w:val="en-US"/>
                              </w:rPr>
                            </w:pPr>
                            <w:r>
                              <w:rPr>
                                <w:lang w:val="en-US"/>
                              </w:rPr>
                              <w:t>SCPI</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90" o:spid="_x0000_s1178" style="position:absolute;left:0;text-align:left;margin-left:202.3pt;margin-top:232.85pt;width:73.85pt;height:32.6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" fillcolor="#d6def0" strokecolor="#adaca5" strokeweight="2pt">
                <v:fill color2="white [3212]" rotate="t" angle="90" focus="100%" type="gradient"/>
                <v:stroke dashstyle="1 1"/>
                <v:textbox inset="0,0,0,0">
                  <w:txbxContent>
                    <w:p w:rsidR="008E7075" w:rsidRPr="00974A4A" w:rsidRDefault="008E7075" w:rsidP="005F43FC">
                      <w:pPr>
                        <w:pStyle w:val="A03TextInBox"/>
                        <w:rPr>
                          <w:lang w:val="en-US"/>
                        </w:rPr>
                      </w:pPr>
                      <w:r>
                        <w:rPr>
                          <w:lang w:val="en-US"/>
                        </w:rPr>
                        <w:t>SCPI</w:t>
                      </w:r>
                    </w:p>
                  </w:txbxContent>
                </v:textbox>
              </v:rect>
            </w:pict>
          </mc:Fallback>
        </mc:AlternateContent>
      </w:r>
      <w:r w:rsidR="005F43FC">
        <w:rPr>
          <w:noProof/>
          <w:lang w:eastAsia="ru-RU"/>
        </w:rPr>
        <mc:AlternateContent>
          <mc:Choice Requires="wps">
            <w:drawing>
              <wp:anchor distT="0" distB="0" distL="114300" distR="114300" simplePos="0" relativeHeight="251675648" behindDoc="0" locked="0" layoutInCell="1" allowOverlap="1" wp14:anchorId="49DE2973" wp14:editId="6AE900FC">
                <wp:simplePos x="0" y="0"/>
                <wp:positionH relativeFrom="column">
                  <wp:posOffset>595630</wp:posOffset>
                </wp:positionH>
                <wp:positionV relativeFrom="paragraph">
                  <wp:posOffset>2954655</wp:posOffset>
                </wp:positionV>
                <wp:extent cx="937895" cy="408305"/>
                <wp:effectExtent l="0" t="0" r="14605" b="10795"/>
                <wp:wrapNone/>
                <wp:docPr id="188" name="Прямоугольник 188"/>
                <wp:cNvGraphicFramePr/>
                <a:graphic xmlns:a="http://schemas.openxmlformats.org/drawingml/2006/main">
                  <a:graphicData uri="http://schemas.microsoft.com/office/word/2010/wordprocessingShape">
                    <wps:wsp>
                      <wps:cNvSpPr/>
                      <wps:spPr>
                        <a:xfrm>
                          <a:off x="0" y="0"/>
                          <a:ext cx="937895" cy="408305"/>
                        </a:xfrm>
                        <a:prstGeom prst="rect">
                          <a:avLst/>
                        </a:prstGeom>
                        <a:gradFill flip="none" rotWithShape="1">
                          <a:gsLst>
                            <a:gs pos="0">
                              <a:srgbClr val="D6DEF0"/>
                            </a:gs>
                            <a:gs pos="100000">
                              <a:schemeClr val="bg1">
                                <a:shade val="100000"/>
                                <a:satMod val="115000"/>
                              </a:schemeClr>
                            </a:gs>
                          </a:gsLst>
                          <a:lin ang="0" scaled="1"/>
                          <a:tileRect/>
                        </a:gradFill>
                        <a:ln>
                          <a:solidFill>
                            <a:srgbClr val="ADACA5"/>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974A4A" w:rsidRDefault="008E7075" w:rsidP="005F43FC">
                            <w:pPr>
                              <w:pStyle w:val="A03TextInBox"/>
                              <w:rPr>
                                <w:lang w:val="en-US"/>
                              </w:rPr>
                            </w:pPr>
                            <w:r>
                              <w:rPr>
                                <w:lang w:val="en-US"/>
                              </w:rPr>
                              <w:t>COM</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88" o:spid="_x0000_s1179" style="position:absolute;left:0;text-align:left;margin-left:46.9pt;margin-top:232.65pt;width:73.85pt;height:32.1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" fillcolor="#d6def0" strokecolor="#adaca5" strokeweight="2pt">
                <v:fill color2="white [3212]" rotate="t" angle="90" focus="100%" type="gradient"/>
                <v:stroke dashstyle="1 1"/>
                <v:textbox inset="0,0,0,0">
                  <w:txbxContent>
                    <w:p w:rsidR="008E7075" w:rsidRPr="00974A4A" w:rsidRDefault="008E7075" w:rsidP="005F43FC">
                      <w:pPr>
                        <w:pStyle w:val="A03TextInBox"/>
                        <w:rPr>
                          <w:lang w:val="en-US"/>
                        </w:rPr>
                      </w:pPr>
                      <w:r>
                        <w:rPr>
                          <w:lang w:val="en-US"/>
                        </w:rPr>
                        <w:t>COM</w:t>
                      </w:r>
                    </w:p>
                  </w:txbxContent>
                </v:textbox>
              </v:rect>
            </w:pict>
          </mc:Fallback>
        </mc:AlternateContent>
      </w:r>
      <w:r w:rsidR="005F43FC">
        <w:rPr>
          <w:noProof/>
          <w:lang w:eastAsia="ru-RU"/>
        </w:rPr>
        <mc:AlternateContent>
          <mc:Choice Requires="wps">
            <w:drawing>
              <wp:anchor distT="0" distB="0" distL="114300" distR="114300" simplePos="0" relativeHeight="251667456" behindDoc="0" locked="0" layoutInCell="1" allowOverlap="1" wp14:anchorId="07D7A615" wp14:editId="770B21B5">
                <wp:simplePos x="0" y="0"/>
                <wp:positionH relativeFrom="column">
                  <wp:posOffset>5163820</wp:posOffset>
                </wp:positionH>
                <wp:positionV relativeFrom="paragraph">
                  <wp:posOffset>944245</wp:posOffset>
                </wp:positionV>
                <wp:extent cx="937895" cy="408305"/>
                <wp:effectExtent l="0" t="0" r="14605" b="10795"/>
                <wp:wrapNone/>
                <wp:docPr id="176" name="Прямоугольник 176"/>
                <wp:cNvGraphicFramePr/>
                <a:graphic xmlns:a="http://schemas.openxmlformats.org/drawingml/2006/main">
                  <a:graphicData uri="http://schemas.microsoft.com/office/word/2010/wordprocessingShape">
                    <wps:wsp>
                      <wps:cNvSpPr/>
                      <wps:spPr>
                        <a:xfrm>
                          <a:off x="0" y="0"/>
                          <a:ext cx="937895" cy="408305"/>
                        </a:xfrm>
                        <a:prstGeom prst="rect">
                          <a:avLst/>
                        </a:prstGeom>
                        <a:gradFill flip="none" rotWithShape="1">
                          <a:gsLst>
                            <a:gs pos="0">
                              <a:srgbClr val="D6DEF0"/>
                            </a:gs>
                            <a:gs pos="100000">
                              <a:schemeClr val="bg1">
                                <a:shade val="100000"/>
                                <a:satMod val="115000"/>
                              </a:schemeClr>
                            </a:gs>
                          </a:gsLst>
                          <a:lin ang="0" scaled="1"/>
                          <a:tileRect/>
                        </a:gradFill>
                        <a:ln>
                          <a:solidFill>
                            <a:srgbClr val="ADACA5"/>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974A4A" w:rsidRDefault="008E7075" w:rsidP="002E0E45">
                            <w:pPr>
                              <w:pStyle w:val="A03TextInBox"/>
                              <w:rPr>
                                <w:lang w:val="en-US"/>
                              </w:rPr>
                            </w:pPr>
                            <w:r>
                              <w:rPr>
                                <w:lang w:val="en-US"/>
                              </w:rPr>
                              <w:t>Real</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76" o:spid="_x0000_s1180" style="position:absolute;left:0;text-align:left;margin-left:406.6pt;margin-top:74.35pt;width:73.85pt;height:32.1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" fillcolor="#d6def0" strokecolor="#adaca5" strokeweight="2pt">
                <v:fill color2="white [3212]" rotate="t" angle="90" focus="100%" type="gradient"/>
                <v:stroke dashstyle="1 1"/>
                <v:textbox inset="0,0,0,0">
                  <w:txbxContent>
                    <w:p w:rsidR="008E7075" w:rsidRPr="00974A4A" w:rsidRDefault="008E7075" w:rsidP="002E0E45">
                      <w:pPr>
                        <w:pStyle w:val="A03TextInBox"/>
                        <w:rPr>
                          <w:lang w:val="en-US"/>
                        </w:rPr>
                      </w:pPr>
                      <w:r>
                        <w:rPr>
                          <w:lang w:val="en-US"/>
                        </w:rPr>
                        <w:t>Real</w:t>
                      </w:r>
                    </w:p>
                  </w:txbxContent>
                </v:textbox>
              </v:rect>
            </w:pict>
          </mc:Fallback>
        </mc:AlternateContent>
      </w:r>
      <w:r w:rsidR="00044848" w:rsidRPr="00F4788A">
        <w:rPr>
          <w:noProof/>
          <w:lang w:eastAsia="ru-RU"/>
        </w:rPr>
        <mc:AlternateContent>
          <mc:Choice Requires="wps">
            <w:drawing>
              <wp:anchor distT="0" distB="0" distL="114300" distR="114300" simplePos="0" relativeHeight="251669504" behindDoc="0" locked="0" layoutInCell="1" allowOverlap="1" wp14:anchorId="011911CC" wp14:editId="39CC67F2">
                <wp:simplePos x="0" y="0"/>
                <wp:positionH relativeFrom="column">
                  <wp:posOffset>3166745</wp:posOffset>
                </wp:positionH>
                <wp:positionV relativeFrom="paragraph">
                  <wp:posOffset>3822065</wp:posOffset>
                </wp:positionV>
                <wp:extent cx="884555" cy="402590"/>
                <wp:effectExtent l="0" t="0" r="10795" b="16510"/>
                <wp:wrapNone/>
                <wp:docPr id="185" name="Прямоугольник 185"/>
                <wp:cNvGraphicFramePr/>
                <a:graphic xmlns:a="http://schemas.openxmlformats.org/drawingml/2006/main">
                  <a:graphicData uri="http://schemas.microsoft.com/office/word/2010/wordprocessingShape">
                    <wps:wsp>
                      <wps:cNvSpPr/>
                      <wps:spPr>
                        <a:xfrm>
                          <a:off x="0" y="0"/>
                          <a:ext cx="884555" cy="402590"/>
                        </a:xfrm>
                        <a:prstGeom prst="rect">
                          <a:avLst/>
                        </a:prstGeom>
                        <a:gradFill flip="none" rotWithShape="1">
                          <a:gsLst>
                            <a:gs pos="0">
                              <a:srgbClr val="D6DEF0"/>
                            </a:gs>
                            <a:gs pos="100000">
                              <a:schemeClr val="bg1">
                                <a:shade val="100000"/>
                                <a:satMod val="115000"/>
                              </a:schemeClr>
                            </a:gs>
                          </a:gsLst>
                          <a:lin ang="0" scaled="1"/>
                          <a:tileRect/>
                        </a:gradFill>
                        <a:ln>
                          <a:solidFill>
                            <a:srgbClr val="ADACA5"/>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974A4A" w:rsidRDefault="008E7075" w:rsidP="002B588F">
                            <w:pPr>
                              <w:pStyle w:val="A03TextInBox"/>
                              <w:rPr>
                                <w:lang w:val="en-US"/>
                              </w:rPr>
                            </w:pPr>
                            <w:r>
                              <w:rPr>
                                <w:lang w:val="en-US"/>
                              </w:rPr>
                              <w:t>Curren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85" o:spid="_x0000_s1181" style="position:absolute;left:0;text-align:left;margin-left:249.35pt;margin-top:300.95pt;width:69.65pt;height:31.7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" fillcolor="#d6def0" strokecolor="#adaca5" strokeweight="2pt">
                <v:fill color2="white [3212]" rotate="t" angle="90" focus="100%" type="gradient"/>
                <v:textbox inset="0,0,0,0">
                  <w:txbxContent>
                    <w:p w:rsidR="008E7075" w:rsidRPr="00974A4A" w:rsidRDefault="008E7075" w:rsidP="002B588F">
                      <w:pPr>
                        <w:pStyle w:val="A03TextInBox"/>
                        <w:rPr>
                          <w:lang w:val="en-US"/>
                        </w:rPr>
                      </w:pPr>
                      <w:r>
                        <w:rPr>
                          <w:lang w:val="en-US"/>
                        </w:rPr>
                        <w:t>Current</w:t>
                      </w:r>
                    </w:p>
                  </w:txbxContent>
                </v:textbox>
              </v:rect>
            </w:pict>
          </mc:Fallback>
        </mc:AlternateContent>
      </w:r>
      <w:r w:rsidR="00044848" w:rsidRPr="00F4788A">
        <w:rPr>
          <w:noProof/>
          <w:lang w:eastAsia="ru-RU"/>
        </w:rPr>
        <mc:AlternateContent>
          <mc:Choice Requires="wps">
            <w:drawing>
              <wp:anchor distT="0" distB="0" distL="114300" distR="114300" simplePos="0" relativeHeight="251671552" behindDoc="0" locked="0" layoutInCell="1" allowOverlap="1" wp14:anchorId="71BC8887" wp14:editId="68CE91A3">
                <wp:simplePos x="0" y="0"/>
                <wp:positionH relativeFrom="column">
                  <wp:posOffset>595630</wp:posOffset>
                </wp:positionH>
                <wp:positionV relativeFrom="paragraph">
                  <wp:posOffset>3826098</wp:posOffset>
                </wp:positionV>
                <wp:extent cx="884555" cy="402590"/>
                <wp:effectExtent l="0" t="0" r="10795" b="16510"/>
                <wp:wrapNone/>
                <wp:docPr id="186" name="Прямоугольник 186"/>
                <wp:cNvGraphicFramePr/>
                <a:graphic xmlns:a="http://schemas.openxmlformats.org/drawingml/2006/main">
                  <a:graphicData uri="http://schemas.microsoft.com/office/word/2010/wordprocessingShape">
                    <wps:wsp>
                      <wps:cNvSpPr/>
                      <wps:spPr>
                        <a:xfrm>
                          <a:off x="0" y="0"/>
                          <a:ext cx="884555" cy="402590"/>
                        </a:xfrm>
                        <a:prstGeom prst="rect">
                          <a:avLst/>
                        </a:prstGeom>
                        <a:gradFill flip="none" rotWithShape="1">
                          <a:gsLst>
                            <a:gs pos="0">
                              <a:srgbClr val="D6DEF0"/>
                            </a:gs>
                            <a:gs pos="100000">
                              <a:schemeClr val="bg1">
                                <a:shade val="100000"/>
                                <a:satMod val="115000"/>
                              </a:schemeClr>
                            </a:gs>
                          </a:gsLst>
                          <a:lin ang="0" scaled="1"/>
                          <a:tileRect/>
                        </a:gradFill>
                        <a:ln>
                          <a:solidFill>
                            <a:srgbClr val="ADACA5"/>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974A4A" w:rsidRDefault="008E7075" w:rsidP="00044848">
                            <w:pPr>
                              <w:pStyle w:val="A03TextInBox"/>
                              <w:rPr>
                                <w:lang w:val="en-US"/>
                              </w:rPr>
                            </w:pPr>
                            <w:r>
                              <w:rPr>
                                <w:lang w:val="en-US"/>
                              </w:rPr>
                              <w:t>Pyrometer</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86" o:spid="_x0000_s1182" style="position:absolute;left:0;text-align:left;margin-left:46.9pt;margin-top:301.25pt;width:69.65pt;height:31.7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" fillcolor="#d6def0" strokecolor="#adaca5" strokeweight="2pt">
                <v:fill color2="white [3212]" rotate="t" angle="90" focus="100%" type="gradient"/>
                <v:textbox inset="0,0,0,0">
                  <w:txbxContent>
                    <w:p w:rsidR="008E7075" w:rsidRPr="00974A4A" w:rsidRDefault="008E7075" w:rsidP="00044848">
                      <w:pPr>
                        <w:pStyle w:val="A03TextInBox"/>
                        <w:rPr>
                          <w:lang w:val="en-US"/>
                        </w:rPr>
                      </w:pPr>
                      <w:r>
                        <w:rPr>
                          <w:lang w:val="en-US"/>
                        </w:rPr>
                        <w:t>Pyrometer</w:t>
                      </w:r>
                    </w:p>
                  </w:txbxContent>
                </v:textbox>
              </v:rect>
            </w:pict>
          </mc:Fallback>
        </mc:AlternateContent>
      </w:r>
      <w:r w:rsidR="00044848" w:rsidRPr="00F4788A">
        <w:rPr>
          <w:noProof/>
          <w:lang w:eastAsia="ru-RU"/>
        </w:rPr>
        <mc:AlternateContent>
          <mc:Choice Requires="wps">
            <w:drawing>
              <wp:anchor distT="0" distB="0" distL="114300" distR="114300" simplePos="0" relativeHeight="251673600" behindDoc="0" locked="0" layoutInCell="1" allowOverlap="1" wp14:anchorId="57B5F7F3" wp14:editId="7AF60808">
                <wp:simplePos x="0" y="0"/>
                <wp:positionH relativeFrom="column">
                  <wp:posOffset>1884045</wp:posOffset>
                </wp:positionH>
                <wp:positionV relativeFrom="paragraph">
                  <wp:posOffset>3816350</wp:posOffset>
                </wp:positionV>
                <wp:extent cx="884555" cy="402590"/>
                <wp:effectExtent l="0" t="0" r="10795" b="16510"/>
                <wp:wrapNone/>
                <wp:docPr id="187" name="Прямоугольник 187"/>
                <wp:cNvGraphicFramePr/>
                <a:graphic xmlns:a="http://schemas.openxmlformats.org/drawingml/2006/main">
                  <a:graphicData uri="http://schemas.microsoft.com/office/word/2010/wordprocessingShape">
                    <wps:wsp>
                      <wps:cNvSpPr/>
                      <wps:spPr>
                        <a:xfrm>
                          <a:off x="0" y="0"/>
                          <a:ext cx="884555" cy="402590"/>
                        </a:xfrm>
                        <a:prstGeom prst="rect">
                          <a:avLst/>
                        </a:prstGeom>
                        <a:gradFill flip="none" rotWithShape="1">
                          <a:gsLst>
                            <a:gs pos="0">
                              <a:srgbClr val="D6DEF0"/>
                            </a:gs>
                            <a:gs pos="100000">
                              <a:schemeClr val="bg1">
                                <a:shade val="100000"/>
                                <a:satMod val="115000"/>
                              </a:schemeClr>
                            </a:gs>
                          </a:gsLst>
                          <a:lin ang="0" scaled="1"/>
                          <a:tileRect/>
                        </a:gradFill>
                        <a:ln>
                          <a:solidFill>
                            <a:srgbClr val="ADACA5"/>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974A4A" w:rsidRDefault="008E7075" w:rsidP="00044848">
                            <w:pPr>
                              <w:pStyle w:val="A03TextInBox"/>
                              <w:rPr>
                                <w:lang w:val="en-US"/>
                              </w:rPr>
                            </w:pPr>
                            <w:r>
                              <w:rPr>
                                <w:lang w:val="en-US"/>
                              </w:rPr>
                              <w:t>Voltag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87" o:spid="_x0000_s1183" style="position:absolute;left:0;text-align:left;margin-left:148.35pt;margin-top:300.5pt;width:69.65pt;height:31.7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" fillcolor="#d6def0" strokecolor="#adaca5" strokeweight="2pt">
                <v:fill color2="white [3212]" rotate="t" angle="90" focus="100%" type="gradient"/>
                <v:textbox inset="0,0,0,0">
                  <w:txbxContent>
                    <w:p w:rsidR="008E7075" w:rsidRPr="00974A4A" w:rsidRDefault="008E7075" w:rsidP="00044848">
                      <w:pPr>
                        <w:pStyle w:val="A03TextInBox"/>
                        <w:rPr>
                          <w:lang w:val="en-US"/>
                        </w:rPr>
                      </w:pPr>
                      <w:r>
                        <w:rPr>
                          <w:lang w:val="en-US"/>
                        </w:rPr>
                        <w:t>Voltage</w:t>
                      </w:r>
                    </w:p>
                  </w:txbxContent>
                </v:textbox>
              </v:rect>
            </w:pict>
          </mc:Fallback>
        </mc:AlternateContent>
      </w:r>
      <w:r w:rsidR="00F4788A" w:rsidRPr="00F4788A">
        <w:rPr>
          <w:noProof/>
          <w:lang w:eastAsia="ru-RU"/>
        </w:rPr>
        <mc:AlternateContent>
          <mc:Choice Requires="wps">
            <w:drawing>
              <wp:anchor distT="0" distB="0" distL="114300" distR="114300" simplePos="0" relativeHeight="251665408" behindDoc="0" locked="0" layoutInCell="1" allowOverlap="1" wp14:anchorId="4B9F042E" wp14:editId="2E703A7E">
                <wp:simplePos x="0" y="0"/>
                <wp:positionH relativeFrom="column">
                  <wp:posOffset>3169285</wp:posOffset>
                </wp:positionH>
                <wp:positionV relativeFrom="paragraph">
                  <wp:posOffset>1818005</wp:posOffset>
                </wp:positionV>
                <wp:extent cx="884555" cy="402590"/>
                <wp:effectExtent l="0" t="0" r="10795" b="16510"/>
                <wp:wrapNone/>
                <wp:docPr id="150" name="Прямоугольник 150"/>
                <wp:cNvGraphicFramePr/>
                <a:graphic xmlns:a="http://schemas.openxmlformats.org/drawingml/2006/main">
                  <a:graphicData uri="http://schemas.microsoft.com/office/word/2010/wordprocessingShape">
                    <wps:wsp>
                      <wps:cNvSpPr/>
                      <wps:spPr>
                        <a:xfrm>
                          <a:off x="0" y="0"/>
                          <a:ext cx="884555" cy="402590"/>
                        </a:xfrm>
                        <a:prstGeom prst="rect">
                          <a:avLst/>
                        </a:prstGeom>
                        <a:gradFill flip="none" rotWithShape="1">
                          <a:gsLst>
                            <a:gs pos="0">
                              <a:srgbClr val="D6DEF0"/>
                            </a:gs>
                            <a:gs pos="100000">
                              <a:schemeClr val="bg1">
                                <a:shade val="100000"/>
                                <a:satMod val="115000"/>
                              </a:schemeClr>
                            </a:gs>
                          </a:gsLst>
                          <a:lin ang="0" scaled="1"/>
                          <a:tileRect/>
                        </a:gradFill>
                        <a:ln>
                          <a:solidFill>
                            <a:srgbClr val="ADACA5"/>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974A4A" w:rsidRDefault="008E7075" w:rsidP="00F4788A">
                            <w:pPr>
                              <w:pStyle w:val="A03TextInBox"/>
                              <w:rPr>
                                <w:lang w:val="en-US"/>
                              </w:rPr>
                            </w:pPr>
                            <w:proofErr w:type="spellStart"/>
                            <w:r>
                              <w:rPr>
                                <w:lang w:val="en-US"/>
                              </w:rPr>
                              <w:t>ReadWrite</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50" o:spid="_x0000_s1184" style="position:absolute;left:0;text-align:left;margin-left:249.55pt;margin-top:143.15pt;width:69.65pt;height:31.7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" fillcolor="#d6def0" strokecolor="#adaca5" strokeweight="2pt">
                <v:fill color2="white [3212]" rotate="t" angle="90" focus="100%" type="gradient"/>
                <v:textbox inset="0,0,0,0">
                  <w:txbxContent>
                    <w:p w:rsidR="008E7075" w:rsidRPr="00974A4A" w:rsidRDefault="008E7075" w:rsidP="00F4788A">
                      <w:pPr>
                        <w:pStyle w:val="A03TextInBox"/>
                        <w:rPr>
                          <w:lang w:val="en-US"/>
                        </w:rPr>
                      </w:pPr>
                      <w:proofErr w:type="spellStart"/>
                      <w:r>
                        <w:rPr>
                          <w:lang w:val="en-US"/>
                        </w:rPr>
                        <w:t>ReadWrite</w:t>
                      </w:r>
                      <w:proofErr w:type="spellEnd"/>
                    </w:p>
                  </w:txbxContent>
                </v:textbox>
              </v:rect>
            </w:pict>
          </mc:Fallback>
        </mc:AlternateContent>
      </w:r>
      <w:r w:rsidR="00F4788A">
        <w:rPr>
          <w:noProof/>
          <w:lang w:eastAsia="ru-RU"/>
        </w:rPr>
        <mc:AlternateContent>
          <mc:Choice Requires="wps">
            <w:drawing>
              <wp:anchor distT="0" distB="0" distL="114300" distR="114300" simplePos="0" relativeHeight="251663360" behindDoc="0" locked="0" layoutInCell="1" allowOverlap="1" wp14:anchorId="2280CF30" wp14:editId="42992EFE">
                <wp:simplePos x="0" y="0"/>
                <wp:positionH relativeFrom="column">
                  <wp:posOffset>1889677</wp:posOffset>
                </wp:positionH>
                <wp:positionV relativeFrom="paragraph">
                  <wp:posOffset>1809016</wp:posOffset>
                </wp:positionV>
                <wp:extent cx="884555" cy="402590"/>
                <wp:effectExtent l="0" t="0" r="10795" b="16510"/>
                <wp:wrapNone/>
                <wp:docPr id="149" name="Прямоугольник 149"/>
                <wp:cNvGraphicFramePr/>
                <a:graphic xmlns:a="http://schemas.openxmlformats.org/drawingml/2006/main">
                  <a:graphicData uri="http://schemas.microsoft.com/office/word/2010/wordprocessingShape">
                    <wps:wsp>
                      <wps:cNvSpPr/>
                      <wps:spPr>
                        <a:xfrm>
                          <a:off x="0" y="0"/>
                          <a:ext cx="884555" cy="402590"/>
                        </a:xfrm>
                        <a:prstGeom prst="rect">
                          <a:avLst/>
                        </a:prstGeom>
                        <a:gradFill flip="none" rotWithShape="1">
                          <a:gsLst>
                            <a:gs pos="0">
                              <a:srgbClr val="D6DEF0"/>
                            </a:gs>
                            <a:gs pos="100000">
                              <a:schemeClr val="bg1">
                                <a:shade val="100000"/>
                                <a:satMod val="115000"/>
                              </a:schemeClr>
                            </a:gs>
                          </a:gsLst>
                          <a:lin ang="0" scaled="1"/>
                          <a:tileRect/>
                        </a:gradFill>
                        <a:ln>
                          <a:solidFill>
                            <a:srgbClr val="ADACA5"/>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974A4A" w:rsidRDefault="008E7075" w:rsidP="00F4788A">
                            <w:pPr>
                              <w:pStyle w:val="A03TextInBox"/>
                              <w:rPr>
                                <w:lang w:val="en-US"/>
                              </w:rPr>
                            </w:pPr>
                            <w:proofErr w:type="spellStart"/>
                            <w:r>
                              <w:rPr>
                                <w:lang w:val="en-US"/>
                              </w:rPr>
                              <w:t>ReadOnly</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49" o:spid="_x0000_s1185" style="position:absolute;left:0;text-align:left;margin-left:148.8pt;margin-top:142.45pt;width:69.65pt;height:31.7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" fillcolor="#d6def0" strokecolor="#adaca5" strokeweight="2pt">
                <v:fill color2="white [3212]" rotate="t" angle="90" focus="100%" type="gradient"/>
                <v:textbox inset="0,0,0,0">
                  <w:txbxContent>
                    <w:p w:rsidR="008E7075" w:rsidRPr="00974A4A" w:rsidRDefault="008E7075" w:rsidP="00F4788A">
                      <w:pPr>
                        <w:pStyle w:val="A03TextInBox"/>
                        <w:rPr>
                          <w:lang w:val="en-US"/>
                        </w:rPr>
                      </w:pPr>
                      <w:proofErr w:type="spellStart"/>
                      <w:r>
                        <w:rPr>
                          <w:lang w:val="en-US"/>
                        </w:rPr>
                        <w:t>ReadOnly</w:t>
                      </w:r>
                      <w:proofErr w:type="spellEnd"/>
                    </w:p>
                  </w:txbxContent>
                </v:textbox>
              </v:rect>
            </w:pict>
          </mc:Fallback>
        </mc:AlternateContent>
      </w:r>
      <w:r w:rsidR="00F4788A">
        <w:rPr>
          <w:noProof/>
          <w:lang w:eastAsia="ru-RU"/>
        </w:rPr>
        <mc:AlternateContent>
          <mc:Choice Requires="wps">
            <w:drawing>
              <wp:anchor distT="0" distB="0" distL="114300" distR="114300" simplePos="0" relativeHeight="251661312" behindDoc="0" locked="0" layoutInCell="1" allowOverlap="1" wp14:anchorId="09AC95DA" wp14:editId="3CFD7BED">
                <wp:simplePos x="0" y="0"/>
                <wp:positionH relativeFrom="column">
                  <wp:posOffset>2620010</wp:posOffset>
                </wp:positionH>
                <wp:positionV relativeFrom="paragraph">
                  <wp:posOffset>948055</wp:posOffset>
                </wp:positionV>
                <wp:extent cx="884555" cy="402590"/>
                <wp:effectExtent l="0" t="0" r="10795" b="16510"/>
                <wp:wrapNone/>
                <wp:docPr id="138" name="Прямоугольник 138"/>
                <wp:cNvGraphicFramePr/>
                <a:graphic xmlns:a="http://schemas.openxmlformats.org/drawingml/2006/main">
                  <a:graphicData uri="http://schemas.microsoft.com/office/word/2010/wordprocessingShape">
                    <wps:wsp>
                      <wps:cNvSpPr/>
                      <wps:spPr>
                        <a:xfrm>
                          <a:off x="0" y="0"/>
                          <a:ext cx="884555" cy="402590"/>
                        </a:xfrm>
                        <a:prstGeom prst="rect">
                          <a:avLst/>
                        </a:prstGeom>
                        <a:gradFill flip="none" rotWithShape="1">
                          <a:gsLst>
                            <a:gs pos="0">
                              <a:srgbClr val="D6DEF0"/>
                            </a:gs>
                            <a:gs pos="100000">
                              <a:schemeClr val="bg1">
                                <a:shade val="100000"/>
                                <a:satMod val="115000"/>
                              </a:schemeClr>
                            </a:gs>
                          </a:gsLst>
                          <a:lin ang="0" scaled="1"/>
                          <a:tileRect/>
                        </a:gradFill>
                        <a:ln>
                          <a:solidFill>
                            <a:srgbClr val="ADACA5"/>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974A4A" w:rsidRDefault="008E7075" w:rsidP="00F4788A">
                            <w:pPr>
                              <w:pStyle w:val="A03TextInBox"/>
                              <w:rPr>
                                <w:lang w:val="en-US"/>
                              </w:rPr>
                            </w:pPr>
                            <w:r>
                              <w:rPr>
                                <w:lang w:val="en-US"/>
                              </w:rPr>
                              <w:t>Virtual</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38" o:spid="_x0000_s1186" style="position:absolute;left:0;text-align:left;margin-left:206.3pt;margin-top:74.65pt;width:69.65pt;height:31.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" fillcolor="#d6def0" strokecolor="#adaca5" strokeweight="2pt">
                <v:fill color2="white [3212]" rotate="t" angle="90" focus="100%" type="gradient"/>
                <v:stroke dashstyle="1 1"/>
                <v:textbox inset="0,0,0,0">
                  <w:txbxContent>
                    <w:p w:rsidR="008E7075" w:rsidRPr="00974A4A" w:rsidRDefault="008E7075" w:rsidP="00F4788A">
                      <w:pPr>
                        <w:pStyle w:val="A03TextInBox"/>
                        <w:rPr>
                          <w:lang w:val="en-US"/>
                        </w:rPr>
                      </w:pPr>
                      <w:r>
                        <w:rPr>
                          <w:lang w:val="en-US"/>
                        </w:rPr>
                        <w:t>Virtual</w:t>
                      </w:r>
                    </w:p>
                  </w:txbxContent>
                </v:textbox>
              </v:rect>
            </w:pict>
          </mc:Fallback>
        </mc:AlternateContent>
      </w:r>
      <w:r w:rsidR="00C604C1">
        <w:rPr>
          <w:noProof/>
          <w:lang w:eastAsia="ru-RU"/>
        </w:rPr>
        <mc:AlternateContent>
          <mc:Choice Requires="wps">
            <w:drawing>
              <wp:anchor distT="0" distB="0" distL="114300" distR="114300" simplePos="0" relativeHeight="251659264" behindDoc="0" locked="0" layoutInCell="1" allowOverlap="1" wp14:anchorId="6388019F" wp14:editId="73B31862">
                <wp:simplePos x="0" y="0"/>
                <wp:positionH relativeFrom="column">
                  <wp:posOffset>4053791</wp:posOffset>
                </wp:positionH>
                <wp:positionV relativeFrom="paragraph">
                  <wp:posOffset>77709</wp:posOffset>
                </wp:positionV>
                <wp:extent cx="884711" cy="402722"/>
                <wp:effectExtent l="0" t="0" r="10795" b="16510"/>
                <wp:wrapNone/>
                <wp:docPr id="124" name="Прямоугольник 124"/>
                <wp:cNvGraphicFramePr/>
                <a:graphic xmlns:a="http://schemas.openxmlformats.org/drawingml/2006/main">
                  <a:graphicData uri="http://schemas.microsoft.com/office/word/2010/wordprocessingShape">
                    <wps:wsp>
                      <wps:cNvSpPr/>
                      <wps:spPr>
                        <a:xfrm>
                          <a:off x="0" y="0"/>
                          <a:ext cx="884711" cy="402722"/>
                        </a:xfrm>
                        <a:prstGeom prst="rect">
                          <a:avLst/>
                        </a:prstGeom>
                        <a:gradFill flip="none" rotWithShape="1">
                          <a:gsLst>
                            <a:gs pos="0">
                              <a:srgbClr val="D6DEF0"/>
                            </a:gs>
                            <a:gs pos="100000">
                              <a:schemeClr val="bg1">
                                <a:shade val="100000"/>
                                <a:satMod val="115000"/>
                              </a:schemeClr>
                            </a:gs>
                          </a:gsLst>
                          <a:lin ang="0" scaled="1"/>
                          <a:tileRect/>
                        </a:gradFill>
                        <a:ln>
                          <a:solidFill>
                            <a:srgbClr val="ADACA5"/>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974A4A" w:rsidRDefault="008E7075" w:rsidP="00C604C1">
                            <w:pPr>
                              <w:pStyle w:val="A03TextInBox"/>
                              <w:rPr>
                                <w:lang w:val="en-US"/>
                              </w:rPr>
                            </w:pPr>
                            <w:r>
                              <w:rPr>
                                <w:lang w:val="en-US"/>
                              </w:rPr>
                              <w:t>Channel</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24" o:spid="_x0000_s1187" style="position:absolute;left:0;text-align:left;margin-left:319.2pt;margin-top:6.1pt;width:69.65pt;height:3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" fillcolor="#d6def0" strokecolor="#adaca5" strokeweight="2pt">
                <v:fill color2="white [3212]" rotate="t" angle="90" focus="100%" type="gradient"/>
                <v:stroke dashstyle="1 1"/>
                <v:textbox inset="0,0,0,0">
                  <w:txbxContent>
                    <w:p w:rsidR="008E7075" w:rsidRPr="00974A4A" w:rsidRDefault="008E7075" w:rsidP="00C604C1">
                      <w:pPr>
                        <w:pStyle w:val="A03TextInBox"/>
                        <w:rPr>
                          <w:lang w:val="en-US"/>
                        </w:rPr>
                      </w:pPr>
                      <w:r>
                        <w:rPr>
                          <w:lang w:val="en-US"/>
                        </w:rPr>
                        <w:t>Channel</w:t>
                      </w:r>
                    </w:p>
                  </w:txbxContent>
                </v:textbox>
              </v:rect>
            </w:pict>
          </mc:Fallback>
        </mc:AlternateContent>
      </w:r>
      <w:r w:rsidR="002A431A">
        <w:rPr>
          <w:noProof/>
          <w:lang w:eastAsia="ru-RU"/>
        </w:rPr>
        <w:drawing>
          <wp:inline distT="0" distB="0" distL="0" distR="0" wp14:anchorId="38BB6FD2" wp14:editId="09BDADAC">
            <wp:extent cx="9447070" cy="4317558"/>
            <wp:effectExtent l="0" t="0" r="1905" b="6985"/>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t="16591"/>
                    <a:stretch/>
                  </pic:blipFill>
                  <pic:spPr bwMode="auto">
                    <a:xfrm>
                      <a:off x="0" y="0"/>
                      <a:ext cx="9456061" cy="4321667"/>
                    </a:xfrm>
                    <a:prstGeom prst="rect">
                      <a:avLst/>
                    </a:prstGeom>
                    <a:ln>
                      <a:noFill/>
                    </a:ln>
                    <a:extLst>
                      <a:ext uri="{53640926-AAD7-44D8-BBD7-CCE9431645EC}">
                        <a14:shadowObscured xmlns:a14="http://schemas.microsoft.com/office/drawing/2010/main"/>
                      </a:ext>
                    </a:extLst>
                  </pic:spPr>
                </pic:pic>
              </a:graphicData>
            </a:graphic>
          </wp:inline>
        </w:drawing>
      </w:r>
    </w:p>
    <w:p w:rsidR="00957EB0" w:rsidRDefault="00C7025E" w:rsidP="00957EB0">
      <w:pPr>
        <w:pStyle w:val="B02"/>
      </w:pPr>
      <w:bookmarkStart w:id="398" w:name="_Ref493448209"/>
      <w:r>
        <w:t>Блок-схема каналов</w:t>
      </w:r>
    </w:p>
    <w:p w:rsidR="002A431A" w:rsidRDefault="002A431A" w:rsidP="002A431A">
      <w:pPr>
        <w:sectPr w:rsidR="002A431A" w:rsidSect="002A431A">
          <w:pgSz w:w="16838" w:h="11906" w:orient="landscape"/>
          <w:pgMar w:top="1701" w:right="1134" w:bottom="567" w:left="1134" w:header="709" w:footer="709" w:gutter="0"/>
          <w:cols w:space="708"/>
          <w:titlePg/>
          <w:docGrid w:linePitch="381"/>
        </w:sectPr>
      </w:pPr>
    </w:p>
    <w:p w:rsidR="00775397" w:rsidRDefault="00775397" w:rsidP="00775397">
      <w:pPr>
        <w:pStyle w:val="D03"/>
        <w:rPr>
          <w:lang w:val="ru-RU"/>
        </w:rPr>
      </w:pPr>
      <w:bookmarkStart w:id="399" w:name="_Toc493528364"/>
      <w:bookmarkEnd w:id="398"/>
      <w:r>
        <w:rPr>
          <w:lang w:val="ru-RU"/>
        </w:rPr>
        <w:lastRenderedPageBreak/>
        <w:t>Реальные каналы</w:t>
      </w:r>
      <w:bookmarkEnd w:id="399"/>
    </w:p>
    <w:p w:rsidR="00C6444F" w:rsidRDefault="00AB1902" w:rsidP="00C6444F">
      <w:bookmarkStart w:id="400" w:name="OLE_LINK146"/>
      <w:bookmarkStart w:id="401" w:name="OLE_LINK147"/>
      <w:r>
        <w:t xml:space="preserve">Реальные каналы </w:t>
      </w:r>
      <w:bookmarkEnd w:id="400"/>
      <w:bookmarkEnd w:id="401"/>
      <w:r>
        <w:t>– это каналы, которые связаны с реальным устройством, таким как устройство ввода / вывода или блок питания</w:t>
      </w:r>
      <w:r w:rsidR="005B226A">
        <w:t>.</w:t>
      </w:r>
    </w:p>
    <w:p w:rsidR="00775397" w:rsidRDefault="00775397" w:rsidP="00775397">
      <w:pPr>
        <w:pStyle w:val="D03"/>
        <w:rPr>
          <w:lang w:val="ru-RU"/>
        </w:rPr>
      </w:pPr>
      <w:bookmarkStart w:id="402" w:name="_Toc493528365"/>
      <w:r>
        <w:rPr>
          <w:lang w:val="ru-RU"/>
        </w:rPr>
        <w:t>Виртуальные каналы</w:t>
      </w:r>
      <w:bookmarkEnd w:id="402"/>
    </w:p>
    <w:p w:rsidR="00A2091F" w:rsidRDefault="00584AFF" w:rsidP="00584AFF">
      <w:r>
        <w:t>Виртуальные каналы – это каналы, которые не связаны с конкретным модулем</w:t>
      </w:r>
      <w:r w:rsidR="007C26E8">
        <w:t xml:space="preserve">. Это канал, значение которого рассчитывается по </w:t>
      </w:r>
      <w:r w:rsidR="00A2091F">
        <w:t>заданной формуле.</w:t>
      </w:r>
    </w:p>
    <w:p w:rsidR="00584AFF" w:rsidRDefault="00B66C4F" w:rsidP="00584AFF">
      <w:r>
        <w:t xml:space="preserve">В качестве примера рассмотрим </w:t>
      </w:r>
      <w:proofErr w:type="spellStart"/>
      <w:r>
        <w:t>потокометр</w:t>
      </w:r>
      <w:proofErr w:type="spellEnd"/>
      <w:r w:rsidR="007C26E8">
        <w:t xml:space="preserve"> </w:t>
      </w:r>
      <w:proofErr w:type="spellStart"/>
      <w:r w:rsidR="00A2091F" w:rsidRPr="00BB4118">
        <w:t>Proteus</w:t>
      </w:r>
      <w:proofErr w:type="spellEnd"/>
      <w:r w:rsidR="00A2091F">
        <w:t xml:space="preserve"> </w:t>
      </w:r>
      <w:r w:rsidR="00A2091F" w:rsidRPr="00BB4118">
        <w:t>04004SN2</w:t>
      </w:r>
      <w:r w:rsidR="00A2091F">
        <w:t xml:space="preserve"> </w:t>
      </w:r>
      <w:r w:rsidR="00A2091F" w:rsidRPr="00BB4118">
        <w:t>TPD</w:t>
      </w:r>
      <w:r w:rsidR="00A2091F">
        <w:t xml:space="preserve">. У него значение потока выводится значением напряжения. 0 вольт соответствует нулевому потоку, 10 вольт – 9,5 </w:t>
      </w:r>
      <w:r w:rsidR="00E01C82">
        <w:t>л/с.</w:t>
      </w:r>
      <w:r w:rsidR="00A413BD">
        <w:t xml:space="preserve"> Соответственно значение на канале АЦП будет от 0-10</w:t>
      </w:r>
      <w:proofErr w:type="gramStart"/>
      <w:r w:rsidR="00A413BD">
        <w:t xml:space="preserve"> В</w:t>
      </w:r>
      <w:proofErr w:type="gramEnd"/>
      <w:r w:rsidR="00A413BD">
        <w:t xml:space="preserve">, </w:t>
      </w:r>
      <w:r w:rsidR="00765445">
        <w:t>что для оператора может быть не понятно</w:t>
      </w:r>
      <w:r w:rsidR="001F1B18">
        <w:t xml:space="preserve"> и не нужно. Оператору интересен поток</w:t>
      </w:r>
      <w:r w:rsidR="00765445">
        <w:t>.</w:t>
      </w:r>
    </w:p>
    <w:p w:rsidR="00765445" w:rsidRDefault="00765445" w:rsidP="00584AFF">
      <w:r>
        <w:t xml:space="preserve">Для решения этой задачи </w:t>
      </w:r>
      <w:r w:rsidR="003143F7">
        <w:t>можно создать виртуальный канал</w:t>
      </w:r>
      <w:r>
        <w:t xml:space="preserve"> и указать у него функцию перерасчета из напряжения в поток, и именно ее выводить на экран.</w:t>
      </w:r>
    </w:p>
    <w:p w:rsidR="00616C5D" w:rsidRPr="00584AFF" w:rsidRDefault="009B08D5" w:rsidP="00584AFF">
      <w:r>
        <w:t>Так</w:t>
      </w:r>
      <w:r w:rsidR="00616C5D">
        <w:t>же виртуальный канал используется в измерителе мощности (</w:t>
      </w:r>
      <w:proofErr w:type="gramStart"/>
      <w:r w:rsidR="00616C5D">
        <w:t>п</w:t>
      </w:r>
      <w:proofErr w:type="gramEnd"/>
      <w:r w:rsidR="00616C5D">
        <w:t xml:space="preserve"> </w:t>
      </w:r>
      <w:r w:rsidR="00616C5D">
        <w:fldChar w:fldCharType="begin"/>
      </w:r>
      <w:r w:rsidR="00616C5D">
        <w:instrText xml:space="preserve"> REF _Ref492931730 \r \h </w:instrText>
      </w:r>
      <w:r w:rsidR="00616C5D">
        <w:fldChar w:fldCharType="separate"/>
      </w:r>
      <w:r w:rsidR="008F5FD0">
        <w:t>3.1.5</w:t>
      </w:r>
      <w:r w:rsidR="00616C5D">
        <w:fldChar w:fldCharType="end"/>
      </w:r>
      <w:r w:rsidR="002B181C">
        <w:t>)</w:t>
      </w:r>
      <w:r w:rsidR="004E2FF6">
        <w:t xml:space="preserve">. В нем мощность </w:t>
      </w:r>
      <w:r w:rsidR="00EC76EB">
        <w:t>рассчитывается</w:t>
      </w:r>
      <w:r w:rsidR="004E2FF6">
        <w:t xml:space="preserve"> на основании двух температур и потока воды в системе охлаждения.</w:t>
      </w:r>
      <w:r w:rsidR="00EC76EB">
        <w:t xml:space="preserve"> Сложность функции расчета не ограничена.</w:t>
      </w:r>
    </w:p>
    <w:p w:rsidR="008A205F" w:rsidRDefault="008A205F" w:rsidP="001F2097">
      <w:pPr>
        <w:pStyle w:val="D02"/>
      </w:pPr>
      <w:bookmarkStart w:id="403" w:name="_Toc493528366"/>
      <w:r>
        <w:t>Модули</w:t>
      </w:r>
      <w:bookmarkEnd w:id="403"/>
    </w:p>
    <w:p w:rsidR="00E932FC" w:rsidRDefault="00DB76B1" w:rsidP="00E932FC">
      <w:r>
        <w:t>Модули – устройства ввода / вывода</w:t>
      </w:r>
      <w:r w:rsidR="00C52346">
        <w:t xml:space="preserve">, которые выполняют </w:t>
      </w:r>
      <w:r w:rsidR="00A75341">
        <w:t>установку</w:t>
      </w:r>
      <w:r w:rsidR="009B08D5">
        <w:t> </w:t>
      </w:r>
      <w:r w:rsidR="00A75341">
        <w:t>/</w:t>
      </w:r>
      <w:r w:rsidR="009B08D5">
        <w:t> </w:t>
      </w:r>
      <w:r w:rsidR="00C52346">
        <w:t xml:space="preserve">измерение таких величин, как </w:t>
      </w:r>
      <w:r w:rsidR="00A75341">
        <w:t>температура, напряжение, ток</w:t>
      </w:r>
      <w:r w:rsidR="001F7839">
        <w:t>.</w:t>
      </w:r>
      <w:r w:rsidR="00A63B0B">
        <w:t xml:space="preserve"> Для модулей была разработана библиотека </w:t>
      </w:r>
      <w:bookmarkStart w:id="404" w:name="OLE_LINK153"/>
      <w:bookmarkStart w:id="405" w:name="OLE_LINK154"/>
      <w:bookmarkStart w:id="406" w:name="OLE_LINK155"/>
      <w:proofErr w:type="spellStart"/>
      <w:r w:rsidR="00A63B0B" w:rsidRPr="00A63B0B">
        <w:t>ModuleWizard</w:t>
      </w:r>
      <w:proofErr w:type="spellEnd"/>
      <w:r w:rsidR="00A63B0B">
        <w:t xml:space="preserve"> </w:t>
      </w:r>
      <w:bookmarkEnd w:id="404"/>
      <w:bookmarkEnd w:id="405"/>
      <w:bookmarkEnd w:id="406"/>
      <w:r w:rsidR="00A63B0B">
        <w:t xml:space="preserve">(подробнее в п. </w:t>
      </w:r>
      <w:r w:rsidR="00A63B0B">
        <w:fldChar w:fldCharType="begin"/>
      </w:r>
      <w:r w:rsidR="00A63B0B">
        <w:instrText xml:space="preserve"> REF _Ref492914292 \r \h </w:instrText>
      </w:r>
      <w:r w:rsidR="00A63B0B">
        <w:fldChar w:fldCharType="separate"/>
      </w:r>
      <w:r w:rsidR="008F5FD0">
        <w:t>4.1</w:t>
      </w:r>
      <w:r w:rsidR="00A63B0B">
        <w:fldChar w:fldCharType="end"/>
      </w:r>
      <w:r w:rsidR="00A63B0B">
        <w:t xml:space="preserve">). Основная идея </w:t>
      </w:r>
      <w:r w:rsidR="001F36BD">
        <w:t xml:space="preserve">заключается в том, что </w:t>
      </w:r>
      <w:r w:rsidR="0093023D">
        <w:t>на каждое устройство создается свой поток</w:t>
      </w:r>
      <w:r w:rsidR="00D66AC3">
        <w:t>, в котором опрашивает всю периферию и складывает ее в свой буфер.</w:t>
      </w:r>
      <w:r w:rsidR="006B3D10">
        <w:t xml:space="preserve"> Далее канальный уровень передает информацию в устройство.</w:t>
      </w:r>
    </w:p>
    <w:p w:rsidR="00E52190" w:rsidRDefault="00E52190" w:rsidP="00E932FC">
      <w:r>
        <w:t xml:space="preserve">В разработанной библиотеке </w:t>
      </w:r>
      <w:proofErr w:type="spellStart"/>
      <w:r w:rsidRPr="00A63B0B">
        <w:t>ModuleWizard</w:t>
      </w:r>
      <w:proofErr w:type="spellEnd"/>
      <w:r>
        <w:t xml:space="preserve"> были созданы устройства с заданным в них функционалом, посредством интерфейсов</w:t>
      </w:r>
      <w:r w:rsidR="00515E1B">
        <w:t xml:space="preserve"> (</w:t>
      </w:r>
      <w:proofErr w:type="gramStart"/>
      <w:r w:rsidR="00515E1B">
        <w:t>см</w:t>
      </w:r>
      <w:proofErr w:type="gramEnd"/>
      <w:r w:rsidR="00515E1B">
        <w:t xml:space="preserve"> п. </w:t>
      </w:r>
      <w:r w:rsidR="00C305AC">
        <w:fldChar w:fldCharType="begin"/>
      </w:r>
      <w:r w:rsidR="00C305AC">
        <w:instrText xml:space="preserve"> REF _Ref492931930 \r \h </w:instrText>
      </w:r>
      <w:r w:rsidR="00C305AC">
        <w:fldChar w:fldCharType="separate"/>
      </w:r>
      <w:r w:rsidR="008F5FD0">
        <w:t>3.2</w:t>
      </w:r>
      <w:r w:rsidR="00C305AC">
        <w:fldChar w:fldCharType="end"/>
      </w:r>
      <w:r w:rsidR="00C305AC">
        <w:t>).</w:t>
      </w:r>
    </w:p>
    <w:p w:rsidR="0059686C" w:rsidRDefault="007716A5" w:rsidP="007716A5">
      <w:r>
        <w:t>В общем случае, примером модулей могут быть б</w:t>
      </w:r>
      <w:r w:rsidR="00E60354">
        <w:t>локи питания</w:t>
      </w:r>
      <w:r>
        <w:t xml:space="preserve"> или у</w:t>
      </w:r>
      <w:r w:rsidR="00E60354">
        <w:t>стройства удаленного ввода / вывода</w:t>
      </w:r>
      <w:r>
        <w:t>.</w:t>
      </w:r>
    </w:p>
    <w:p w:rsidR="0038653F" w:rsidRDefault="0038653F" w:rsidP="0059686C">
      <w:pPr>
        <w:pStyle w:val="D02"/>
      </w:pPr>
      <w:bookmarkStart w:id="407" w:name="_Ref493433346"/>
      <w:bookmarkStart w:id="408" w:name="_Toc493528367"/>
      <w:r>
        <w:t>Утилиты</w:t>
      </w:r>
      <w:bookmarkEnd w:id="407"/>
      <w:bookmarkEnd w:id="408"/>
    </w:p>
    <w:p w:rsidR="00CE272B" w:rsidRDefault="00486CFA" w:rsidP="00CE272B">
      <w:r>
        <w:t xml:space="preserve">Для решения некоторых задач потребовалось создания еще одного уровня. Он не связан с </w:t>
      </w:r>
      <w:proofErr w:type="gramStart"/>
      <w:r>
        <w:t>предыдущими</w:t>
      </w:r>
      <w:proofErr w:type="gramEnd"/>
      <w:r>
        <w:t xml:space="preserve">, </w:t>
      </w:r>
      <w:r w:rsidR="00DB4DB1">
        <w:t>так как</w:t>
      </w:r>
      <w:r w:rsidR="00647AD0">
        <w:t xml:space="preserve"> не использует модули</w:t>
      </w:r>
      <w:r w:rsidR="00CE272B">
        <w:t>.</w:t>
      </w:r>
    </w:p>
    <w:p w:rsidR="00CE272B" w:rsidRDefault="009D683A" w:rsidP="00CE272B">
      <w:r>
        <w:lastRenderedPageBreak/>
        <w:t>До сих пор</w:t>
      </w:r>
      <w:r w:rsidR="00CE272B">
        <w:t xml:space="preserve"> единственным применением модулей </w:t>
      </w:r>
      <w:r w:rsidR="00106326">
        <w:t>была</w:t>
      </w:r>
      <w:r w:rsidR="00CE272B">
        <w:t xml:space="preserve"> задача расчета </w:t>
      </w:r>
      <w:r w:rsidR="00AE2FA4">
        <w:t>ф</w:t>
      </w:r>
      <w:r w:rsidR="00106326" w:rsidRPr="00106326">
        <w:t>люенс</w:t>
      </w:r>
      <w:r w:rsidR="00F15E2C">
        <w:t>а</w:t>
      </w:r>
      <w:r w:rsidR="00CE272B">
        <w:t xml:space="preserve">. </w:t>
      </w:r>
      <w:r w:rsidR="00106326" w:rsidRPr="00106326">
        <w:t xml:space="preserve">Флюенс </w:t>
      </w:r>
      <w:r w:rsidR="003A71D0">
        <w:t>– это интеграл тока пучка. Этот параметр очень важен, когда мы проводим совместный эксперимент</w:t>
      </w:r>
      <w:r w:rsidR="009B43BA">
        <w:t xml:space="preserve"> на тему </w:t>
      </w:r>
      <w:proofErr w:type="spellStart"/>
      <w:r w:rsidR="009B43BA">
        <w:t>блистеринга</w:t>
      </w:r>
      <w:proofErr w:type="spellEnd"/>
      <w:r w:rsidR="003A71D0">
        <w:t xml:space="preserve"> с коллегами из Японии.</w:t>
      </w:r>
    </w:p>
    <w:p w:rsidR="00AE730A" w:rsidRDefault="003A71D0" w:rsidP="00CE272B">
      <w:r>
        <w:t xml:space="preserve">Реализация была построена на анализе логов </w:t>
      </w:r>
      <w:r w:rsidR="002053C5">
        <w:t>устаревшей</w:t>
      </w:r>
      <w:r>
        <w:t xml:space="preserve"> программы</w:t>
      </w:r>
      <w:r w:rsidR="00455D7F">
        <w:t>, которая раз в секунду добавляла значение в</w:t>
      </w:r>
      <w:r w:rsidR="005A2EF7">
        <w:t>сех каналов</w:t>
      </w:r>
      <w:r w:rsidR="003F2B85">
        <w:t xml:space="preserve"> в </w:t>
      </w:r>
      <w:r w:rsidR="003F2B85">
        <w:rPr>
          <w:lang w:val="en-US"/>
        </w:rPr>
        <w:t>Excel</w:t>
      </w:r>
      <w:r w:rsidR="003F2B85" w:rsidRPr="003F2B85">
        <w:t xml:space="preserve"> </w:t>
      </w:r>
      <w:r w:rsidR="003F2B85">
        <w:t>файл</w:t>
      </w:r>
      <w:r w:rsidR="005A2EF7">
        <w:t xml:space="preserve">. </w:t>
      </w:r>
      <w:r w:rsidR="00225D51">
        <w:t>Д</w:t>
      </w:r>
      <w:r w:rsidR="00AE730A">
        <w:t>ля решения этой задачи был написан алгоритм, который по заданной дате искал файлы, кешировал их</w:t>
      </w:r>
      <w:r w:rsidR="00356441">
        <w:t xml:space="preserve"> для быстроты дальнейшей работы, а после считал интеграл по току на мишени.</w:t>
      </w:r>
    </w:p>
    <w:p w:rsidR="00A4677C" w:rsidRDefault="00FF64A8" w:rsidP="00CE272B">
      <w:r>
        <w:t>В первых версиях программы флюенс считался автоматически каждую минуту, но</w:t>
      </w:r>
      <w:r w:rsidR="00A4677C">
        <w:t xml:space="preserve"> возник</w:t>
      </w:r>
      <w:r w:rsidR="002053C5">
        <w:t xml:space="preserve">ла проблема считывания логов с устаревшей </w:t>
      </w:r>
      <w:r w:rsidR="00A4677C">
        <w:t xml:space="preserve">программы. </w:t>
      </w:r>
      <w:r w:rsidR="00057F41">
        <w:t>Перед изучением файла они сначала</w:t>
      </w:r>
      <w:r w:rsidR="007103B7">
        <w:t xml:space="preserve"> копируются во временную папку, и только потом</w:t>
      </w:r>
      <w:r w:rsidR="00C52B14">
        <w:t xml:space="preserve"> </w:t>
      </w:r>
      <w:r w:rsidR="00E63B08">
        <w:t>кэшируется</w:t>
      </w:r>
      <w:r w:rsidR="00C52B14">
        <w:t xml:space="preserve"> и </w:t>
      </w:r>
      <w:r w:rsidR="007103B7">
        <w:t xml:space="preserve">анализируются. Во время копирования файла он блокируется операционной </w:t>
      </w:r>
      <w:r w:rsidR="003C2EF8">
        <w:t>системой,</w:t>
      </w:r>
      <w:r>
        <w:t xml:space="preserve"> и программа оператора вылетает с ошибкой, что не допустимо.</w:t>
      </w:r>
    </w:p>
    <w:p w:rsidR="006E7091" w:rsidRDefault="006E7091" w:rsidP="006E7091">
      <w:pPr>
        <w:pStyle w:val="D02"/>
      </w:pPr>
      <w:bookmarkStart w:id="409" w:name="_Toc493528368"/>
      <w:r>
        <w:t>Разработанная программа управления</w:t>
      </w:r>
      <w:bookmarkEnd w:id="409"/>
    </w:p>
    <w:p w:rsidR="006E7091" w:rsidRDefault="006E7091" w:rsidP="006E7091">
      <w:r>
        <w:t>Программа управления выполняет функцию сбора данных с модулей ввода / вывода, управления ими по запросу оператора и сохранение измерений в базу данных. Из-за того, что новая система заменила только часть устаревшей системы, программа оператора имеет ограничения по размерам окна. Поэтому программа была разбита на следующие логические блоки:</w:t>
      </w:r>
    </w:p>
    <w:p w:rsidR="006E7091" w:rsidRDefault="006E7091" w:rsidP="006E7091">
      <w:pPr>
        <w:pStyle w:val="C011"/>
      </w:pPr>
      <w:r>
        <w:t>Основное;</w:t>
      </w:r>
    </w:p>
    <w:p w:rsidR="006E7091" w:rsidRDefault="006E7091" w:rsidP="006E7091">
      <w:pPr>
        <w:pStyle w:val="C011"/>
      </w:pPr>
      <w:r>
        <w:t>Управление;</w:t>
      </w:r>
    </w:p>
    <w:p w:rsidR="006E7091" w:rsidRDefault="006E7091" w:rsidP="006E7091">
      <w:pPr>
        <w:pStyle w:val="C011"/>
      </w:pPr>
      <w:r>
        <w:t>Флюенс;</w:t>
      </w:r>
    </w:p>
    <w:p w:rsidR="006E7091" w:rsidRDefault="006E7091" w:rsidP="006E7091">
      <w:pPr>
        <w:pStyle w:val="C011"/>
      </w:pPr>
      <w:proofErr w:type="spellStart"/>
      <w:r>
        <w:t>Ребутатор</w:t>
      </w:r>
      <w:proofErr w:type="spellEnd"/>
      <w:r>
        <w:t>;</w:t>
      </w:r>
    </w:p>
    <w:p w:rsidR="006E7091" w:rsidRPr="008F7BD9" w:rsidRDefault="006E7091" w:rsidP="006E7091">
      <w:pPr>
        <w:pStyle w:val="C011"/>
      </w:pPr>
      <w:r>
        <w:t xml:space="preserve">Источник </w:t>
      </w:r>
      <w:r>
        <w:rPr>
          <w:lang w:val="en-US"/>
        </w:rPr>
        <w:t>H</w:t>
      </w:r>
      <w:r w:rsidRPr="008F7BD9">
        <w:rPr>
          <w:vertAlign w:val="superscript"/>
          <w:lang w:val="en-US"/>
        </w:rPr>
        <w:t>-</w:t>
      </w:r>
      <w:r w:rsidRPr="00905812">
        <w:t>;</w:t>
      </w:r>
    </w:p>
    <w:p w:rsidR="006E7091" w:rsidRDefault="006E7091" w:rsidP="006E7091">
      <w:pPr>
        <w:pStyle w:val="C011"/>
      </w:pPr>
      <w:r>
        <w:t>Все каналы.</w:t>
      </w:r>
    </w:p>
    <w:p w:rsidR="006E7091" w:rsidRDefault="006E7091" w:rsidP="006E7091">
      <w:r>
        <w:t>Подробнее о каждом разделе будет рассказано в следующих разделах.</w:t>
      </w:r>
    </w:p>
    <w:p w:rsidR="006E7091" w:rsidRDefault="00B218B6" w:rsidP="00B218B6">
      <w:pPr>
        <w:pStyle w:val="D03"/>
      </w:pPr>
      <w:bookmarkStart w:id="410" w:name="_Toc493528369"/>
      <w:r>
        <w:rPr>
          <w:lang w:val="ru-RU"/>
        </w:rPr>
        <w:t>Б</w:t>
      </w:r>
      <w:r w:rsidRPr="00B218B6">
        <w:rPr>
          <w:lang w:val="ru-RU"/>
        </w:rPr>
        <w:t xml:space="preserve">лок </w:t>
      </w:r>
      <w:r w:rsidR="006E7091">
        <w:t>«</w:t>
      </w:r>
      <w:proofErr w:type="spellStart"/>
      <w:r w:rsidR="006E7091">
        <w:t>Основное</w:t>
      </w:r>
      <w:proofErr w:type="spellEnd"/>
      <w:r w:rsidR="006E7091">
        <w:t>»</w:t>
      </w:r>
      <w:bookmarkEnd w:id="410"/>
    </w:p>
    <w:p w:rsidR="006E7091" w:rsidRDefault="006E7091" w:rsidP="006E7091">
      <w:r>
        <w:t>В этом разделе показывается общее состояние ускорителя, а именно: состояние подключения всех устройств, температуры на охлаждаемых диафрагмах и пирометра</w:t>
      </w:r>
      <w:r w:rsidRPr="00E15282">
        <w:t>.</w:t>
      </w:r>
      <w:r>
        <w:t xml:space="preserve"> Этот </w:t>
      </w:r>
      <w:r w:rsidR="00B218B6">
        <w:t>блок</w:t>
      </w:r>
      <w:commentRangeStart w:id="411"/>
      <w:r>
        <w:t xml:space="preserve"> </w:t>
      </w:r>
      <w:commentRangeEnd w:id="411"/>
      <w:r>
        <w:rPr>
          <w:rStyle w:val="a7"/>
        </w:rPr>
        <w:commentReference w:id="411"/>
      </w:r>
      <w:r>
        <w:t xml:space="preserve">приведен на </w:t>
      </w:r>
      <w:r>
        <w:fldChar w:fldCharType="begin"/>
      </w:r>
      <w:r>
        <w:instrText xml:space="preserve"> REF  _Ref493432138 \* Lower \h \r </w:instrText>
      </w:r>
      <w:r>
        <w:fldChar w:fldCharType="separate"/>
      </w:r>
      <w:r w:rsidR="008F5FD0">
        <w:t>рис. 27</w:t>
      </w:r>
      <w:r>
        <w:fldChar w:fldCharType="end"/>
      </w:r>
      <w:r>
        <w:t>.</w:t>
      </w:r>
    </w:p>
    <w:p w:rsidR="006E7091" w:rsidRDefault="006E7091" w:rsidP="006E7091">
      <w:pPr>
        <w:pStyle w:val="B01"/>
      </w:pPr>
      <w:r>
        <w:rPr>
          <w:noProof/>
          <w:lang w:eastAsia="ru-RU"/>
        </w:rPr>
        <w:lastRenderedPageBreak/>
        <w:drawing>
          <wp:inline distT="0" distB="0" distL="0" distR="0" wp14:anchorId="4CBC65EB" wp14:editId="729EB851">
            <wp:extent cx="3553200" cy="4521600"/>
            <wp:effectExtent l="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02.png"/>
                    <pic:cNvPicPr/>
                  </pic:nvPicPr>
                  <pic:blipFill>
                    <a:blip r:embed="rId50">
                      <a:extLst>
                        <a:ext uri="{28A0092B-C50C-407E-A947-70E740481C1C}">
                          <a14:useLocalDpi xmlns:a14="http://schemas.microsoft.com/office/drawing/2010/main" val="0"/>
                        </a:ext>
                      </a:extLst>
                    </a:blip>
                    <a:stretch>
                      <a:fillRect/>
                    </a:stretch>
                  </pic:blipFill>
                  <pic:spPr>
                    <a:xfrm>
                      <a:off x="0" y="0"/>
                      <a:ext cx="3553200" cy="4521600"/>
                    </a:xfrm>
                    <a:prstGeom prst="rect">
                      <a:avLst/>
                    </a:prstGeom>
                  </pic:spPr>
                </pic:pic>
              </a:graphicData>
            </a:graphic>
          </wp:inline>
        </w:drawing>
      </w:r>
    </w:p>
    <w:p w:rsidR="006E7091" w:rsidRDefault="0071449F" w:rsidP="006E7091">
      <w:pPr>
        <w:pStyle w:val="B02"/>
      </w:pPr>
      <w:bookmarkStart w:id="412" w:name="_Ref493432138"/>
      <w:r>
        <w:t xml:space="preserve">Блок </w:t>
      </w:r>
      <w:r w:rsidR="006E7091">
        <w:t>«Основное</w:t>
      </w:r>
      <w:bookmarkEnd w:id="412"/>
      <w:r w:rsidR="006E7091">
        <w:t>»</w:t>
      </w:r>
    </w:p>
    <w:p w:rsidR="006E7091" w:rsidRDefault="00676E1E" w:rsidP="006E7091">
      <w:pPr>
        <w:pStyle w:val="D03"/>
        <w:rPr>
          <w:lang w:val="ru-RU"/>
        </w:rPr>
      </w:pPr>
      <w:bookmarkStart w:id="413" w:name="_Toc493528370"/>
      <w:proofErr w:type="spellStart"/>
      <w:r>
        <w:t>Блок</w:t>
      </w:r>
      <w:proofErr w:type="spellEnd"/>
      <w:r>
        <w:rPr>
          <w:lang w:val="ru-RU"/>
        </w:rPr>
        <w:t xml:space="preserve"> </w:t>
      </w:r>
      <w:r w:rsidR="006E7091">
        <w:rPr>
          <w:lang w:val="ru-RU"/>
        </w:rPr>
        <w:t>«Управление»</w:t>
      </w:r>
      <w:bookmarkEnd w:id="413"/>
    </w:p>
    <w:p w:rsidR="006E7091" w:rsidRDefault="006E7091" w:rsidP="006E7091">
      <w:r>
        <w:t xml:space="preserve">В этом разделе предоставлен интерфейс управления узлами, такими как: вакуумные шиберы и блок питания супрессора вторичной эмиссии. Подробнее об этих устройствах рассказано в п. </w:t>
      </w:r>
      <w:r>
        <w:fldChar w:fldCharType="begin"/>
      </w:r>
      <w:r>
        <w:instrText xml:space="preserve"> REF _Ref492836892 \r \h </w:instrText>
      </w:r>
      <w:r>
        <w:fldChar w:fldCharType="separate"/>
      </w:r>
      <w:r w:rsidR="008F5FD0">
        <w:t>3.1.3</w:t>
      </w:r>
      <w:r>
        <w:fldChar w:fldCharType="end"/>
      </w:r>
      <w:r>
        <w:t xml:space="preserve"> и п. </w:t>
      </w:r>
      <w:r>
        <w:fldChar w:fldCharType="begin"/>
      </w:r>
      <w:r>
        <w:instrText xml:space="preserve"> REF _Ref493432453 \r \h </w:instrText>
      </w:r>
      <w:r>
        <w:fldChar w:fldCharType="separate"/>
      </w:r>
      <w:r w:rsidR="008F5FD0">
        <w:t>3.1.4</w:t>
      </w:r>
      <w:r>
        <w:fldChar w:fldCharType="end"/>
      </w:r>
      <w:r>
        <w:t xml:space="preserve"> соответственно. Этот раздел приведен на </w:t>
      </w:r>
      <w:r>
        <w:fldChar w:fldCharType="begin"/>
      </w:r>
      <w:r>
        <w:instrText xml:space="preserve"> REF  _Ref493432611 \* Lower \h \r </w:instrText>
      </w:r>
      <w:r>
        <w:fldChar w:fldCharType="separate"/>
      </w:r>
      <w:r w:rsidR="008F5FD0">
        <w:t>рис. 28</w:t>
      </w:r>
      <w:r>
        <w:fldChar w:fldCharType="end"/>
      </w:r>
      <w:r>
        <w:t>.</w:t>
      </w:r>
    </w:p>
    <w:p w:rsidR="006E7091" w:rsidRDefault="006E7091" w:rsidP="006E7091">
      <w:pPr>
        <w:pStyle w:val="B01"/>
      </w:pPr>
      <w:r>
        <w:rPr>
          <w:noProof/>
          <w:lang w:eastAsia="ru-RU"/>
        </w:rPr>
        <w:lastRenderedPageBreak/>
        <w:drawing>
          <wp:inline distT="0" distB="0" distL="0" distR="0" wp14:anchorId="4E11F45C" wp14:editId="21D84DB5">
            <wp:extent cx="3553200" cy="4521600"/>
            <wp:effectExtent l="0" t="0" r="9525"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07.png"/>
                    <pic:cNvPicPr/>
                  </pic:nvPicPr>
                  <pic:blipFill>
                    <a:blip r:embed="rId51">
                      <a:extLst>
                        <a:ext uri="{28A0092B-C50C-407E-A947-70E740481C1C}">
                          <a14:useLocalDpi xmlns:a14="http://schemas.microsoft.com/office/drawing/2010/main" val="0"/>
                        </a:ext>
                      </a:extLst>
                    </a:blip>
                    <a:stretch>
                      <a:fillRect/>
                    </a:stretch>
                  </pic:blipFill>
                  <pic:spPr>
                    <a:xfrm>
                      <a:off x="0" y="0"/>
                      <a:ext cx="3553200" cy="4521600"/>
                    </a:xfrm>
                    <a:prstGeom prst="rect">
                      <a:avLst/>
                    </a:prstGeom>
                  </pic:spPr>
                </pic:pic>
              </a:graphicData>
            </a:graphic>
          </wp:inline>
        </w:drawing>
      </w:r>
    </w:p>
    <w:p w:rsidR="006E7091" w:rsidRDefault="00676E1E" w:rsidP="006E7091">
      <w:pPr>
        <w:pStyle w:val="B02"/>
      </w:pPr>
      <w:bookmarkStart w:id="414" w:name="_Ref493432611"/>
      <w:r>
        <w:t xml:space="preserve">Блок </w:t>
      </w:r>
      <w:r w:rsidR="006E7091">
        <w:t>«Управление»</w:t>
      </w:r>
    </w:p>
    <w:p w:rsidR="006E7091" w:rsidRDefault="00676E1E" w:rsidP="006E7091">
      <w:pPr>
        <w:pStyle w:val="D03"/>
        <w:rPr>
          <w:lang w:val="ru-RU"/>
        </w:rPr>
      </w:pPr>
      <w:bookmarkStart w:id="415" w:name="_Toc493528371"/>
      <w:proofErr w:type="spellStart"/>
      <w:r>
        <w:t>Блок</w:t>
      </w:r>
      <w:proofErr w:type="spellEnd"/>
      <w:r>
        <w:rPr>
          <w:lang w:val="ru-RU"/>
        </w:rPr>
        <w:t xml:space="preserve"> </w:t>
      </w:r>
      <w:r w:rsidR="006E7091">
        <w:rPr>
          <w:lang w:val="ru-RU"/>
        </w:rPr>
        <w:t>«Флюенс»</w:t>
      </w:r>
      <w:bookmarkEnd w:id="415"/>
    </w:p>
    <w:p w:rsidR="006E7091" w:rsidRDefault="006E7091" w:rsidP="006E7091">
      <w:r>
        <w:t xml:space="preserve">В этом разделе предоставлен интерфейс расчета флюенса за произвольный период. Флюенс – </w:t>
      </w:r>
      <w:r w:rsidRPr="002F1F99">
        <w:t>интеграл по времени от плотности потока частиц</w:t>
      </w:r>
      <w:r>
        <w:t xml:space="preserve">. Этот параметр очень важен в процессе проведения экспериментов над </w:t>
      </w:r>
      <w:proofErr w:type="spellStart"/>
      <w:r>
        <w:t>блистерингом</w:t>
      </w:r>
      <w:proofErr w:type="spellEnd"/>
      <w:r>
        <w:t xml:space="preserve">. Подробнее данный функционал описан в п. </w:t>
      </w:r>
      <w:r>
        <w:fldChar w:fldCharType="begin"/>
      </w:r>
      <w:r>
        <w:instrText xml:space="preserve"> REF _Ref493433346 \r \h </w:instrText>
      </w:r>
      <w:r>
        <w:fldChar w:fldCharType="separate"/>
      </w:r>
      <w:r w:rsidR="008F5FD0">
        <w:t>3.4</w:t>
      </w:r>
      <w:r>
        <w:fldChar w:fldCharType="end"/>
      </w:r>
      <w:r>
        <w:t xml:space="preserve">. Раздел программы управления приведен на </w:t>
      </w:r>
      <w:r>
        <w:fldChar w:fldCharType="begin"/>
      </w:r>
      <w:r>
        <w:instrText xml:space="preserve"> REF  _Ref493433114 \* Lower \h \r </w:instrText>
      </w:r>
      <w:r>
        <w:fldChar w:fldCharType="separate"/>
      </w:r>
      <w:r w:rsidR="008F5FD0">
        <w:t>рис. 29</w:t>
      </w:r>
      <w:r>
        <w:fldChar w:fldCharType="end"/>
      </w:r>
      <w:r>
        <w:t>.</w:t>
      </w:r>
    </w:p>
    <w:p w:rsidR="006E7091" w:rsidRPr="00DB19A7" w:rsidRDefault="005E6413" w:rsidP="006E7091">
      <w:pPr>
        <w:pStyle w:val="B01"/>
        <w:rPr>
          <w:lang w:val="en-US"/>
        </w:rPr>
      </w:pPr>
      <w:r>
        <w:rPr>
          <w:noProof/>
          <w:lang w:eastAsia="ru-RU"/>
        </w:rPr>
        <w:lastRenderedPageBreak/>
        <w:drawing>
          <wp:inline distT="0" distB="0" distL="0" distR="0" wp14:anchorId="64259EB7" wp14:editId="1246AF9F">
            <wp:extent cx="3516630" cy="3623310"/>
            <wp:effectExtent l="0" t="0" r="7620" b="0"/>
            <wp:docPr id="242" name="Рисунок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png"/>
                    <pic:cNvPicPr/>
                  </pic:nvPicPr>
                  <pic:blipFill rotWithShape="1">
                    <a:blip r:embed="rId52">
                      <a:extLst>
                        <a:ext uri="{28A0092B-C50C-407E-A947-70E740481C1C}">
                          <a14:useLocalDpi xmlns:a14="http://schemas.microsoft.com/office/drawing/2010/main" val="0"/>
                        </a:ext>
                      </a:extLst>
                    </a:blip>
                    <a:srcRect b="19015"/>
                    <a:stretch/>
                  </pic:blipFill>
                  <pic:spPr bwMode="auto">
                    <a:xfrm>
                      <a:off x="0" y="0"/>
                      <a:ext cx="3517200" cy="3623897"/>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ru-RU"/>
        </w:rPr>
        <w:drawing>
          <wp:inline distT="0" distB="0" distL="0" distR="0" wp14:anchorId="13213E79" wp14:editId="7D665C1B">
            <wp:extent cx="3516630" cy="841038"/>
            <wp:effectExtent l="0" t="0" r="7620"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08.png"/>
                    <pic:cNvPicPr/>
                  </pic:nvPicPr>
                  <pic:blipFill rotWithShape="1">
                    <a:blip r:embed="rId53">
                      <a:extLst>
                        <a:ext uri="{28A0092B-C50C-407E-A947-70E740481C1C}">
                          <a14:useLocalDpi xmlns:a14="http://schemas.microsoft.com/office/drawing/2010/main" val="0"/>
                        </a:ext>
                      </a:extLst>
                    </a:blip>
                    <a:srcRect t="81162"/>
                    <a:stretch/>
                  </pic:blipFill>
                  <pic:spPr bwMode="auto">
                    <a:xfrm>
                      <a:off x="0" y="0"/>
                      <a:ext cx="3524838" cy="843001"/>
                    </a:xfrm>
                    <a:prstGeom prst="rect">
                      <a:avLst/>
                    </a:prstGeom>
                    <a:ln>
                      <a:noFill/>
                    </a:ln>
                    <a:extLst>
                      <a:ext uri="{53640926-AAD7-44D8-BBD7-CCE9431645EC}">
                        <a14:shadowObscured xmlns:a14="http://schemas.microsoft.com/office/drawing/2010/main"/>
                      </a:ext>
                    </a:extLst>
                  </pic:spPr>
                </pic:pic>
              </a:graphicData>
            </a:graphic>
          </wp:inline>
        </w:drawing>
      </w:r>
    </w:p>
    <w:p w:rsidR="006E7091" w:rsidRPr="00DB19A7" w:rsidRDefault="00676E1E" w:rsidP="006E7091">
      <w:pPr>
        <w:pStyle w:val="B02"/>
        <w:rPr>
          <w:lang w:val="en-US"/>
        </w:rPr>
      </w:pPr>
      <w:bookmarkStart w:id="416" w:name="_Ref493433114"/>
      <w:r>
        <w:t xml:space="preserve">Блок </w:t>
      </w:r>
      <w:r w:rsidR="006E7091">
        <w:t>«Флюенс»</w:t>
      </w:r>
    </w:p>
    <w:p w:rsidR="006E7091" w:rsidRDefault="00676E1E" w:rsidP="006E7091">
      <w:pPr>
        <w:pStyle w:val="D03"/>
        <w:rPr>
          <w:lang w:val="ru-RU"/>
        </w:rPr>
      </w:pPr>
      <w:bookmarkStart w:id="417" w:name="_Toc493528372"/>
      <w:bookmarkEnd w:id="416"/>
      <w:proofErr w:type="spellStart"/>
      <w:r>
        <w:t>Блок</w:t>
      </w:r>
      <w:proofErr w:type="spellEnd"/>
      <w:r>
        <w:rPr>
          <w:lang w:val="ru-RU"/>
        </w:rPr>
        <w:t xml:space="preserve"> </w:t>
      </w:r>
      <w:r w:rsidR="006E7091">
        <w:rPr>
          <w:lang w:val="ru-RU"/>
        </w:rPr>
        <w:t>«</w:t>
      </w:r>
      <w:proofErr w:type="spellStart"/>
      <w:r w:rsidR="006E7091">
        <w:rPr>
          <w:lang w:val="ru-RU"/>
        </w:rPr>
        <w:t>Ребутатор</w:t>
      </w:r>
      <w:proofErr w:type="spellEnd"/>
      <w:r w:rsidR="006E7091">
        <w:rPr>
          <w:lang w:val="ru-RU"/>
        </w:rPr>
        <w:t>»</w:t>
      </w:r>
      <w:bookmarkEnd w:id="417"/>
    </w:p>
    <w:p w:rsidR="006E7091" w:rsidRDefault="006E7091" w:rsidP="006E7091">
      <w:bookmarkStart w:id="418" w:name="OLE_LINK72"/>
      <w:bookmarkStart w:id="419" w:name="OLE_LINK251"/>
      <w:r>
        <w:t xml:space="preserve">Данный раздел является временной мерой для восстановления работы ускорителя </w:t>
      </w:r>
      <w:commentRangeStart w:id="420"/>
      <w:proofErr w:type="gramStart"/>
      <w:r>
        <w:t>по</w:t>
      </w:r>
      <w:proofErr w:type="gramEnd"/>
      <w:r>
        <w:t xml:space="preserve"> </w:t>
      </w:r>
      <w:proofErr w:type="gramStart"/>
      <w:r>
        <w:t>средством</w:t>
      </w:r>
      <w:proofErr w:type="gramEnd"/>
      <w:r>
        <w:t xml:space="preserve"> </w:t>
      </w:r>
      <w:commentRangeEnd w:id="420"/>
      <w:r>
        <w:rPr>
          <w:rStyle w:val="a7"/>
        </w:rPr>
        <w:commentReference w:id="420"/>
      </w:r>
      <w:r>
        <w:t>перезагрузки нескольких устройств</w:t>
      </w:r>
      <w:bookmarkEnd w:id="418"/>
      <w:bookmarkEnd w:id="419"/>
      <w:r>
        <w:t xml:space="preserve">. Подробнее данный функционал описан в п. </w:t>
      </w:r>
      <w:r>
        <w:fldChar w:fldCharType="begin"/>
      </w:r>
      <w:r>
        <w:instrText xml:space="preserve"> REF _Ref493433726 \r \h </w:instrText>
      </w:r>
      <w:r>
        <w:fldChar w:fldCharType="separate"/>
      </w:r>
      <w:r w:rsidR="008F5FD0">
        <w:t>3.1.6</w:t>
      </w:r>
      <w:r>
        <w:fldChar w:fldCharType="end"/>
      </w:r>
      <w:r>
        <w:t xml:space="preserve">. Раздел программы управления приведен на </w:t>
      </w:r>
      <w:r>
        <w:fldChar w:fldCharType="begin"/>
      </w:r>
      <w:r>
        <w:instrText xml:space="preserve"> REF  _Ref493435091 \* Lower \h \r </w:instrText>
      </w:r>
      <w:r>
        <w:fldChar w:fldCharType="separate"/>
      </w:r>
      <w:r w:rsidR="008F5FD0">
        <w:t>рис. 30</w:t>
      </w:r>
      <w:r>
        <w:fldChar w:fldCharType="end"/>
      </w:r>
      <w:r>
        <w:t>.</w:t>
      </w:r>
    </w:p>
    <w:p w:rsidR="006E7091" w:rsidRDefault="006E7091" w:rsidP="006E7091">
      <w:pPr>
        <w:pStyle w:val="B01"/>
      </w:pPr>
      <w:r>
        <w:rPr>
          <w:noProof/>
          <w:lang w:eastAsia="ru-RU"/>
        </w:rPr>
        <w:lastRenderedPageBreak/>
        <w:drawing>
          <wp:inline distT="0" distB="0" distL="0" distR="0" wp14:anchorId="72EEE959" wp14:editId="527AE222">
            <wp:extent cx="3517200" cy="4474800"/>
            <wp:effectExtent l="0" t="0" r="7620" b="254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09.png"/>
                    <pic:cNvPicPr/>
                  </pic:nvPicPr>
                  <pic:blipFill>
                    <a:blip r:embed="rId54">
                      <a:extLst>
                        <a:ext uri="{28A0092B-C50C-407E-A947-70E740481C1C}">
                          <a14:useLocalDpi xmlns:a14="http://schemas.microsoft.com/office/drawing/2010/main" val="0"/>
                        </a:ext>
                      </a:extLst>
                    </a:blip>
                    <a:stretch>
                      <a:fillRect/>
                    </a:stretch>
                  </pic:blipFill>
                  <pic:spPr>
                    <a:xfrm>
                      <a:off x="0" y="0"/>
                      <a:ext cx="3517200" cy="4474800"/>
                    </a:xfrm>
                    <a:prstGeom prst="rect">
                      <a:avLst/>
                    </a:prstGeom>
                  </pic:spPr>
                </pic:pic>
              </a:graphicData>
            </a:graphic>
          </wp:inline>
        </w:drawing>
      </w:r>
    </w:p>
    <w:p w:rsidR="006E7091" w:rsidRDefault="00845291" w:rsidP="006E7091">
      <w:pPr>
        <w:pStyle w:val="B02"/>
      </w:pPr>
      <w:bookmarkStart w:id="421" w:name="_Ref493435091"/>
      <w:r>
        <w:t xml:space="preserve">Блок </w:t>
      </w:r>
      <w:r w:rsidR="006E7091">
        <w:t>«</w:t>
      </w:r>
      <w:proofErr w:type="spellStart"/>
      <w:r w:rsidR="006E7091">
        <w:t>Ребутатор</w:t>
      </w:r>
      <w:proofErr w:type="spellEnd"/>
      <w:r w:rsidR="006E7091">
        <w:t>»</w:t>
      </w:r>
      <w:bookmarkEnd w:id="421"/>
    </w:p>
    <w:p w:rsidR="006E7091" w:rsidRDefault="00845291" w:rsidP="006E7091">
      <w:pPr>
        <w:pStyle w:val="D03"/>
        <w:rPr>
          <w:lang w:val="ru-RU"/>
        </w:rPr>
      </w:pPr>
      <w:bookmarkStart w:id="422" w:name="_Toc493528373"/>
      <w:proofErr w:type="spellStart"/>
      <w:r>
        <w:t>Блок</w:t>
      </w:r>
      <w:proofErr w:type="spellEnd"/>
      <w:r>
        <w:t xml:space="preserve"> </w:t>
      </w:r>
      <w:r w:rsidR="006E7091">
        <w:rPr>
          <w:lang w:val="ru-RU"/>
        </w:rPr>
        <w:t>«</w:t>
      </w:r>
      <w:r>
        <w:rPr>
          <w:lang w:val="ru-RU"/>
        </w:rPr>
        <w:t xml:space="preserve">Источник </w:t>
      </w:r>
      <w:r w:rsidR="006E7091">
        <w:t>H</w:t>
      </w:r>
      <w:r w:rsidR="006E7091" w:rsidRPr="00AE52C6">
        <w:rPr>
          <w:vertAlign w:val="superscript"/>
        </w:rPr>
        <w:t>-</w:t>
      </w:r>
      <w:r w:rsidR="006E7091">
        <w:rPr>
          <w:lang w:val="ru-RU"/>
        </w:rPr>
        <w:t>»</w:t>
      </w:r>
      <w:bookmarkEnd w:id="422"/>
    </w:p>
    <w:p w:rsidR="006E7091" w:rsidRDefault="006E7091" w:rsidP="006E7091">
      <w:r>
        <w:t>В этом разделе предоставлен интерфейс работы с блоком питания поворотного магнита ионного источника (</w:t>
      </w:r>
      <w:r w:rsidRPr="00466D20">
        <w:t>H</w:t>
      </w:r>
      <w:r w:rsidRPr="00466D20">
        <w:rPr>
          <w:vertAlign w:val="superscript"/>
        </w:rPr>
        <w:t>-</w:t>
      </w:r>
      <w:r w:rsidRPr="00466D20">
        <w:t>)</w:t>
      </w:r>
      <w:r>
        <w:t xml:space="preserve">. Изначально планировалось </w:t>
      </w:r>
      <w:proofErr w:type="gramStart"/>
      <w:r w:rsidR="00C15571">
        <w:t>разместить</w:t>
      </w:r>
      <w:proofErr w:type="gramEnd"/>
      <w:r w:rsidR="00C15571">
        <w:t xml:space="preserve"> </w:t>
      </w:r>
      <w:r>
        <w:t xml:space="preserve">данный функционал в разделе управления, но этот источник временно будет стоять на специальном стенде, на котором весь функционал ускорителя не нужен. Оператор будет управлять только источником питания. Что бы не загромождать интерфейс не нужным в данный момент функционалом, было принято решение </w:t>
      </w:r>
      <w:proofErr w:type="gramStart"/>
      <w:r>
        <w:t>разместить интерфейс</w:t>
      </w:r>
      <w:proofErr w:type="gramEnd"/>
      <w:r>
        <w:t xml:space="preserve"> работы с блоком питания на отдельную вкладку. Подробнее данный функционал описан в п. </w:t>
      </w:r>
      <w:r>
        <w:fldChar w:fldCharType="begin"/>
      </w:r>
      <w:r>
        <w:instrText xml:space="preserve"> REF _Ref493435166 \r \h </w:instrText>
      </w:r>
      <w:r>
        <w:fldChar w:fldCharType="separate"/>
      </w:r>
      <w:r w:rsidR="008F5FD0">
        <w:t>3.1.6</w:t>
      </w:r>
      <w:r>
        <w:fldChar w:fldCharType="end"/>
      </w:r>
      <w:r>
        <w:t xml:space="preserve">. Раздел программы управления приведен на </w:t>
      </w:r>
      <w:r>
        <w:fldChar w:fldCharType="begin"/>
      </w:r>
      <w:r>
        <w:instrText xml:space="preserve"> REF  _Ref493435711 \* Lower \h \r </w:instrText>
      </w:r>
      <w:r>
        <w:fldChar w:fldCharType="separate"/>
      </w:r>
      <w:r w:rsidR="008F5FD0">
        <w:t>рис. 31</w:t>
      </w:r>
      <w:r>
        <w:fldChar w:fldCharType="end"/>
      </w:r>
      <w:r>
        <w:t>.</w:t>
      </w:r>
    </w:p>
    <w:p w:rsidR="006E7091" w:rsidRDefault="006E7091" w:rsidP="006E7091">
      <w:pPr>
        <w:pStyle w:val="B01"/>
      </w:pPr>
      <w:r>
        <w:rPr>
          <w:noProof/>
          <w:lang w:eastAsia="ru-RU"/>
        </w:rPr>
        <w:lastRenderedPageBreak/>
        <w:drawing>
          <wp:inline distT="0" distB="0" distL="0" distR="0" wp14:anchorId="4F421448" wp14:editId="3510F782">
            <wp:extent cx="3517200" cy="3657600"/>
            <wp:effectExtent l="0" t="0" r="7620" b="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16.png"/>
                    <pic:cNvPicPr/>
                  </pic:nvPicPr>
                  <pic:blipFill rotWithShape="1">
                    <a:blip r:embed="rId55">
                      <a:extLst>
                        <a:ext uri="{28A0092B-C50C-407E-A947-70E740481C1C}">
                          <a14:useLocalDpi xmlns:a14="http://schemas.microsoft.com/office/drawing/2010/main" val="0"/>
                        </a:ext>
                      </a:extLst>
                    </a:blip>
                    <a:srcRect b="18271"/>
                    <a:stretch/>
                  </pic:blipFill>
                  <pic:spPr bwMode="auto">
                    <a:xfrm>
                      <a:off x="0" y="0"/>
                      <a:ext cx="3517200" cy="3657600"/>
                    </a:xfrm>
                    <a:prstGeom prst="rect">
                      <a:avLst/>
                    </a:prstGeom>
                    <a:ln>
                      <a:noFill/>
                    </a:ln>
                    <a:extLst>
                      <a:ext uri="{53640926-AAD7-44D8-BBD7-CCE9431645EC}">
                        <a14:shadowObscured xmlns:a14="http://schemas.microsoft.com/office/drawing/2010/main"/>
                      </a:ext>
                    </a:extLst>
                  </pic:spPr>
                </pic:pic>
              </a:graphicData>
            </a:graphic>
          </wp:inline>
        </w:drawing>
      </w:r>
    </w:p>
    <w:p w:rsidR="006E7091" w:rsidRPr="00C179E6" w:rsidRDefault="00845291" w:rsidP="006E7091">
      <w:pPr>
        <w:pStyle w:val="B02"/>
      </w:pPr>
      <w:bookmarkStart w:id="423" w:name="_Ref493435711"/>
      <w:r>
        <w:t xml:space="preserve">Блок источник </w:t>
      </w:r>
      <w:r w:rsidR="006E7091" w:rsidRPr="00FD70A1">
        <w:t>«H</w:t>
      </w:r>
      <w:r w:rsidR="006E7091" w:rsidRPr="00FD70A1">
        <w:rPr>
          <w:vertAlign w:val="superscript"/>
        </w:rPr>
        <w:t>-</w:t>
      </w:r>
      <w:r w:rsidR="006E7091" w:rsidRPr="00FD70A1">
        <w:t>»</w:t>
      </w:r>
    </w:p>
    <w:p w:rsidR="006E7091" w:rsidRDefault="00EE7FB2" w:rsidP="006E7091">
      <w:pPr>
        <w:pStyle w:val="D03"/>
        <w:rPr>
          <w:lang w:val="ru-RU"/>
        </w:rPr>
      </w:pPr>
      <w:bookmarkStart w:id="424" w:name="_Toc493528374"/>
      <w:bookmarkEnd w:id="423"/>
      <w:proofErr w:type="spellStart"/>
      <w:r>
        <w:t>Блок</w:t>
      </w:r>
      <w:proofErr w:type="spellEnd"/>
      <w:r>
        <w:t xml:space="preserve"> </w:t>
      </w:r>
      <w:r w:rsidR="006E7091">
        <w:rPr>
          <w:lang w:val="ru-RU"/>
        </w:rPr>
        <w:t>«Все каналы»</w:t>
      </w:r>
      <w:bookmarkEnd w:id="424"/>
    </w:p>
    <w:p w:rsidR="006E7091" w:rsidRDefault="006E7091" w:rsidP="006E7091">
      <w:r>
        <w:t xml:space="preserve">В данном разделе оператор может изучить «сырые данные» со всех устройств и каналов. Данный функционал очень полезен ученым для самостоятельного оценивания ситуации. Раздел программы управления приведен на </w:t>
      </w:r>
      <w:r>
        <w:fldChar w:fldCharType="begin"/>
      </w:r>
      <w:r>
        <w:instrText xml:space="preserve"> REF  _Ref493436020 \* Lower \h \r </w:instrText>
      </w:r>
      <w:r>
        <w:fldChar w:fldCharType="separate"/>
      </w:r>
      <w:r w:rsidR="008F5FD0">
        <w:t>рис. 32</w:t>
      </w:r>
      <w:r>
        <w:fldChar w:fldCharType="end"/>
      </w:r>
      <w:r>
        <w:t xml:space="preserve">. </w:t>
      </w:r>
      <w:r w:rsidR="009338F3">
        <w:t>Э</w:t>
      </w:r>
      <w:r>
        <w:t xml:space="preserve">тот интерфейс </w:t>
      </w:r>
      <w:proofErr w:type="gramStart"/>
      <w:r>
        <w:t>разработан</w:t>
      </w:r>
      <w:proofErr w:type="gramEnd"/>
      <w:r>
        <w:t xml:space="preserve"> </w:t>
      </w:r>
      <w:r w:rsidR="009338F3">
        <w:t xml:space="preserve">в том числе </w:t>
      </w:r>
      <w:r>
        <w:t xml:space="preserve">для отладки. По двойному клику можно вручную изменить значение канала на устройстве. Пример изменения значения указан на </w:t>
      </w:r>
      <w:r>
        <w:fldChar w:fldCharType="begin"/>
      </w:r>
      <w:r>
        <w:instrText xml:space="preserve"> REF  _Ref493436283 \* Lower \h \r </w:instrText>
      </w:r>
      <w:r>
        <w:fldChar w:fldCharType="separate"/>
      </w:r>
      <w:r w:rsidR="008F5FD0">
        <w:t>рис. 33</w:t>
      </w:r>
      <w:r>
        <w:fldChar w:fldCharType="end"/>
      </w:r>
      <w:r>
        <w:t>. При попытке изменения значения на канале, у которого нет возможности записи, система сообщит об ошибке с описание проблемы.</w:t>
      </w:r>
    </w:p>
    <w:p w:rsidR="006E7091" w:rsidRPr="0015621E" w:rsidRDefault="006E7091" w:rsidP="006E7091">
      <w:pPr>
        <w:pStyle w:val="B01"/>
        <w:rPr>
          <w:lang w:val="en-US"/>
        </w:rPr>
      </w:pPr>
      <w:r>
        <w:rPr>
          <w:noProof/>
          <w:lang w:eastAsia="ru-RU"/>
        </w:rPr>
        <w:lastRenderedPageBreak/>
        <w:drawing>
          <wp:inline distT="0" distB="0" distL="0" distR="0" wp14:anchorId="66F3F889" wp14:editId="38929675">
            <wp:extent cx="4572000" cy="5817600"/>
            <wp:effectExtent l="0" t="0" r="0"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11.png"/>
                    <pic:cNvPicPr/>
                  </pic:nvPicPr>
                  <pic:blipFill>
                    <a:blip r:embed="rId56">
                      <a:extLst>
                        <a:ext uri="{28A0092B-C50C-407E-A947-70E740481C1C}">
                          <a14:useLocalDpi xmlns:a14="http://schemas.microsoft.com/office/drawing/2010/main" val="0"/>
                        </a:ext>
                      </a:extLst>
                    </a:blip>
                    <a:stretch>
                      <a:fillRect/>
                    </a:stretch>
                  </pic:blipFill>
                  <pic:spPr>
                    <a:xfrm>
                      <a:off x="0" y="0"/>
                      <a:ext cx="4572000" cy="5817600"/>
                    </a:xfrm>
                    <a:prstGeom prst="rect">
                      <a:avLst/>
                    </a:prstGeom>
                  </pic:spPr>
                </pic:pic>
              </a:graphicData>
            </a:graphic>
          </wp:inline>
        </w:drawing>
      </w:r>
    </w:p>
    <w:p w:rsidR="006E7091" w:rsidRDefault="00224DBD" w:rsidP="006E7091">
      <w:pPr>
        <w:pStyle w:val="B02"/>
      </w:pPr>
      <w:bookmarkStart w:id="425" w:name="_Ref493436020"/>
      <w:r>
        <w:t xml:space="preserve">Блок </w:t>
      </w:r>
      <w:r w:rsidR="006E7091">
        <w:t>«Все каналы»</w:t>
      </w:r>
      <w:bookmarkEnd w:id="425"/>
    </w:p>
    <w:p w:rsidR="006E7091" w:rsidRDefault="006E7091" w:rsidP="006E7091">
      <w:pPr>
        <w:pStyle w:val="B01"/>
      </w:pPr>
      <w:r>
        <w:rPr>
          <w:noProof/>
          <w:lang w:eastAsia="ru-RU"/>
        </w:rPr>
        <w:drawing>
          <wp:inline distT="0" distB="0" distL="0" distR="0" wp14:anchorId="6AA2D58D" wp14:editId="03E77444">
            <wp:extent cx="6122505" cy="341906"/>
            <wp:effectExtent l="19050" t="19050" r="12065" b="2032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12.png"/>
                    <pic:cNvPicPr/>
                  </pic:nvPicPr>
                  <pic:blipFill rotWithShape="1">
                    <a:blip r:embed="rId57">
                      <a:extLst>
                        <a:ext uri="{28A0092B-C50C-407E-A947-70E740481C1C}">
                          <a14:useLocalDpi xmlns:a14="http://schemas.microsoft.com/office/drawing/2010/main" val="0"/>
                        </a:ext>
                      </a:extLst>
                    </a:blip>
                    <a:srcRect t="24595" b="71016"/>
                    <a:stretch/>
                  </pic:blipFill>
                  <pic:spPr bwMode="auto">
                    <a:xfrm>
                      <a:off x="0" y="0"/>
                      <a:ext cx="6120130" cy="341773"/>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r>
        <w:rPr>
          <w:noProof/>
          <w:lang w:eastAsia="ru-RU"/>
        </w:rPr>
        <w:drawing>
          <wp:inline distT="0" distB="0" distL="0" distR="0" wp14:anchorId="616419B6" wp14:editId="583B401F">
            <wp:extent cx="6122505" cy="326003"/>
            <wp:effectExtent l="19050" t="19050" r="12065" b="17145"/>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13.png"/>
                    <pic:cNvPicPr/>
                  </pic:nvPicPr>
                  <pic:blipFill rotWithShape="1">
                    <a:blip r:embed="rId58">
                      <a:extLst>
                        <a:ext uri="{28A0092B-C50C-407E-A947-70E740481C1C}">
                          <a14:useLocalDpi xmlns:a14="http://schemas.microsoft.com/office/drawing/2010/main" val="0"/>
                        </a:ext>
                      </a:extLst>
                    </a:blip>
                    <a:srcRect t="24493" b="71323"/>
                    <a:stretch/>
                  </pic:blipFill>
                  <pic:spPr bwMode="auto">
                    <a:xfrm>
                      <a:off x="0" y="0"/>
                      <a:ext cx="6120130" cy="32587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6E7091" w:rsidRPr="00E50AA9" w:rsidRDefault="006E7091" w:rsidP="006E7091">
      <w:pPr>
        <w:pStyle w:val="B02"/>
      </w:pPr>
      <w:bookmarkStart w:id="426" w:name="_Ref493436283"/>
      <w:r>
        <w:t>Ручное изменение значение</w:t>
      </w:r>
      <w:r w:rsidRPr="003C6631">
        <w:t xml:space="preserve"> </w:t>
      </w:r>
      <w:r>
        <w:t>канала на устройстве</w:t>
      </w:r>
      <w:bookmarkEnd w:id="426"/>
    </w:p>
    <w:p w:rsidR="005474CE" w:rsidRDefault="005474CE" w:rsidP="00CE272B">
      <w:pPr>
        <w:pStyle w:val="D01"/>
      </w:pPr>
      <w:bookmarkStart w:id="427" w:name="_Toc493528375"/>
      <w:bookmarkEnd w:id="414"/>
      <w:r>
        <w:lastRenderedPageBreak/>
        <w:t>РАЗРАБОТКА БИБЛИОТЕК</w:t>
      </w:r>
      <w:bookmarkEnd w:id="427"/>
    </w:p>
    <w:p w:rsidR="00DC5162" w:rsidRDefault="00DC5162" w:rsidP="00DC5162">
      <w:pPr>
        <w:pStyle w:val="D02"/>
      </w:pPr>
      <w:bookmarkStart w:id="428" w:name="_Ref492914292"/>
      <w:bookmarkStart w:id="429" w:name="_Toc493528376"/>
      <w:proofErr w:type="spellStart"/>
      <w:r>
        <w:rPr>
          <w:lang w:val="en-US"/>
        </w:rPr>
        <w:t>ModuleWizard</w:t>
      </w:r>
      <w:bookmarkEnd w:id="428"/>
      <w:bookmarkEnd w:id="429"/>
      <w:proofErr w:type="spellEnd"/>
    </w:p>
    <w:p w:rsidR="00162B32" w:rsidRDefault="00162B32" w:rsidP="00E92A2E">
      <w:pPr>
        <w:pStyle w:val="D03"/>
      </w:pPr>
      <w:bookmarkStart w:id="430" w:name="_Toc493528377"/>
      <w:proofErr w:type="spellStart"/>
      <w:r>
        <w:t>Общий</w:t>
      </w:r>
      <w:proofErr w:type="spellEnd"/>
      <w:r>
        <w:t xml:space="preserve"> </w:t>
      </w:r>
      <w:proofErr w:type="spellStart"/>
      <w:r>
        <w:t>принцип</w:t>
      </w:r>
      <w:bookmarkEnd w:id="430"/>
      <w:proofErr w:type="spellEnd"/>
      <w:r>
        <w:t xml:space="preserve"> </w:t>
      </w:r>
    </w:p>
    <w:p w:rsidR="0023112C" w:rsidRDefault="0023112C" w:rsidP="0023112C">
      <w:r>
        <w:t xml:space="preserve">Библиотека </w:t>
      </w:r>
      <w:proofErr w:type="spellStart"/>
      <w:r w:rsidRPr="0023112C">
        <w:t>ModuleWizard</w:t>
      </w:r>
      <w:proofErr w:type="spellEnd"/>
      <w:r>
        <w:t xml:space="preserve"> была </w:t>
      </w:r>
      <w:r w:rsidR="00D354F2">
        <w:t>разработана</w:t>
      </w:r>
      <w:r>
        <w:t xml:space="preserve"> в процессе </w:t>
      </w:r>
      <w:r w:rsidR="00D354F2">
        <w:t>создания</w:t>
      </w:r>
      <w:r>
        <w:t xml:space="preserve"> программы. </w:t>
      </w:r>
      <w:r w:rsidR="00D8179A">
        <w:t xml:space="preserve">Задача </w:t>
      </w:r>
      <w:r>
        <w:t xml:space="preserve">этой библиотеки </w:t>
      </w:r>
      <w:r w:rsidR="00D8179A">
        <w:t xml:space="preserve">– </w:t>
      </w:r>
      <w:r>
        <w:t xml:space="preserve">описать все модули </w:t>
      </w:r>
      <w:r w:rsidR="005E5671">
        <w:t>управления</w:t>
      </w:r>
      <w:r w:rsidR="00EF5132">
        <w:t xml:space="preserve"> и предоставить функционал</w:t>
      </w:r>
      <w:r w:rsidR="005E5671">
        <w:t>, позволяющий в удобном для программиста виде использовать устройства</w:t>
      </w:r>
      <w:r w:rsidR="00484411">
        <w:t>.</w:t>
      </w:r>
    </w:p>
    <w:p w:rsidR="00E52571" w:rsidRPr="00EC4887" w:rsidRDefault="00DB563F" w:rsidP="0023112C">
      <w:r>
        <w:t xml:space="preserve">В первую очередь </w:t>
      </w:r>
      <w:r w:rsidR="00085518">
        <w:t xml:space="preserve">были описаны модули </w:t>
      </w:r>
      <w:r w:rsidR="00C04D3E">
        <w:t xml:space="preserve">внешней периферии </w:t>
      </w:r>
      <w:r w:rsidR="00C04D3E">
        <w:rPr>
          <w:lang w:val="en-US"/>
        </w:rPr>
        <w:t>ADAM</w:t>
      </w:r>
      <w:r w:rsidR="00C04D3E" w:rsidRPr="00C04D3E">
        <w:t xml:space="preserve"> </w:t>
      </w:r>
      <w:r w:rsidR="00C04D3E">
        <w:t xml:space="preserve">и </w:t>
      </w:r>
      <w:r w:rsidR="00C04D3E">
        <w:rPr>
          <w:lang w:val="en-US"/>
        </w:rPr>
        <w:t>ICP</w:t>
      </w:r>
      <w:r w:rsidR="00C04D3E" w:rsidRPr="00C04D3E">
        <w:t xml:space="preserve"> </w:t>
      </w:r>
      <w:r w:rsidR="00C04D3E">
        <w:rPr>
          <w:lang w:val="en-US"/>
        </w:rPr>
        <w:t>CON</w:t>
      </w:r>
      <w:r w:rsidR="00B8432A">
        <w:t xml:space="preserve">. После был реализован пирометр, а далее источник питания </w:t>
      </w:r>
      <w:r w:rsidR="00B8432A" w:rsidRPr="00C87488">
        <w:rPr>
          <w:lang w:val="en-US"/>
        </w:rPr>
        <w:t>PSU</w:t>
      </w:r>
      <w:r w:rsidR="00B8432A" w:rsidRPr="00B8432A">
        <w:t xml:space="preserve"> 6</w:t>
      </w:r>
      <w:r w:rsidR="00B8432A">
        <w:rPr>
          <w:lang w:val="en-US"/>
        </w:rPr>
        <w:t> </w:t>
      </w:r>
      <w:r w:rsidR="00B8432A" w:rsidRPr="00B8432A">
        <w:t>200</w:t>
      </w:r>
      <w:r w:rsidR="00B8432A">
        <w:t xml:space="preserve">. </w:t>
      </w:r>
      <w:r w:rsidR="000C53BC">
        <w:t xml:space="preserve">На </w:t>
      </w:r>
      <w:r w:rsidR="00AC137A">
        <w:fldChar w:fldCharType="begin"/>
      </w:r>
      <w:r w:rsidR="00AC137A">
        <w:instrText xml:space="preserve"> REF  _Ref492992520 \* Lower \h \r </w:instrText>
      </w:r>
      <w:r w:rsidR="00AC137A">
        <w:fldChar w:fldCharType="separate"/>
      </w:r>
      <w:r w:rsidR="008F5FD0">
        <w:t>рис. 34</w:t>
      </w:r>
      <w:r w:rsidR="00AC137A">
        <w:fldChar w:fldCharType="end"/>
      </w:r>
      <w:r w:rsidR="004A4299" w:rsidRPr="00A912A8">
        <w:t xml:space="preserve"> </w:t>
      </w:r>
      <w:r w:rsidR="004A4299">
        <w:t xml:space="preserve">изображена </w:t>
      </w:r>
      <w:bookmarkStart w:id="431" w:name="OLE_LINK196"/>
      <w:bookmarkStart w:id="432" w:name="OLE_LINK197"/>
      <w:r w:rsidR="00D626BF">
        <w:t>б</w:t>
      </w:r>
      <w:r w:rsidR="00D626BF" w:rsidRPr="00D626BF">
        <w:t>лок</w:t>
      </w:r>
      <w:r w:rsidR="00695DCB">
        <w:t>-</w:t>
      </w:r>
      <w:r w:rsidR="00D626BF" w:rsidRPr="00D626BF">
        <w:t xml:space="preserve">схема </w:t>
      </w:r>
      <w:bookmarkEnd w:id="431"/>
      <w:bookmarkEnd w:id="432"/>
      <w:r w:rsidR="00D626BF" w:rsidRPr="00D626BF">
        <w:t>классов</w:t>
      </w:r>
      <w:r w:rsidR="003A6F01">
        <w:t xml:space="preserve"> и реализаци</w:t>
      </w:r>
      <w:r w:rsidR="00BA5570">
        <w:t>и</w:t>
      </w:r>
      <w:r w:rsidR="003A6F01">
        <w:t xml:space="preserve"> интерфейсов</w:t>
      </w:r>
      <w:r w:rsidR="00EC4887">
        <w:t>.</w:t>
      </w:r>
    </w:p>
    <w:p w:rsidR="004B6165" w:rsidRDefault="004B6165" w:rsidP="004B6165">
      <w:pPr>
        <w:pStyle w:val="B01"/>
      </w:pPr>
      <w:r>
        <w:rPr>
          <w:noProof/>
          <w:lang w:eastAsia="ru-RU"/>
        </w:rPr>
        <mc:AlternateContent>
          <mc:Choice Requires="wpc">
            <w:drawing>
              <wp:inline distT="0" distB="0" distL="0" distR="0" wp14:anchorId="7417B967" wp14:editId="4D30A3F2">
                <wp:extent cx="6045959" cy="4544704"/>
                <wp:effectExtent l="0" t="0" r="0" b="27305"/>
                <wp:docPr id="5" name="Полотно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61" name="Рисунок 61"/>
                          <pic:cNvPicPr>
                            <a:picLocks noChangeAspect="1"/>
                          </pic:cNvPicPr>
                        </pic:nvPicPr>
                        <pic:blipFill>
                          <a:blip r:embed="rId59"/>
                          <a:stretch>
                            <a:fillRect/>
                          </a:stretch>
                        </pic:blipFill>
                        <pic:spPr>
                          <a:xfrm>
                            <a:off x="87649" y="0"/>
                            <a:ext cx="5956935" cy="4544705"/>
                          </a:xfrm>
                          <a:prstGeom prst="rect">
                            <a:avLst/>
                          </a:prstGeom>
                        </pic:spPr>
                      </pic:pic>
                      <wps:wsp>
                        <wps:cNvPr id="62" name="Прямоугольник 62"/>
                        <wps:cNvSpPr/>
                        <wps:spPr>
                          <a:xfrm>
                            <a:off x="87715" y="3985146"/>
                            <a:ext cx="1044054" cy="55955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9" name="Прямоугольник 89"/>
                        <wps:cNvSpPr/>
                        <wps:spPr>
                          <a:xfrm>
                            <a:off x="172110" y="835089"/>
                            <a:ext cx="1232548" cy="63204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9" name="Прямоугольник 69"/>
                        <wps:cNvSpPr/>
                        <wps:spPr>
                          <a:xfrm>
                            <a:off x="1083883" y="1951627"/>
                            <a:ext cx="1057754" cy="491322"/>
                          </a:xfrm>
                          <a:prstGeom prst="rect">
                            <a:avLst/>
                          </a:prstGeom>
                          <a:gradFill flip="none" rotWithShape="1">
                            <a:gsLst>
                              <a:gs pos="0">
                                <a:srgbClr val="D6DEF0"/>
                              </a:gs>
                              <a:gs pos="100000">
                                <a:schemeClr val="bg1">
                                  <a:shade val="100000"/>
                                  <a:satMod val="115000"/>
                                </a:schemeClr>
                              </a:gs>
                            </a:gsLst>
                            <a:lin ang="0" scaled="1"/>
                            <a:tileRect/>
                          </a:gradFill>
                          <a:ln>
                            <a:solidFill>
                              <a:srgbClr val="ADACA5"/>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572891" w:rsidRDefault="008E7075" w:rsidP="00572891">
                              <w:pPr>
                                <w:pStyle w:val="A03TextInBox"/>
                              </w:pPr>
                              <w:r w:rsidRPr="00572891">
                                <w:t>ADAM</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5" name="Прямоугольник 75"/>
                        <wps:cNvSpPr/>
                        <wps:spPr>
                          <a:xfrm>
                            <a:off x="3308468" y="1951627"/>
                            <a:ext cx="1057754" cy="491322"/>
                          </a:xfrm>
                          <a:prstGeom prst="rect">
                            <a:avLst/>
                          </a:prstGeom>
                          <a:gradFill flip="none" rotWithShape="1">
                            <a:gsLst>
                              <a:gs pos="0">
                                <a:srgbClr val="D6DEF0"/>
                              </a:gs>
                              <a:gs pos="100000">
                                <a:schemeClr val="bg1">
                                  <a:shade val="100000"/>
                                  <a:satMod val="115000"/>
                                </a:schemeClr>
                              </a:gs>
                            </a:gsLst>
                            <a:lin ang="0" scaled="1"/>
                            <a:tileRect/>
                          </a:gradFill>
                          <a:ln>
                            <a:solidFill>
                              <a:srgbClr val="ADACA5"/>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385F26" w:rsidRDefault="008E7075" w:rsidP="00572891">
                              <w:pPr>
                                <w:pStyle w:val="A03TextInBox"/>
                                <w:rPr>
                                  <w:lang w:val="en-US"/>
                                </w:rPr>
                              </w:pPr>
                              <w:r>
                                <w:rPr>
                                  <w:lang w:val="en-US"/>
                                </w:rPr>
                                <w:t>ICP DA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6" name="Прямоугольник 76"/>
                        <wps:cNvSpPr/>
                        <wps:spPr>
                          <a:xfrm>
                            <a:off x="217243" y="866627"/>
                            <a:ext cx="1057754" cy="320728"/>
                          </a:xfrm>
                          <a:prstGeom prst="rect">
                            <a:avLst/>
                          </a:prstGeom>
                          <a:gradFill flip="none" rotWithShape="1">
                            <a:gsLst>
                              <a:gs pos="0">
                                <a:srgbClr val="D6DEF0"/>
                              </a:gs>
                              <a:gs pos="100000">
                                <a:schemeClr val="bg1">
                                  <a:shade val="100000"/>
                                  <a:satMod val="115000"/>
                                </a:schemeClr>
                              </a:gs>
                            </a:gsLst>
                            <a:lin ang="0" scaled="1"/>
                            <a:tileRect/>
                          </a:gradFill>
                          <a:ln>
                            <a:solidFill>
                              <a:srgbClr val="ADACA5"/>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385F26" w:rsidRDefault="008E7075" w:rsidP="00572891">
                              <w:pPr>
                                <w:pStyle w:val="A03TextInBox"/>
                                <w:rPr>
                                  <w:lang w:val="en-US"/>
                                </w:rPr>
                              </w:pPr>
                              <w:r>
                                <w:rPr>
                                  <w:lang w:val="en-US"/>
                                </w:rPr>
                                <w:t>COM por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7" name="Прямоугольник 77"/>
                        <wps:cNvSpPr/>
                        <wps:spPr>
                          <a:xfrm>
                            <a:off x="2284886" y="968988"/>
                            <a:ext cx="1057754" cy="491322"/>
                          </a:xfrm>
                          <a:prstGeom prst="rect">
                            <a:avLst/>
                          </a:prstGeom>
                          <a:gradFill flip="none" rotWithShape="1">
                            <a:gsLst>
                              <a:gs pos="0">
                                <a:srgbClr val="D6DEF0"/>
                              </a:gs>
                              <a:gs pos="100000">
                                <a:schemeClr val="bg1">
                                  <a:shade val="100000"/>
                                  <a:satMod val="115000"/>
                                </a:schemeClr>
                              </a:gs>
                            </a:gsLst>
                            <a:lin ang="0" scaled="1"/>
                            <a:tileRect/>
                          </a:gradFill>
                          <a:ln>
                            <a:solidFill>
                              <a:srgbClr val="ADACA5"/>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385F26" w:rsidRDefault="008E7075" w:rsidP="00572891">
                              <w:pPr>
                                <w:pStyle w:val="A03TextInBox"/>
                                <w:rPr>
                                  <w:lang w:val="en-US"/>
                                </w:rPr>
                              </w:pPr>
                              <w:r>
                                <w:rPr>
                                  <w:lang w:val="en-US"/>
                                </w:rPr>
                                <w:t>Modbu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8" name="Прямоугольник 78"/>
                        <wps:cNvSpPr/>
                        <wps:spPr>
                          <a:xfrm>
                            <a:off x="4843841" y="962164"/>
                            <a:ext cx="1057754" cy="491322"/>
                          </a:xfrm>
                          <a:prstGeom prst="rect">
                            <a:avLst/>
                          </a:prstGeom>
                          <a:gradFill flip="none" rotWithShape="1">
                            <a:gsLst>
                              <a:gs pos="0">
                                <a:srgbClr val="D6DEF0"/>
                              </a:gs>
                              <a:gs pos="100000">
                                <a:schemeClr val="bg1">
                                  <a:shade val="100000"/>
                                  <a:satMod val="115000"/>
                                </a:schemeClr>
                              </a:gs>
                            </a:gsLst>
                            <a:lin ang="0" scaled="1"/>
                            <a:tileRect/>
                          </a:gradFill>
                          <a:ln>
                            <a:solidFill>
                              <a:srgbClr val="ADACA5"/>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385F26" w:rsidRDefault="008E7075" w:rsidP="00572891">
                              <w:pPr>
                                <w:pStyle w:val="A03TextInBox"/>
                                <w:rPr>
                                  <w:lang w:val="en-US"/>
                                </w:rPr>
                              </w:pPr>
                              <w:r>
                                <w:rPr>
                                  <w:lang w:val="en-US"/>
                                </w:rPr>
                                <w:t>SCPI</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9" name="Прямоугольник 79"/>
                        <wps:cNvSpPr/>
                        <wps:spPr>
                          <a:xfrm>
                            <a:off x="4850665" y="1958449"/>
                            <a:ext cx="1057754" cy="491322"/>
                          </a:xfrm>
                          <a:prstGeom prst="rect">
                            <a:avLst/>
                          </a:prstGeom>
                          <a:gradFill flip="none" rotWithShape="1">
                            <a:gsLst>
                              <a:gs pos="0">
                                <a:srgbClr val="D6DEF0"/>
                              </a:gs>
                              <a:gs pos="100000">
                                <a:schemeClr val="bg1">
                                  <a:shade val="100000"/>
                                  <a:satMod val="115000"/>
                                </a:schemeClr>
                              </a:gs>
                            </a:gsLst>
                            <a:lin ang="0" scaled="1"/>
                            <a:tileRect/>
                          </a:gradFill>
                          <a:ln>
                            <a:solidFill>
                              <a:srgbClr val="ADACA5"/>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385F26" w:rsidRDefault="008E7075" w:rsidP="00572891">
                              <w:pPr>
                                <w:pStyle w:val="A03TextInBox"/>
                                <w:rPr>
                                  <w:lang w:val="en-US"/>
                                </w:rPr>
                              </w:pPr>
                              <w:r>
                                <w:rPr>
                                  <w:lang w:val="en-US"/>
                                </w:rPr>
                                <w:t>Power supply</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0" name="Прямоугольник 80"/>
                        <wps:cNvSpPr/>
                        <wps:spPr>
                          <a:xfrm>
                            <a:off x="1759304" y="54592"/>
                            <a:ext cx="1057754" cy="491322"/>
                          </a:xfrm>
                          <a:prstGeom prst="rect">
                            <a:avLst/>
                          </a:prstGeom>
                          <a:gradFill flip="none" rotWithShape="1">
                            <a:gsLst>
                              <a:gs pos="0">
                                <a:srgbClr val="D6DEF0"/>
                              </a:gs>
                              <a:gs pos="100000">
                                <a:schemeClr val="bg1">
                                  <a:shade val="100000"/>
                                  <a:satMod val="115000"/>
                                </a:schemeClr>
                              </a:gs>
                            </a:gsLst>
                            <a:lin ang="0" scaled="1"/>
                            <a:tileRect/>
                          </a:gradFill>
                          <a:ln>
                            <a:solidFill>
                              <a:srgbClr val="ADACA5"/>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385F26" w:rsidRDefault="008E7075" w:rsidP="00572891">
                              <w:pPr>
                                <w:pStyle w:val="A03TextInBox"/>
                                <w:rPr>
                                  <w:lang w:val="en-US"/>
                                </w:rPr>
                              </w:pPr>
                              <w:r>
                                <w:rPr>
                                  <w:lang w:val="en-US"/>
                                </w:rPr>
                                <w:t>Modul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1" name="Прямоугольник 81"/>
                        <wps:cNvSpPr/>
                        <wps:spPr>
                          <a:xfrm>
                            <a:off x="4871137" y="2954736"/>
                            <a:ext cx="1057754" cy="491322"/>
                          </a:xfrm>
                          <a:prstGeom prst="rect">
                            <a:avLst/>
                          </a:prstGeom>
                          <a:gradFill flip="none" rotWithShape="1">
                            <a:gsLst>
                              <a:gs pos="0">
                                <a:srgbClr val="D6DEF0"/>
                              </a:gs>
                              <a:gs pos="100000">
                                <a:schemeClr val="bg1">
                                  <a:shade val="100000"/>
                                  <a:satMod val="115000"/>
                                </a:schemeClr>
                              </a:gs>
                            </a:gsLst>
                            <a:lin ang="0" scaled="1"/>
                            <a:tileRect/>
                          </a:gradFill>
                          <a:ln>
                            <a:solidFill>
                              <a:srgbClr val="ADACA5"/>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385F26" w:rsidRDefault="008E7075" w:rsidP="00572891">
                              <w:pPr>
                                <w:pStyle w:val="A03TextInBox"/>
                                <w:rPr>
                                  <w:lang w:val="en-US"/>
                                </w:rPr>
                              </w:pPr>
                              <w:proofErr w:type="spellStart"/>
                              <w:r w:rsidRPr="00C87488">
                                <w:rPr>
                                  <w:lang w:val="en-US"/>
                                </w:rPr>
                                <w:t>Gwinstek</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2" name="Прямоугольник 82"/>
                        <wps:cNvSpPr/>
                        <wps:spPr>
                          <a:xfrm>
                            <a:off x="4864313" y="3957846"/>
                            <a:ext cx="1057754" cy="491322"/>
                          </a:xfrm>
                          <a:prstGeom prst="rect">
                            <a:avLst/>
                          </a:prstGeom>
                          <a:gradFill flip="none" rotWithShape="1">
                            <a:gsLst>
                              <a:gs pos="0">
                                <a:srgbClr val="D6DEF0"/>
                              </a:gs>
                              <a:gs pos="100000">
                                <a:schemeClr val="bg1">
                                  <a:shade val="100000"/>
                                  <a:satMod val="115000"/>
                                </a:schemeClr>
                              </a:gs>
                            </a:gsLst>
                            <a:lin ang="0" scaled="1"/>
                            <a:tileRect/>
                          </a:gradFill>
                          <a:ln w="19050">
                            <a:solidFill>
                              <a:srgbClr val="ADACA5"/>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385F26" w:rsidRDefault="008E7075" w:rsidP="00572891">
                              <w:pPr>
                                <w:pStyle w:val="A03TextInBox"/>
                                <w:rPr>
                                  <w:lang w:val="en-US"/>
                                </w:rPr>
                              </w:pPr>
                              <w:r w:rsidRPr="00C87488">
                                <w:rPr>
                                  <w:lang w:val="en-US"/>
                                </w:rPr>
                                <w:t>PSU</w:t>
                              </w:r>
                              <w:r>
                                <w:rPr>
                                  <w:lang w:val="en-US"/>
                                </w:rPr>
                                <w:t xml:space="preserve"> </w:t>
                              </w:r>
                              <w:r w:rsidRPr="00C87488">
                                <w:rPr>
                                  <w:lang w:val="en-US"/>
                                </w:rPr>
                                <w:t>6</w:t>
                              </w:r>
                              <w:r>
                                <w:rPr>
                                  <w:lang w:val="en-US"/>
                                </w:rPr>
                                <w:t xml:space="preserve"> </w:t>
                              </w:r>
                              <w:r w:rsidRPr="00C87488">
                                <w:rPr>
                                  <w:lang w:val="en-US"/>
                                </w:rPr>
                                <w:t>20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5" name="Прямоугольник 85"/>
                        <wps:cNvSpPr/>
                        <wps:spPr>
                          <a:xfrm>
                            <a:off x="3308372" y="2954737"/>
                            <a:ext cx="1057275" cy="490855"/>
                          </a:xfrm>
                          <a:prstGeom prst="rect">
                            <a:avLst/>
                          </a:prstGeom>
                          <a:gradFill flip="none" rotWithShape="1">
                            <a:gsLst>
                              <a:gs pos="0">
                                <a:srgbClr val="D6DEF0"/>
                              </a:gs>
                              <a:gs pos="100000">
                                <a:schemeClr val="bg1">
                                  <a:shade val="100000"/>
                                  <a:satMod val="115000"/>
                                </a:schemeClr>
                              </a:gs>
                            </a:gsLst>
                            <a:lin ang="0" scaled="1"/>
                            <a:tileRect/>
                          </a:gradFill>
                          <a:ln w="19050">
                            <a:solidFill>
                              <a:srgbClr val="ADACA5"/>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Default="008E7075" w:rsidP="00BE1A3A">
                              <w:pPr>
                                <w:pStyle w:val="A03TextInBox"/>
                              </w:pPr>
                              <w:r>
                                <w:rPr>
                                  <w:lang w:val="en-US"/>
                                </w:rPr>
                                <w:t>Pet 7215</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86" name="Прямоугольник 86"/>
                        <wps:cNvSpPr/>
                        <wps:spPr>
                          <a:xfrm>
                            <a:off x="1759783" y="2954726"/>
                            <a:ext cx="1057275" cy="490855"/>
                          </a:xfrm>
                          <a:prstGeom prst="rect">
                            <a:avLst/>
                          </a:prstGeom>
                          <a:gradFill flip="none" rotWithShape="1">
                            <a:gsLst>
                              <a:gs pos="0">
                                <a:srgbClr val="D6DEF0"/>
                              </a:gs>
                              <a:gs pos="100000">
                                <a:schemeClr val="bg1">
                                  <a:shade val="100000"/>
                                  <a:satMod val="115000"/>
                                </a:schemeClr>
                              </a:gs>
                            </a:gsLst>
                            <a:lin ang="0" scaled="1"/>
                            <a:tileRect/>
                          </a:gradFill>
                          <a:ln w="19050">
                            <a:solidFill>
                              <a:srgbClr val="ADACA5"/>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Default="008E7075" w:rsidP="00BE1A3A">
                              <w:pPr>
                                <w:pStyle w:val="A03TextInBox"/>
                              </w:pPr>
                              <w:r>
                                <w:rPr>
                                  <w:lang w:val="en-US"/>
                                </w:rPr>
                                <w:t>ADAM 6024</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87" name="Прямоугольник 87"/>
                        <wps:cNvSpPr/>
                        <wps:spPr>
                          <a:xfrm>
                            <a:off x="217331" y="2947891"/>
                            <a:ext cx="1057275" cy="490855"/>
                          </a:xfrm>
                          <a:prstGeom prst="rect">
                            <a:avLst/>
                          </a:prstGeom>
                          <a:gradFill flip="none" rotWithShape="1">
                            <a:gsLst>
                              <a:gs pos="0">
                                <a:srgbClr val="D6DEF0"/>
                              </a:gs>
                              <a:gs pos="100000">
                                <a:schemeClr val="bg1">
                                  <a:shade val="100000"/>
                                  <a:satMod val="115000"/>
                                </a:schemeClr>
                              </a:gs>
                            </a:gsLst>
                            <a:lin ang="0" scaled="1"/>
                            <a:tileRect/>
                          </a:gradFill>
                          <a:ln w="19050">
                            <a:solidFill>
                              <a:srgbClr val="ADACA5"/>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Default="008E7075" w:rsidP="00BE1A3A">
                              <w:pPr>
                                <w:pStyle w:val="A03TextInBox"/>
                              </w:pPr>
                              <w:r>
                                <w:rPr>
                                  <w:lang w:val="en-US"/>
                                </w:rPr>
                                <w:t>ADAM 6066</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88" name="Прямоугольник 88"/>
                        <wps:cNvSpPr/>
                        <wps:spPr>
                          <a:xfrm>
                            <a:off x="217243" y="1419796"/>
                            <a:ext cx="1057275" cy="347588"/>
                          </a:xfrm>
                          <a:prstGeom prst="rect">
                            <a:avLst/>
                          </a:prstGeom>
                          <a:gradFill flip="none" rotWithShape="1">
                            <a:gsLst>
                              <a:gs pos="0">
                                <a:srgbClr val="D6DEF0"/>
                              </a:gs>
                              <a:gs pos="100000">
                                <a:schemeClr val="bg1">
                                  <a:shade val="100000"/>
                                  <a:satMod val="115000"/>
                                </a:schemeClr>
                              </a:gs>
                            </a:gsLst>
                            <a:lin ang="0" scaled="1"/>
                            <a:tileRect/>
                          </a:gradFill>
                          <a:ln w="19050">
                            <a:solidFill>
                              <a:srgbClr val="ADACA5"/>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815CAE" w:rsidRDefault="008E7075" w:rsidP="00815CAE">
                              <w:pPr>
                                <w:pStyle w:val="A03TextInBox"/>
                              </w:pPr>
                              <w:r>
                                <w:t>Пирометр</w:t>
                              </w:r>
                            </w:p>
                          </w:txbxContent>
                        </wps:txbx>
                        <wps:bodyPr rot="0" spcFirstLastPara="0" vert="horz" wrap="square" lIns="0" tIns="0" rIns="0" bIns="0" numCol="1" spcCol="0" rtlCol="0" fromWordArt="0" anchor="ctr" anchorCtr="0" forceAA="0" compatLnSpc="1">
                          <a:prstTxWarp prst="textNoShape">
                            <a:avLst/>
                          </a:prstTxWarp>
                          <a:noAutofit/>
                        </wps:bodyPr>
                      </wps:wsp>
                      <pic:pic xmlns:pic="http://schemas.openxmlformats.org/drawingml/2006/picture">
                        <pic:nvPicPr>
                          <pic:cNvPr id="91" name="Рисунок 91"/>
                          <pic:cNvPicPr>
                            <a:picLocks noChangeAspect="1"/>
                          </pic:cNvPicPr>
                        </pic:nvPicPr>
                        <pic:blipFill>
                          <a:blip r:embed="rId60"/>
                          <a:stretch>
                            <a:fillRect/>
                          </a:stretch>
                        </pic:blipFill>
                        <pic:spPr>
                          <a:xfrm>
                            <a:off x="202301" y="1241950"/>
                            <a:ext cx="1157984" cy="166459"/>
                          </a:xfrm>
                          <a:prstGeom prst="rect">
                            <a:avLst/>
                          </a:prstGeom>
                        </pic:spPr>
                      </pic:pic>
                      <wps:wsp>
                        <wps:cNvPr id="93" name="Прямая соединительная линия 93"/>
                        <wps:cNvCnPr/>
                        <wps:spPr>
                          <a:xfrm>
                            <a:off x="463970" y="3930278"/>
                            <a:ext cx="619800" cy="0"/>
                          </a:xfrm>
                          <a:prstGeom prst="line">
                            <a:avLst/>
                          </a:prstGeom>
                          <a:ln w="19050">
                            <a:solidFill>
                              <a:srgbClr val="ADACA5"/>
                            </a:solidFill>
                          </a:ln>
                        </wps:spPr>
                        <wps:style>
                          <a:lnRef idx="1">
                            <a:schemeClr val="accent1"/>
                          </a:lnRef>
                          <a:fillRef idx="0">
                            <a:schemeClr val="accent1"/>
                          </a:fillRef>
                          <a:effectRef idx="0">
                            <a:schemeClr val="accent1"/>
                          </a:effectRef>
                          <a:fontRef idx="minor">
                            <a:schemeClr val="tx1"/>
                          </a:fontRef>
                        </wps:style>
                        <wps:bodyPr/>
                      </wps:wsp>
                      <wps:wsp>
                        <wps:cNvPr id="94" name="Прямая соединительная линия 94"/>
                        <wps:cNvCnPr/>
                        <wps:spPr>
                          <a:xfrm>
                            <a:off x="463970" y="4128170"/>
                            <a:ext cx="619800" cy="0"/>
                          </a:xfrm>
                          <a:prstGeom prst="line">
                            <a:avLst/>
                          </a:prstGeom>
                          <a:ln w="19050">
                            <a:solidFill>
                              <a:srgbClr val="ADACA5"/>
                            </a:solidFill>
                            <a:prstDash val="sysDash"/>
                          </a:ln>
                        </wps:spPr>
                        <wps:style>
                          <a:lnRef idx="1">
                            <a:schemeClr val="accent1"/>
                          </a:lnRef>
                          <a:fillRef idx="0">
                            <a:schemeClr val="accent1"/>
                          </a:fillRef>
                          <a:effectRef idx="0">
                            <a:schemeClr val="accent1"/>
                          </a:effectRef>
                          <a:fontRef idx="minor">
                            <a:schemeClr val="tx1"/>
                          </a:fontRef>
                        </wps:style>
                        <wps:bodyPr/>
                      </wps:wsp>
                      <wps:wsp>
                        <wps:cNvPr id="97" name="Прямоугольник 97"/>
                        <wps:cNvSpPr/>
                        <wps:spPr>
                          <a:xfrm>
                            <a:off x="1117566" y="3792273"/>
                            <a:ext cx="1878504" cy="50413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E7075" w:rsidRPr="006306B1" w:rsidRDefault="008E7075" w:rsidP="003B0095">
                              <w:pPr>
                                <w:pStyle w:val="A03TextInBox"/>
                                <w:spacing w:line="360" w:lineRule="auto"/>
                                <w:jc w:val="left"/>
                              </w:pPr>
                              <w:r>
                                <w:t>Классы реальных устройств</w:t>
                              </w:r>
                            </w:p>
                            <w:p w:rsidR="008E7075" w:rsidRPr="006306B1" w:rsidRDefault="008E7075" w:rsidP="003B0095">
                              <w:pPr>
                                <w:pStyle w:val="A03TextInBox"/>
                                <w:spacing w:line="360" w:lineRule="auto"/>
                                <w:jc w:val="left"/>
                              </w:pPr>
                              <w:r>
                                <w:t>Абстрактные класс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Полотно 5" o:spid="_x0000_s1188" editas="canvas" style="width:476.05pt;height:357.85pt;mso-position-horizontal-relative:char;mso-position-vertical-relative:line" coordsize="60458,454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">
                <v:shape id="_x0000_s1189" type="#_x0000_t75" style="position:absolute;width:60458;height:45446;visibility:visible;mso-wrap-style:square">
                  <v:fill o:detectmouseclick="t"/>
                  <v:path o:connecttype="none"/>
                </v:shape>
                <v:shape id="Рисунок 61" o:spid="_x0000_s1190" type="#_x0000_t75" style="position:absolute;left:876;width:59569;height:454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iF2MzFAAAA2wAAAA8AAABkcnMvZG93bnJldi54bWxEj81rwkAUxO8F/4flFbyI2ehBQuoq1iJI&#10;D4VGhR4f2ZcPzL5Ns5sP//tuodDjMDO/Ybb7yTRioM7VlhWsohgEcW51zaWC6+W0TEA4j6yxsUwK&#10;HuRgv5s9bTHVduRPGjJfigBhl6KCyvs2ldLlFRl0kW2Jg1fYzqAPsiul7nAMcNPIdRxvpMGaw0KF&#10;LR0ryu9ZbxTg7ft9kcT964O+3oaJF4e++BiVmj9PhxcQnib/H/5rn7WCzQp+v4QfIHc/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4hdjMxQAAANsAAAAPAAAAAAAAAAAAAAAA&#10;AJ8CAABkcnMvZG93bnJldi54bWxQSwUGAAAAAAQABAD3AAAAkQMAAAAA&#10;">
                  <v:imagedata r:id="rId61" o:title=""/>
                  <v:path arrowok="t"/>
                </v:shape>
                <v:rect id="Прямоугольник 62" o:spid="_x0000_s1191" style="position:absolute;left:877;top:39851;width:10440;height:55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EGNsMA&#10;AADbAAAADwAAAGRycy9kb3ducmV2LnhtbESPQWsCMRSE70L/Q3iFXqRmFRTdGqUUhJ4q2l56e2ye&#10;m6WblyV5rtv++kYQPA4z8w2z3g6+VT3F1AQ2MJ0UoIirYBuuDXx97p6XoJIgW2wDk4FfSrDdPIzW&#10;WNpw4QP1R6lVhnAq0YAT6UqtU+XIY5qEjjh7pxA9Spax1jbiJcN9q2dFsdAeG84LDjt6c1T9HM/e&#10;wOqv2ssydHMnzfeq9tOPU+zHxjw9Dq8voIQGuYdv7XdrYDGD65f8A/Tm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EGNsMAAADbAAAADwAAAAAAAAAAAAAAAACYAgAAZHJzL2Rv&#10;d25yZXYueG1sUEsFBgAAAAAEAAQA9QAAAIgDAAAAAA==&#10;" fillcolor="white [3212]" strokecolor="white [3212]" strokeweight="2pt"/>
                <v:rect id="Прямоугольник 89" o:spid="_x0000_s1192" style="position:absolute;left:1721;top:8350;width:12325;height:63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lyvcQA&#10;AADbAAAADwAAAGRycy9kb3ducmV2LnhtbESPQUvDQBSE74L/YXlCL2I3FSpJ7LaIUPBUsXrx9si+&#10;ZoPZt2H3NU37692C4HGYmW+Y1WbyvRoppi6wgcW8AEXcBNtxa+Drc/tQgkqCbLEPTAbOlGCzvr1Z&#10;YW3DiT9o3EurMoRTjQacyFBrnRpHHtM8DMTZO4ToUbKMrbYRTxnue/1YFE/aY8d5weFAr46an/3R&#10;G6guzbuUYVg66b6r1i92hzjeGzO7m16eQQlN8h/+a79ZA2UF1y/5B+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pcr3EAAAA2wAAAA8AAAAAAAAAAAAAAAAAmAIAAGRycy9k&#10;b3ducmV2LnhtbFBLBQYAAAAABAAEAPUAAACJAwAAAAA=&#10;" fillcolor="white [3212]" strokecolor="white [3212]" strokeweight="2pt"/>
                <v:rect id="Прямоугольник 69" o:spid="_x0000_s1193" style="position:absolute;left:10838;top:19516;width:10578;height:49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s+sQA&#10;AADbAAAADwAAAGRycy9kb3ducmV2LnhtbESPQWvCQBSE74L/YXlCL6Fu2kPQ1FW0UNpjTSvS2yP7&#10;mkSzb8PuxqT/visIHoeZ+YZZbUbTigs531hW8DRPQRCXVjdcKfj+entcgPABWWNrmRT8kYfNejpZ&#10;Ya7twHu6FKESEcI+RwV1CF0upS9rMujntiOO3q91BkOUrpLa4RDhppXPaZpJgw3HhRo7eq2pPBe9&#10;UXDwod9/npLdohubd3dwiTn+9Eo9zMbtC4hAY7iHb+0PrSBbwvVL/AF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D7PrEAAAA2wAAAA8AAAAAAAAAAAAAAAAAmAIAAGRycy9k&#10;b3ducmV2LnhtbFBLBQYAAAAABAAEAPUAAACJAwAAAAA=&#10;" fillcolor="#d6def0" strokecolor="#adaca5" strokeweight="2pt">
                  <v:fill color2="white [3212]" rotate="t" angle="90" focus="100%" type="gradient"/>
                  <v:stroke dashstyle="1 1"/>
                  <v:textbox inset="0,0,0,0">
                    <w:txbxContent>
                      <w:p w:rsidR="008E7075" w:rsidRPr="00572891" w:rsidRDefault="008E7075" w:rsidP="00572891">
                        <w:pPr>
                          <w:pStyle w:val="A03TextInBox"/>
                        </w:pPr>
                        <w:r w:rsidRPr="00572891">
                          <w:t>ADAM</w:t>
                        </w:r>
                      </w:p>
                    </w:txbxContent>
                  </v:textbox>
                </v:rect>
                <v:rect id="Прямоугольник 75" o:spid="_x0000_s1194" style="position:absolute;left:33084;top:19516;width:10578;height:49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dwIsQA&#10;AADbAAAADwAAAGRycy9kb3ducmV2LnhtbESPT2vCQBTE7wW/w/IEL1I3FVpD6ipWED36l9LbI/tM&#10;otm3YXej6bd3CwWPw8z8hpnOO1OLGzlfWVbwNkpAEOdWV1woOB5WrykIH5A11pZJwS95mM96L1PM&#10;tL3zjm77UIgIYZ+hgjKEJpPS5yUZ9CPbEEfvbJ3BEKUrpHZ4j3BTy3GSfEiDFceFEhtalpRf961R&#10;cPKh3W0vw6+06aq1O7mh+f5plRr0u8UniEBdeIb/2xutYPIOf1/iD5C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XcCLEAAAA2wAAAA8AAAAAAAAAAAAAAAAAmAIAAGRycy9k&#10;b3ducmV2LnhtbFBLBQYAAAAABAAEAPUAAACJAwAAAAA=&#10;" fillcolor="#d6def0" strokecolor="#adaca5" strokeweight="2pt">
                  <v:fill color2="white [3212]" rotate="t" angle="90" focus="100%" type="gradient"/>
                  <v:stroke dashstyle="1 1"/>
                  <v:textbox inset="0,0,0,0">
                    <w:txbxContent>
                      <w:p w:rsidR="008E7075" w:rsidRPr="00385F26" w:rsidRDefault="008E7075" w:rsidP="00572891">
                        <w:pPr>
                          <w:pStyle w:val="A03TextInBox"/>
                          <w:rPr>
                            <w:lang w:val="en-US"/>
                          </w:rPr>
                        </w:pPr>
                        <w:r>
                          <w:rPr>
                            <w:lang w:val="en-US"/>
                          </w:rPr>
                          <w:t>ICP DAC</w:t>
                        </w:r>
                      </w:p>
                    </w:txbxContent>
                  </v:textbox>
                </v:rect>
                <v:rect id="Прямоугольник 76" o:spid="_x0000_s1195" style="position:absolute;left:2172;top:8666;width:10577;height:32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XuVcQA&#10;AADbAAAADwAAAGRycy9kb3ducmV2LnhtbESPT2vCQBTE70K/w/IKvYS6aQ9WUldRobRHjUrp7ZF9&#10;TVKzb8Pu5o/f3hUKHoeZ+Q2zWI2mET05X1tW8DJNQRAXVtdcKjgePp7nIHxA1thYJgUX8rBaPkwW&#10;mGk78J76PJQiQthnqKAKoc2k9EVFBv3UtsTR+7XOYIjSlVI7HCLcNPI1TWfSYM1xocKWthUV57wz&#10;Ck4+dPvdX7KZt2P96U4uMd8/nVJPj+P6HUSgMdzD/+0vreBtBrcv8Qf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F7lXEAAAA2wAAAA8AAAAAAAAAAAAAAAAAmAIAAGRycy9k&#10;b3ducmV2LnhtbFBLBQYAAAAABAAEAPUAAACJAwAAAAA=&#10;" fillcolor="#d6def0" strokecolor="#adaca5" strokeweight="2pt">
                  <v:fill color2="white [3212]" rotate="t" angle="90" focus="100%" type="gradient"/>
                  <v:stroke dashstyle="1 1"/>
                  <v:textbox inset="0,0,0,0">
                    <w:txbxContent>
                      <w:p w:rsidR="008E7075" w:rsidRPr="00385F26" w:rsidRDefault="008E7075" w:rsidP="00572891">
                        <w:pPr>
                          <w:pStyle w:val="A03TextInBox"/>
                          <w:rPr>
                            <w:lang w:val="en-US"/>
                          </w:rPr>
                        </w:pPr>
                        <w:r>
                          <w:rPr>
                            <w:lang w:val="en-US"/>
                          </w:rPr>
                          <w:t>COM port</w:t>
                        </w:r>
                      </w:p>
                    </w:txbxContent>
                  </v:textbox>
                </v:rect>
                <v:rect id="Прямоугольник 77" o:spid="_x0000_s1196" style="position:absolute;left:22848;top:9689;width:10578;height:49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lLzsQA&#10;AADbAAAADwAAAGRycy9kb3ducmV2LnhtbESPQWvCQBSE7wX/w/KEXoJu2kMN0VVUKO2xpg3i7ZF9&#10;JtHs27C70fTfdwuFHoeZ+YZZbUbTiRs531pW8DRPQRBXVrdcK/j6fJ1lIHxA1thZJgXf5GGznjys&#10;MNf2zge6FaEWEcI+RwVNCH0upa8aMujntieO3tk6gyFKV0vt8B7hppPPafoiDbYcFxrsad9QdS0G&#10;o6D0YTh8XJJd1o/tmytdYo6nQanH6bhdggg0hv/wX/tdK1gs4PdL/AF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4JS87EAAAA2wAAAA8AAAAAAAAAAAAAAAAAmAIAAGRycy9k&#10;b3ducmV2LnhtbFBLBQYAAAAABAAEAPUAAACJAwAAAAA=&#10;" fillcolor="#d6def0" strokecolor="#adaca5" strokeweight="2pt">
                  <v:fill color2="white [3212]" rotate="t" angle="90" focus="100%" type="gradient"/>
                  <v:stroke dashstyle="1 1"/>
                  <v:textbox inset="0,0,0,0">
                    <w:txbxContent>
                      <w:p w:rsidR="008E7075" w:rsidRPr="00385F26" w:rsidRDefault="008E7075" w:rsidP="00572891">
                        <w:pPr>
                          <w:pStyle w:val="A03TextInBox"/>
                          <w:rPr>
                            <w:lang w:val="en-US"/>
                          </w:rPr>
                        </w:pPr>
                        <w:r>
                          <w:rPr>
                            <w:lang w:val="en-US"/>
                          </w:rPr>
                          <w:t>Modbus</w:t>
                        </w:r>
                      </w:p>
                    </w:txbxContent>
                  </v:textbox>
                </v:rect>
                <v:rect id="Прямоугольник 78" o:spid="_x0000_s1197" style="position:absolute;left:48438;top:9621;width:10577;height:49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bfvMIA&#10;AADbAAAADwAAAGRycy9kb3ducmV2LnhtbERPz2vCMBS+C/4P4Qm7lDXdDrNUo0xhbEetluHt0by1&#10;3ZqXkqRa//vlMNjx4/u93k6mF1dyvrOs4CnNQBDXVnfcKDif3h5zED4ga+wtk4I7edhu5rM1Ftre&#10;+EjXMjQihrAvUEEbwlBI6euWDPrUDsSR+7LOYIjQNVI7vMVw08vnLHuRBjuODS0OtG+p/ilHo6Dy&#10;YTwevpNdPkzdu6tcYj4vo1IPi+l1BSLQFP7Ff+4PrWAZx8Yv8QfIz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t+8wgAAANsAAAAPAAAAAAAAAAAAAAAAAJgCAABkcnMvZG93&#10;bnJldi54bWxQSwUGAAAAAAQABAD1AAAAhwMAAAAA&#10;" fillcolor="#d6def0" strokecolor="#adaca5" strokeweight="2pt">
                  <v:fill color2="white [3212]" rotate="t" angle="90" focus="100%" type="gradient"/>
                  <v:stroke dashstyle="1 1"/>
                  <v:textbox inset="0,0,0,0">
                    <w:txbxContent>
                      <w:p w:rsidR="008E7075" w:rsidRPr="00385F26" w:rsidRDefault="008E7075" w:rsidP="00572891">
                        <w:pPr>
                          <w:pStyle w:val="A03TextInBox"/>
                          <w:rPr>
                            <w:lang w:val="en-US"/>
                          </w:rPr>
                        </w:pPr>
                        <w:r>
                          <w:rPr>
                            <w:lang w:val="en-US"/>
                          </w:rPr>
                          <w:t>SCPI</w:t>
                        </w:r>
                      </w:p>
                    </w:txbxContent>
                  </v:textbox>
                </v:rect>
                <v:rect id="Прямоугольник 79" o:spid="_x0000_s1198" style="position:absolute;left:48506;top:19584;width:10578;height:49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p6J8QA&#10;AADbAAAADwAAAGRycy9kb3ducmV2LnhtbESPQWvCQBSE70L/w/KEXkQ39qA2ZiO1UNqj2op4e2Rf&#10;k9Ts27C70fjvXUHocZiZb5hs1ZtGnMn52rKC6SQBQVxYXXOp4Of7Y7wA4QOyxsYyKbiSh1X+NMgw&#10;1fbCWzrvQikihH2KCqoQ2lRKX1Rk0E9sSxy9X+sMhihdKbXDS4SbRr4kyUwarDkuVNjSe0XFadcZ&#10;BXsfuu3mb7RetH396fZuZA7HTqnnYf+2BBGoD//hR/tLK5i/wv1L/AEy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DaeifEAAAA2wAAAA8AAAAAAAAAAAAAAAAAmAIAAGRycy9k&#10;b3ducmV2LnhtbFBLBQYAAAAABAAEAPUAAACJAwAAAAA=&#10;" fillcolor="#d6def0" strokecolor="#adaca5" strokeweight="2pt">
                  <v:fill color2="white [3212]" rotate="t" angle="90" focus="100%" type="gradient"/>
                  <v:stroke dashstyle="1 1"/>
                  <v:textbox inset="0,0,0,0">
                    <w:txbxContent>
                      <w:p w:rsidR="008E7075" w:rsidRPr="00385F26" w:rsidRDefault="008E7075" w:rsidP="00572891">
                        <w:pPr>
                          <w:pStyle w:val="A03TextInBox"/>
                          <w:rPr>
                            <w:lang w:val="en-US"/>
                          </w:rPr>
                        </w:pPr>
                        <w:r>
                          <w:rPr>
                            <w:lang w:val="en-US"/>
                          </w:rPr>
                          <w:t>Power supply</w:t>
                        </w:r>
                      </w:p>
                    </w:txbxContent>
                  </v:textbox>
                </v:rect>
                <v:rect id="Прямоугольник 80" o:spid="_x0000_s1199" style="position:absolute;left:17593;top:545;width:10577;height:49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WjncAA&#10;AADbAAAADwAAAGRycy9kb3ducmV2LnhtbERPTYvCMBC9L/gfwgheRFM9LKUaRQXR4+paxNvQjG21&#10;mZQk1e6/3xwW9vh438t1bxrxIudrywpm0wQEcWF1zaWCy/d+koLwAVljY5kU/JCH9WrwscRM2zef&#10;6HUOpYgh7DNUUIXQZlL6oiKDfmpb4sjdrTMYInSl1A7fMdw0cp4kn9JgzbGhwpZ2FRXPc2cU5D50&#10;p6/HeJu2fX1wuRub661TajTsNwsQgfrwL/5zH7WCNK6PX+IPkK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DWjncAAAADbAAAADwAAAAAAAAAAAAAAAACYAgAAZHJzL2Rvd25y&#10;ZXYueG1sUEsFBgAAAAAEAAQA9QAAAIUDAAAAAA==&#10;" fillcolor="#d6def0" strokecolor="#adaca5" strokeweight="2pt">
                  <v:fill color2="white [3212]" rotate="t" angle="90" focus="100%" type="gradient"/>
                  <v:stroke dashstyle="1 1"/>
                  <v:textbox inset="0,0,0,0">
                    <w:txbxContent>
                      <w:p w:rsidR="008E7075" w:rsidRPr="00385F26" w:rsidRDefault="008E7075" w:rsidP="00572891">
                        <w:pPr>
                          <w:pStyle w:val="A03TextInBox"/>
                          <w:rPr>
                            <w:lang w:val="en-US"/>
                          </w:rPr>
                        </w:pPr>
                        <w:r>
                          <w:rPr>
                            <w:lang w:val="en-US"/>
                          </w:rPr>
                          <w:t>Module</w:t>
                        </w:r>
                      </w:p>
                    </w:txbxContent>
                  </v:textbox>
                </v:rect>
                <v:rect id="Прямоугольник 81" o:spid="_x0000_s1200" style="position:absolute;left:48711;top:29547;width:10577;height:49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kGBsQA&#10;AADbAAAADwAAAGRycy9kb3ducmV2LnhtbESPQWvCQBSE7wX/w/KEXkQ3eighZpUqlHpsUoN4e2Rf&#10;k7TZt2F3o+m/7xYKPQ4z8w2T7yfTixs531lWsF4lIIhrqztuFJzfX5YpCB+QNfaWScE3edjvZg85&#10;ZtreuaBbGRoRIewzVNCGMGRS+rolg35lB+LofVhnMETpGqkd3iPc9HKTJE/SYMdxocWBji3VX+Vo&#10;FFQ+jMXb5+KQDlP36iq3MJfrqNTjfHreggg0hf/wX/ukFaRr+P0Sf4D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t5BgbEAAAA2wAAAA8AAAAAAAAAAAAAAAAAmAIAAGRycy9k&#10;b3ducmV2LnhtbFBLBQYAAAAABAAEAPUAAACJAwAAAAA=&#10;" fillcolor="#d6def0" strokecolor="#adaca5" strokeweight="2pt">
                  <v:fill color2="white [3212]" rotate="t" angle="90" focus="100%" type="gradient"/>
                  <v:stroke dashstyle="1 1"/>
                  <v:textbox inset="0,0,0,0">
                    <w:txbxContent>
                      <w:p w:rsidR="008E7075" w:rsidRPr="00385F26" w:rsidRDefault="008E7075" w:rsidP="00572891">
                        <w:pPr>
                          <w:pStyle w:val="A03TextInBox"/>
                          <w:rPr>
                            <w:lang w:val="en-US"/>
                          </w:rPr>
                        </w:pPr>
                        <w:proofErr w:type="spellStart"/>
                        <w:r w:rsidRPr="00C87488">
                          <w:rPr>
                            <w:lang w:val="en-US"/>
                          </w:rPr>
                          <w:t>Gwinstek</w:t>
                        </w:r>
                        <w:proofErr w:type="spellEnd"/>
                      </w:p>
                    </w:txbxContent>
                  </v:textbox>
                </v:rect>
                <v:rect id="Прямоугольник 82" o:spid="_x0000_s1201" style="position:absolute;left:48643;top:39578;width:10577;height:49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ulqsIA&#10;AADbAAAADwAAAGRycy9kb3ducmV2LnhtbESPT4vCMBTE74LfIbwFL6KpHtStRinColf/3d82z7Zu&#10;81KTrFY//WZB8DjMzG+Yxao1tbiR85VlBaNhAoI4t7riQsHx8DWYgfABWWNtmRQ8yMNq2e0sMNX2&#10;zju67UMhIoR9igrKEJpUSp+XZNAPbUMcvbN1BkOUrpDa4T3CTS3HSTKRBiuOCyU2tC4p/9n/GgWu&#10;/mybEz0ucvr97F83z8xuXKZU76PN5iACteEdfrW3WsFsDP9f4g+Qy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y6WqwgAAANsAAAAPAAAAAAAAAAAAAAAAAJgCAABkcnMvZG93&#10;bnJldi54bWxQSwUGAAAAAAQABAD1AAAAhwMAAAAA&#10;" fillcolor="#d6def0" strokecolor="#adaca5" strokeweight="1.5pt">
                  <v:fill color2="white [3212]" rotate="t" angle="90" focus="100%" type="gradient"/>
                  <v:textbox inset="0,0,0,0">
                    <w:txbxContent>
                      <w:p w:rsidR="008E7075" w:rsidRPr="00385F26" w:rsidRDefault="008E7075" w:rsidP="00572891">
                        <w:pPr>
                          <w:pStyle w:val="A03TextInBox"/>
                          <w:rPr>
                            <w:lang w:val="en-US"/>
                          </w:rPr>
                        </w:pPr>
                        <w:r w:rsidRPr="00C87488">
                          <w:rPr>
                            <w:lang w:val="en-US"/>
                          </w:rPr>
                          <w:t>PSU</w:t>
                        </w:r>
                        <w:r>
                          <w:rPr>
                            <w:lang w:val="en-US"/>
                          </w:rPr>
                          <w:t xml:space="preserve"> </w:t>
                        </w:r>
                        <w:r w:rsidRPr="00C87488">
                          <w:rPr>
                            <w:lang w:val="en-US"/>
                          </w:rPr>
                          <w:t>6</w:t>
                        </w:r>
                        <w:r>
                          <w:rPr>
                            <w:lang w:val="en-US"/>
                          </w:rPr>
                          <w:t xml:space="preserve"> </w:t>
                        </w:r>
                        <w:r w:rsidRPr="00C87488">
                          <w:rPr>
                            <w:lang w:val="en-US"/>
                          </w:rPr>
                          <w:t>200</w:t>
                        </w:r>
                      </w:p>
                    </w:txbxContent>
                  </v:textbox>
                </v:rect>
                <v:rect id="Прямоугольник 85" o:spid="_x0000_s1202" style="position:absolute;left:33083;top:29547;width:10573;height:4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I93sMA&#10;AADbAAAADwAAAGRycy9kb3ducmV2LnhtbESPT4vCMBTE74LfITzBi6zpCq5uNUpZEL2uf+5vm7dt&#10;tXmpSdTqp98sCB6HmfkNM1+2phZXcr6yrOB9mIAgzq2uuFCw363epiB8QNZYWyYFd/KwXHQ7c0y1&#10;vfE3XbehEBHCPkUFZQhNKqXPSzLoh7Yhjt6vdQZDlK6Q2uEtwk0tR0nyIQ1WHBdKbOirpPy0vRgF&#10;rv5smwPdj3Ly8xic14/Mrl2mVL/XZjMQgdrwCj/bG61gOob/L/EHy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I93sMAAADbAAAADwAAAAAAAAAAAAAAAACYAgAAZHJzL2Rv&#10;d25yZXYueG1sUEsFBgAAAAAEAAQA9QAAAIgDAAAAAA==&#10;" fillcolor="#d6def0" strokecolor="#adaca5" strokeweight="1.5pt">
                  <v:fill color2="white [3212]" rotate="t" angle="90" focus="100%" type="gradient"/>
                  <v:textbox inset="0,0,0,0">
                    <w:txbxContent>
                      <w:p w:rsidR="008E7075" w:rsidRDefault="008E7075" w:rsidP="00BE1A3A">
                        <w:pPr>
                          <w:pStyle w:val="A03TextInBox"/>
                        </w:pPr>
                        <w:r>
                          <w:rPr>
                            <w:lang w:val="en-US"/>
                          </w:rPr>
                          <w:t>Pet 7215</w:t>
                        </w:r>
                      </w:p>
                    </w:txbxContent>
                  </v:textbox>
                </v:rect>
                <v:rect id="Прямоугольник 86" o:spid="_x0000_s1203" style="position:absolute;left:17597;top:29547;width:10573;height:4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CjqcIA&#10;AADbAAAADwAAAGRycy9kb3ducmV2LnhtbESPT4vCMBTE74LfIbwFL6KpHtStRinC4l7XP/e3zbOt&#10;27zUJKvVT28EweMwM79hFqvW1OJCzleWFYyGCQji3OqKCwX73ddgBsIHZI21ZVJwIw+rZbezwFTb&#10;K//QZRsKESHsU1RQhtCkUvq8JIN+aBvi6B2tMxiidIXUDq8Rbmo5TpKJNFhxXCixoXVJ+d/23yhw&#10;9WfbHOh2ktPfe/+8uWd24zKleh9tNgcRqA3v8Kv9rRXMJvD8En+AX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8KOpwgAAANsAAAAPAAAAAAAAAAAAAAAAAJgCAABkcnMvZG93&#10;bnJldi54bWxQSwUGAAAAAAQABAD1AAAAhwMAAAAA&#10;" fillcolor="#d6def0" strokecolor="#adaca5" strokeweight="1.5pt">
                  <v:fill color2="white [3212]" rotate="t" angle="90" focus="100%" type="gradient"/>
                  <v:textbox inset="0,0,0,0">
                    <w:txbxContent>
                      <w:p w:rsidR="008E7075" w:rsidRDefault="008E7075" w:rsidP="00BE1A3A">
                        <w:pPr>
                          <w:pStyle w:val="A03TextInBox"/>
                        </w:pPr>
                        <w:r>
                          <w:rPr>
                            <w:lang w:val="en-US"/>
                          </w:rPr>
                          <w:t>ADAM 6024</w:t>
                        </w:r>
                      </w:p>
                    </w:txbxContent>
                  </v:textbox>
                </v:rect>
                <v:rect id="Прямоугольник 87" o:spid="_x0000_s1204" style="position:absolute;left:2173;top:29478;width:10573;height:49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wGMsIA&#10;AADbAAAADwAAAGRycy9kb3ducmV2LnhtbESPT4vCMBTE74LfIbyFvYim7kHdapQiLHr13/1t82zr&#10;Ni81yWr10xtB8DjMzG+Y2aI1tbiQ85VlBcNBAoI4t7riQsF+99OfgPABWWNtmRTcyMNi3u3MMNX2&#10;yhu6bEMhIoR9igrKEJpUSp+XZNAPbEMcvaN1BkOUrpDa4TXCTS2/kmQkDVYcF0psaFlS/rf9Nwpc&#10;/d02B7qd5Pj33juv7plduUypz482m4II1IZ3+NVeawWTMTy/xB8g5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vAYywgAAANsAAAAPAAAAAAAAAAAAAAAAAJgCAABkcnMvZG93&#10;bnJldi54bWxQSwUGAAAAAAQABAD1AAAAhwMAAAAA&#10;" fillcolor="#d6def0" strokecolor="#adaca5" strokeweight="1.5pt">
                  <v:fill color2="white [3212]" rotate="t" angle="90" focus="100%" type="gradient"/>
                  <v:textbox inset="0,0,0,0">
                    <w:txbxContent>
                      <w:p w:rsidR="008E7075" w:rsidRDefault="008E7075" w:rsidP="00BE1A3A">
                        <w:pPr>
                          <w:pStyle w:val="A03TextInBox"/>
                        </w:pPr>
                        <w:r>
                          <w:rPr>
                            <w:lang w:val="en-US"/>
                          </w:rPr>
                          <w:t>ADAM 6066</w:t>
                        </w:r>
                      </w:p>
                    </w:txbxContent>
                  </v:textbox>
                </v:rect>
                <v:rect id="Прямоугольник 88" o:spid="_x0000_s1205" style="position:absolute;left:2172;top:14197;width:10573;height:3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OSQL4A&#10;AADbAAAADwAAAGRycy9kb3ducmV2LnhtbERPTYvCMBC9L/gfwgheFk31sKvVKEUQverqfWzGttpM&#10;ahK1+us3B8Hj433PFq2pxZ2crywrGA4SEMS51RUXCvZ/q/4YhA/IGmvLpOBJHhbzztcMU20fvKX7&#10;LhQihrBPUUEZQpNK6fOSDPqBbYgjd7LOYIjQFVI7fMRwU8tRkvxIgxXHhhIbWpaUX3Y3o8DVk7Y5&#10;0PMsf4+v7+v6ldm1y5TqddtsCiJQGz7it3ujFYzj2Pgl/gA5/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ojkkC+AAAA2wAAAA8AAAAAAAAAAAAAAAAAmAIAAGRycy9kb3ducmV2&#10;LnhtbFBLBQYAAAAABAAEAPUAAACDAwAAAAA=&#10;" fillcolor="#d6def0" strokecolor="#adaca5" strokeweight="1.5pt">
                  <v:fill color2="white [3212]" rotate="t" angle="90" focus="100%" type="gradient"/>
                  <v:textbox inset="0,0,0,0">
                    <w:txbxContent>
                      <w:p w:rsidR="008E7075" w:rsidRPr="00815CAE" w:rsidRDefault="008E7075" w:rsidP="00815CAE">
                        <w:pPr>
                          <w:pStyle w:val="A03TextInBox"/>
                        </w:pPr>
                        <w:r>
                          <w:t>Пирометр</w:t>
                        </w:r>
                      </w:p>
                    </w:txbxContent>
                  </v:textbox>
                </v:rect>
                <v:shape id="Рисунок 91" o:spid="_x0000_s1206" type="#_x0000_t75" style="position:absolute;left:2023;top:12419;width:11579;height:16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acOCzDAAAA2wAAAA8AAABkcnMvZG93bnJldi54bWxEj81qwzAQhO+BvoPYQm+NnELbxIlsQmlI&#10;r80PyXGxNraxtHIs1XbevioUchxm5htmlY/WiJ46XztWMJsmIIgLp2suFRz2m+c5CB+QNRrHpOBG&#10;HvLsYbLCVLuBv6nfhVJECPsUFVQhtKmUvqjIop+6ljh6F9dZDFF2pdQdDhFujXxJkjdpsea4UGFL&#10;HxUVze7HKrg2rxv8vJjTeNp6e37Xx4bZKPX0OK6XIAKN4R7+b39pBYsZ/H2JP0Bmv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pw4LMMAAADbAAAADwAAAAAAAAAAAAAAAACf&#10;AgAAZHJzL2Rvd25yZXYueG1sUEsFBgAAAAAEAAQA9wAAAI8DAAAAAA==&#10;">
                  <v:imagedata r:id="rId62" o:title=""/>
                  <v:path arrowok="t"/>
                </v:shape>
                <v:line id="Прямая соединительная линия 93" o:spid="_x0000_s1207" style="position:absolute;visibility:visible;mso-wrap-style:square" from="4639,39302" to="10837,393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S1ysIAAADbAAAADwAAAGRycy9kb3ducmV2LnhtbESPT4vCMBTE74LfITxhb5q64r9qFFl2&#10;YW9iFcHbo3m21ealJFntfnsjCB6HmfkNs1y3phY3cr6yrGA4SEAQ51ZXXCg47H/6MxA+IGusLZOC&#10;f/KwXnU7S0y1vfOOblkoRISwT1FBGUKTSunzkgz6gW2Io3e2zmCI0hVSO7xHuKnlZ5JMpMGK40KJ&#10;DX2VlF+zP6Ng58eG57StjqOp043L9ifzfVHqo9duFiACteEdfrV/tYL5CJ5f4g+Qq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fS1ysIAAADbAAAADwAAAAAAAAAAAAAA&#10;AAChAgAAZHJzL2Rvd25yZXYueG1sUEsFBgAAAAAEAAQA+QAAAJADAAAAAA==&#10;" strokecolor="#adaca5" strokeweight="1.5pt"/>
                <v:line id="Прямая соединительная линия 94" o:spid="_x0000_s1208" style="position:absolute;visibility:visible;mso-wrap-style:square" from="4639,41281" to="10837,41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9fSisEAAADbAAAADwAAAGRycy9kb3ducmV2LnhtbESP3WoCMRSE7wu+QziCdzVrK/6sRmkL&#10;onfizwMcNsfdbTcnS5LG9e2NIHg5zMw3zHLdmUZEcr62rGA0zEAQF1bXXCo4nzbvMxA+IGtsLJOC&#10;G3lYr3pvS8y1vfKB4jGUIkHY56igCqHNpfRFRQb90LbEybtYZzAk6UqpHV4T3DTyI8sm0mDNaaHC&#10;ln4qKv6O/0bBgbcYR+53Otff0X/ezF7qbVRq0O++FiACdeEVfrZ3WsF8DI8v6QfI1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19KKwQAAANsAAAAPAAAAAAAAAAAAAAAA&#10;AKECAABkcnMvZG93bnJldi54bWxQSwUGAAAAAAQABAD5AAAAjwMAAAAA&#10;" strokecolor="#adaca5" strokeweight="1.5pt">
                  <v:stroke dashstyle="3 1"/>
                </v:line>
                <v:rect id="Прямоугольник 97" o:spid="_x0000_s1209" style="position:absolute;left:11175;top:37922;width:18785;height:5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PVicMA&#10;AADbAAAADwAAAGRycy9kb3ducmV2LnhtbESPQWsCMRSE74X+h/AKXkrNKrTV1ShFEDy1VHvp7bF5&#10;bhY3L0vyuq799U1B8DjMfDPMcj34VvUUUxPYwGRcgCKugm24NvB12D7NQCVBttgGJgMXSrBe3d8t&#10;sbThzJ/U76VWuYRTiQacSFdqnSpHHtM4dMTZO4boUbKMtbYRz7nct3paFC/aY8N5wWFHG0fVaf/j&#10;Dcx/qw+Zhe7ZSfM9r/3k/Rj7R2NGD8PbApTQILfwld7ZzL3C/5f8A/Tq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2PVicMAAADbAAAADwAAAAAAAAAAAAAAAACYAgAAZHJzL2Rv&#10;d25yZXYueG1sUEsFBgAAAAAEAAQA9QAAAIgDAAAAAA==&#10;" fillcolor="white [3212]" strokecolor="white [3212]" strokeweight="2pt">
                  <v:textbox>
                    <w:txbxContent>
                      <w:p w:rsidR="008E7075" w:rsidRPr="006306B1" w:rsidRDefault="008E7075" w:rsidP="003B0095">
                        <w:pPr>
                          <w:pStyle w:val="A03TextInBox"/>
                          <w:spacing w:line="360" w:lineRule="auto"/>
                          <w:jc w:val="left"/>
                        </w:pPr>
                        <w:r>
                          <w:t>Классы реальных устройств</w:t>
                        </w:r>
                      </w:p>
                      <w:p w:rsidR="008E7075" w:rsidRPr="006306B1" w:rsidRDefault="008E7075" w:rsidP="003B0095">
                        <w:pPr>
                          <w:pStyle w:val="A03TextInBox"/>
                          <w:spacing w:line="360" w:lineRule="auto"/>
                          <w:jc w:val="left"/>
                        </w:pPr>
                        <w:r>
                          <w:t>Абстрактные классы</w:t>
                        </w:r>
                      </w:p>
                    </w:txbxContent>
                  </v:textbox>
                </v:rect>
                <w10:anchorlock/>
              </v:group>
            </w:pict>
          </mc:Fallback>
        </mc:AlternateContent>
      </w:r>
    </w:p>
    <w:p w:rsidR="004B6165" w:rsidRDefault="00C07226" w:rsidP="004B6165">
      <w:pPr>
        <w:pStyle w:val="B02"/>
      </w:pPr>
      <w:bookmarkStart w:id="433" w:name="_Ref492992520"/>
      <w:r>
        <w:t>Блок схема классов</w:t>
      </w:r>
      <w:bookmarkEnd w:id="433"/>
    </w:p>
    <w:p w:rsidR="00644200" w:rsidRDefault="0017147B" w:rsidP="00051694">
      <w:r>
        <w:t xml:space="preserve">В классе </w:t>
      </w:r>
      <w:r w:rsidRPr="00DB0CB4">
        <w:t>‘</w:t>
      </w:r>
      <w:r>
        <w:rPr>
          <w:lang w:val="en-US"/>
        </w:rPr>
        <w:t>Module</w:t>
      </w:r>
      <w:r w:rsidRPr="00DB0CB4">
        <w:t>’</w:t>
      </w:r>
      <w:r>
        <w:t xml:space="preserve"> описаны основные </w:t>
      </w:r>
      <w:r w:rsidR="00DB0CB4">
        <w:t>принцип</w:t>
      </w:r>
      <w:r w:rsidR="00644200">
        <w:t>ы работы с любыми устройствами.</w:t>
      </w:r>
    </w:p>
    <w:p w:rsidR="00407CC4" w:rsidRDefault="00925487" w:rsidP="00051694">
      <w:r>
        <w:t>Сначала</w:t>
      </w:r>
      <w:r w:rsidR="00644200">
        <w:t xml:space="preserve"> происходит подготовка потока: присваивание имени для отладки, создание переменных в </w:t>
      </w:r>
      <w:r w:rsidR="00742FE1">
        <w:t xml:space="preserve">потоке устройства. Далее </w:t>
      </w:r>
      <w:r w:rsidR="00EC3B0C" w:rsidRPr="00EC3B0C">
        <w:t>совершаться</w:t>
      </w:r>
      <w:r w:rsidR="00EC3B0C">
        <w:t xml:space="preserve"> </w:t>
      </w:r>
      <w:r w:rsidR="00DB0CB4">
        <w:lastRenderedPageBreak/>
        <w:t xml:space="preserve">попытка </w:t>
      </w:r>
      <w:r w:rsidR="00F70C31">
        <w:t>подключения к модулю</w:t>
      </w:r>
      <w:r w:rsidR="00B56661">
        <w:t>. П</w:t>
      </w:r>
      <w:r w:rsidR="00FA152C">
        <w:t xml:space="preserve">ри </w:t>
      </w:r>
      <w:r w:rsidR="00F70C31">
        <w:t xml:space="preserve">успешном подключении </w:t>
      </w:r>
      <w:r w:rsidR="00B56661">
        <w:t xml:space="preserve">первым делом </w:t>
      </w:r>
      <w:r w:rsidR="00D909DF" w:rsidRPr="00D909DF">
        <w:t>производиться</w:t>
      </w:r>
      <w:r w:rsidR="00D909DF">
        <w:t xml:space="preserve"> </w:t>
      </w:r>
      <w:r w:rsidR="00B56661">
        <w:t xml:space="preserve">считывание выходных регистров устройства, а потом в бесконечном цикле происходит </w:t>
      </w:r>
      <w:r w:rsidR="00FC0CD7">
        <w:t>сбор данных</w:t>
      </w:r>
      <w:r w:rsidR="00300F00">
        <w:t xml:space="preserve"> и, при необходимости, установка пользовательских значений</w:t>
      </w:r>
      <w:r w:rsidR="00FC0CD7">
        <w:t>.</w:t>
      </w:r>
      <w:r w:rsidR="00300F00">
        <w:t xml:space="preserve"> Блок схема процесса приведена на </w:t>
      </w:r>
      <w:r w:rsidR="005D25FF">
        <w:fldChar w:fldCharType="begin"/>
      </w:r>
      <w:r w:rsidR="005D25FF">
        <w:instrText xml:space="preserve"> REF  _Ref493067600 \* Lower \h \r </w:instrText>
      </w:r>
      <w:r w:rsidR="005D25FF">
        <w:fldChar w:fldCharType="separate"/>
      </w:r>
      <w:r w:rsidR="008F5FD0">
        <w:t>рис. 35</w:t>
      </w:r>
      <w:r w:rsidR="005D25FF">
        <w:fldChar w:fldCharType="end"/>
      </w:r>
      <w:r w:rsidR="005D25FF">
        <w:t>.</w:t>
      </w:r>
    </w:p>
    <w:p w:rsidR="00300F00" w:rsidRDefault="0062341C" w:rsidP="00300F00">
      <w:pPr>
        <w:pStyle w:val="B01"/>
      </w:pPr>
      <w:r>
        <w:object w:dxaOrig="6300" w:dyaOrig="9930">
          <v:shape id="_x0000_i1025" type="#_x0000_t75" style="width:315.05pt;height:496.5pt" o:ole="">
            <v:imagedata r:id="rId63" o:title=""/>
          </v:shape>
          <o:OLEObject Type="Embed" ProgID="Visio.Drawing.15" ShapeID="_x0000_i1025" DrawAspect="Content" ObjectID="_1567325611" r:id="rId64"/>
        </w:object>
      </w:r>
    </w:p>
    <w:p w:rsidR="00300F00" w:rsidRDefault="00632990" w:rsidP="00300F00">
      <w:pPr>
        <w:pStyle w:val="B02"/>
      </w:pPr>
      <w:bookmarkStart w:id="434" w:name="_Ref493067600"/>
      <w:r>
        <w:t>Блок схема процесса работы модулей</w:t>
      </w:r>
      <w:bookmarkEnd w:id="434"/>
    </w:p>
    <w:p w:rsidR="00C939BC" w:rsidRDefault="00FD02AE" w:rsidP="008027FF">
      <w:r>
        <w:t>Удобство библиотеки заключается в том, что м</w:t>
      </w:r>
      <w:r w:rsidR="00C939BC">
        <w:t xml:space="preserve">етоды </w:t>
      </w:r>
      <w:r w:rsidR="00BA01D3">
        <w:t>«</w:t>
      </w:r>
      <w:r w:rsidR="00A36168" w:rsidRPr="00A36168">
        <w:t>Подготовка потока</w:t>
      </w:r>
      <w:r w:rsidR="00BA01D3">
        <w:t>», «</w:t>
      </w:r>
      <w:r w:rsidR="00E16EAC" w:rsidRPr="00E16EAC">
        <w:t>Подключение</w:t>
      </w:r>
      <w:r w:rsidR="00A36168">
        <w:t>», «</w:t>
      </w:r>
      <w:r w:rsidR="00A36168" w:rsidRPr="00A36168">
        <w:t>Считывание начального состояния модуля</w:t>
      </w:r>
      <w:r w:rsidR="00A36168">
        <w:t>»</w:t>
      </w:r>
      <w:r w:rsidR="00027802">
        <w:t xml:space="preserve"> </w:t>
      </w:r>
      <w:r w:rsidR="00027802" w:rsidRPr="00027802">
        <w:t>и «Чтение и запись значений на модуль»</w:t>
      </w:r>
      <w:r w:rsidR="006D3447">
        <w:t xml:space="preserve"> определяются в дочерних классах, которые могут иметь многоуровневую структуру. На каждом уровне</w:t>
      </w:r>
      <w:r w:rsidR="00B129F1">
        <w:t xml:space="preserve"> </w:t>
      </w:r>
      <w:r w:rsidR="00B129F1">
        <w:lastRenderedPageBreak/>
        <w:t>реализуется определенные методы этого уровня. Это сделано для обобщения логики работы с устройствами.</w:t>
      </w:r>
    </w:p>
    <w:p w:rsidR="001D51CD" w:rsidRDefault="001D51CD" w:rsidP="001D51CD">
      <w:pPr>
        <w:pStyle w:val="D03"/>
      </w:pPr>
      <w:bookmarkStart w:id="435" w:name="_Toc493528378"/>
      <w:proofErr w:type="spellStart"/>
      <w:r>
        <w:t>Пример</w:t>
      </w:r>
      <w:bookmarkEnd w:id="435"/>
      <w:proofErr w:type="spellEnd"/>
    </w:p>
    <w:p w:rsidR="005D4167" w:rsidRDefault="00B129F1" w:rsidP="008027FF">
      <w:r>
        <w:t xml:space="preserve">В качестве примера </w:t>
      </w:r>
      <w:r w:rsidR="00FA7E5B">
        <w:t xml:space="preserve">отдельно </w:t>
      </w:r>
      <w:r>
        <w:t xml:space="preserve">рассмотрим </w:t>
      </w:r>
      <w:r w:rsidR="00FA7E5B">
        <w:t xml:space="preserve">ветку </w:t>
      </w:r>
      <w:r w:rsidR="00FA7E5B">
        <w:rPr>
          <w:lang w:val="en-US"/>
        </w:rPr>
        <w:t>Modbus</w:t>
      </w:r>
      <w:r w:rsidR="00FA7E5B" w:rsidRPr="00FA7E5B">
        <w:t xml:space="preserve"> </w:t>
      </w:r>
      <w:r w:rsidR="002C4541">
        <w:t>(</w:t>
      </w:r>
      <w:r w:rsidR="00FA7E5B">
        <w:fldChar w:fldCharType="begin"/>
      </w:r>
      <w:r w:rsidR="00FA7E5B">
        <w:instrText xml:space="preserve"> REF  _Ref492992520 \* Lower \h \r </w:instrText>
      </w:r>
      <w:r w:rsidR="00FA7E5B">
        <w:fldChar w:fldCharType="separate"/>
      </w:r>
      <w:r w:rsidR="008F5FD0">
        <w:t>рис. 34</w:t>
      </w:r>
      <w:r w:rsidR="00FA7E5B">
        <w:fldChar w:fldCharType="end"/>
      </w:r>
      <w:r w:rsidR="002C4541">
        <w:t>)</w:t>
      </w:r>
      <w:r w:rsidR="00FA7E5B">
        <w:t>.</w:t>
      </w:r>
      <w:r w:rsidR="00F844A7">
        <w:t xml:space="preserve"> На уровне </w:t>
      </w:r>
      <w:r w:rsidR="00F844A7">
        <w:rPr>
          <w:lang w:val="en-US"/>
        </w:rPr>
        <w:t>Module</w:t>
      </w:r>
      <w:r w:rsidR="00F844A7" w:rsidRPr="002C4541">
        <w:t xml:space="preserve"> </w:t>
      </w:r>
      <w:r w:rsidR="00F844A7">
        <w:t xml:space="preserve">описаны общие принципы работы </w:t>
      </w:r>
      <w:r w:rsidR="005D4167">
        <w:t>модулей.</w:t>
      </w:r>
    </w:p>
    <w:p w:rsidR="005D4167" w:rsidRPr="00BF01B0" w:rsidRDefault="002C4541" w:rsidP="008027FF">
      <w:r>
        <w:t xml:space="preserve">На уровне </w:t>
      </w:r>
      <w:r w:rsidR="006C0084">
        <w:rPr>
          <w:lang w:val="en-US"/>
        </w:rPr>
        <w:t>Modbus</w:t>
      </w:r>
      <w:r w:rsidR="007B504E" w:rsidRPr="00A1063D">
        <w:t xml:space="preserve"> </w:t>
      </w:r>
      <w:r w:rsidR="007B504E">
        <w:t>описано подключение</w:t>
      </w:r>
      <w:r w:rsidR="00B45177">
        <w:t xml:space="preserve"> </w:t>
      </w:r>
      <w:r w:rsidR="00D9062F">
        <w:t xml:space="preserve">к устройству по протоколу </w:t>
      </w:r>
      <w:r w:rsidR="007B6C44">
        <w:rPr>
          <w:lang w:val="en-US"/>
        </w:rPr>
        <w:t>Modbus</w:t>
      </w:r>
      <w:r w:rsidR="00EB096E">
        <w:t xml:space="preserve"> и функции проверки </w:t>
      </w:r>
      <w:r w:rsidR="00055F44">
        <w:t xml:space="preserve">статуса </w:t>
      </w:r>
      <w:r w:rsidR="00EB096E">
        <w:t>подключения</w:t>
      </w:r>
      <w:r w:rsidR="00055F44">
        <w:t xml:space="preserve"> (</w:t>
      </w:r>
      <w:proofErr w:type="gramStart"/>
      <w:r w:rsidR="00055F44">
        <w:t>подключен</w:t>
      </w:r>
      <w:proofErr w:type="gramEnd"/>
      <w:r w:rsidR="00055F44">
        <w:t> / не подключен)</w:t>
      </w:r>
      <w:r w:rsidR="007D07A2">
        <w:t>.</w:t>
      </w:r>
      <w:r w:rsidR="00BF01B0" w:rsidRPr="00BF01B0">
        <w:t xml:space="preserve"> </w:t>
      </w:r>
      <w:r w:rsidR="00BF01B0">
        <w:t>Также на этом уровне описаны функции чтения / записи в устройство.</w:t>
      </w:r>
    </w:p>
    <w:p w:rsidR="00B129F1" w:rsidRDefault="003A35AF" w:rsidP="008027FF">
      <w:r>
        <w:t xml:space="preserve">На уровне </w:t>
      </w:r>
      <w:r>
        <w:rPr>
          <w:lang w:val="en-US"/>
        </w:rPr>
        <w:t>Adam </w:t>
      </w:r>
      <w:r w:rsidRPr="0008408E">
        <w:t>/</w:t>
      </w:r>
      <w:r w:rsidR="000744CA">
        <w:t> </w:t>
      </w:r>
      <w:proofErr w:type="spellStart"/>
      <w:r>
        <w:rPr>
          <w:lang w:val="en-US"/>
        </w:rPr>
        <w:t>IcpDac</w:t>
      </w:r>
      <w:proofErr w:type="spellEnd"/>
      <w:r w:rsidR="00BA1DB3" w:rsidRPr="0008408E">
        <w:t xml:space="preserve"> </w:t>
      </w:r>
      <w:r w:rsidR="0008408E">
        <w:t>описаны функции перерасчета сырых значений АЦП / ЦАП в реальное напряж</w:t>
      </w:r>
      <w:r w:rsidR="00DE5852">
        <w:t>ение и температуру.</w:t>
      </w:r>
      <w:r w:rsidR="00F766B4">
        <w:t xml:space="preserve"> У каждого производителя функции пересчет</w:t>
      </w:r>
      <w:r w:rsidR="005D4167">
        <w:t>а разные.</w:t>
      </w:r>
    </w:p>
    <w:p w:rsidR="00627D73" w:rsidRPr="00593D8B" w:rsidRDefault="005D4167" w:rsidP="008027FF">
      <w:r>
        <w:t xml:space="preserve">На уровне </w:t>
      </w:r>
      <w:r>
        <w:rPr>
          <w:lang w:val="en-US"/>
        </w:rPr>
        <w:t>Adam</w:t>
      </w:r>
      <w:r w:rsidRPr="005D4167">
        <w:t xml:space="preserve">6066, </w:t>
      </w:r>
      <w:r>
        <w:rPr>
          <w:lang w:val="en-US"/>
        </w:rPr>
        <w:t>Adam</w:t>
      </w:r>
      <w:r w:rsidRPr="005D4167">
        <w:t xml:space="preserve"> 6024, </w:t>
      </w:r>
      <w:proofErr w:type="spellStart"/>
      <w:r>
        <w:rPr>
          <w:lang w:val="en-US"/>
        </w:rPr>
        <w:t>IcpDac</w:t>
      </w:r>
      <w:proofErr w:type="spellEnd"/>
      <w:r w:rsidRPr="005D4167">
        <w:t xml:space="preserve"> </w:t>
      </w:r>
      <w:r>
        <w:t xml:space="preserve">описан функционал </w:t>
      </w:r>
      <w:r w:rsidR="004B64CD">
        <w:t xml:space="preserve">устройства, то есть реализация </w:t>
      </w:r>
      <w:r w:rsidR="0006627E">
        <w:t>интерфейсов. Также в каждом устройстве в каждом типе периферии (АЦП, ЦАП, Температура)</w:t>
      </w:r>
      <w:r w:rsidR="00287267">
        <w:t xml:space="preserve"> </w:t>
      </w:r>
      <w:r w:rsidR="00BC3C5E">
        <w:t>описываются</w:t>
      </w:r>
      <w:r w:rsidR="00287267">
        <w:t xml:space="preserve"> адреса, по которым хранятся данные </w:t>
      </w:r>
      <w:r w:rsidR="00D909DF">
        <w:t>о</w:t>
      </w:r>
      <w:r w:rsidR="00287267">
        <w:t xml:space="preserve"> модуле. </w:t>
      </w:r>
      <w:r w:rsidR="00FC14A1">
        <w:t xml:space="preserve">Например, у </w:t>
      </w:r>
      <w:r w:rsidR="00FC14A1">
        <w:rPr>
          <w:lang w:val="en-US"/>
        </w:rPr>
        <w:t>Adam</w:t>
      </w:r>
      <w:r w:rsidR="00FC14A1" w:rsidRPr="00F64820">
        <w:t>6066</w:t>
      </w:r>
      <w:r w:rsidR="00FC14A1">
        <w:t xml:space="preserve"> </w:t>
      </w:r>
      <w:r w:rsidR="00F64820">
        <w:t>данные о реле</w:t>
      </w:r>
      <w:r w:rsidR="00FC14A1">
        <w:t xml:space="preserve"> </w:t>
      </w:r>
      <w:r w:rsidR="00F64820">
        <w:t>начинаются с 0</w:t>
      </w:r>
      <w:r w:rsidR="00F64820">
        <w:rPr>
          <w:lang w:val="en-US"/>
        </w:rPr>
        <w:t>x</w:t>
      </w:r>
      <w:r w:rsidR="00F64820" w:rsidRPr="00F64820">
        <w:t>10</w:t>
      </w:r>
      <w:r w:rsidR="00F64820">
        <w:t xml:space="preserve">, а </w:t>
      </w:r>
      <w:proofErr w:type="spellStart"/>
      <w:r w:rsidR="00F64820">
        <w:t>ЦВх</w:t>
      </w:r>
      <w:proofErr w:type="spellEnd"/>
      <w:r w:rsidR="00F64820">
        <w:t xml:space="preserve"> с </w:t>
      </w:r>
      <w:r w:rsidR="00F64820" w:rsidRPr="00593D8B">
        <w:t>0</w:t>
      </w:r>
      <w:r w:rsidR="00F64820">
        <w:rPr>
          <w:lang w:val="en-US"/>
        </w:rPr>
        <w:t>x</w:t>
      </w:r>
      <w:r w:rsidR="00F64820" w:rsidRPr="00593D8B">
        <w:t>00.</w:t>
      </w:r>
      <w:r w:rsidR="00627D73">
        <w:t xml:space="preserve"> Такая же структура у остальных ветвей</w:t>
      </w:r>
      <w:r w:rsidR="00434640">
        <w:t>.</w:t>
      </w:r>
    </w:p>
    <w:p w:rsidR="00DC5162" w:rsidRDefault="00DC5162" w:rsidP="00DC5162">
      <w:pPr>
        <w:pStyle w:val="D02"/>
      </w:pPr>
      <w:bookmarkStart w:id="436" w:name="_Ref492842597"/>
      <w:bookmarkStart w:id="437" w:name="_Toc493528379"/>
      <w:proofErr w:type="spellStart"/>
      <w:r>
        <w:rPr>
          <w:lang w:val="en-US"/>
        </w:rPr>
        <w:t>LogWizard</w:t>
      </w:r>
      <w:bookmarkEnd w:id="436"/>
      <w:bookmarkEnd w:id="437"/>
      <w:proofErr w:type="spellEnd"/>
    </w:p>
    <w:p w:rsidR="00503208" w:rsidRPr="0019466B" w:rsidRDefault="00503208" w:rsidP="00503208">
      <w:r>
        <w:t xml:space="preserve">Библиотека </w:t>
      </w:r>
      <w:proofErr w:type="spellStart"/>
      <w:r w:rsidRPr="00503208">
        <w:t>LogWizard</w:t>
      </w:r>
      <w:proofErr w:type="spellEnd"/>
      <w:r>
        <w:t xml:space="preserve"> </w:t>
      </w:r>
      <w:r w:rsidR="00354482">
        <w:t xml:space="preserve">была разработана в процессе создания программы управления. В этой библиотеке были собраны </w:t>
      </w:r>
      <w:r w:rsidR="009457CB">
        <w:t xml:space="preserve">воедино механизмы </w:t>
      </w:r>
      <w:r w:rsidR="006577CF">
        <w:t>отображения и записи логов в файл и базу данных.</w:t>
      </w:r>
      <w:r w:rsidR="0019466B" w:rsidRPr="0019466B">
        <w:t xml:space="preserve"> </w:t>
      </w:r>
      <w:r w:rsidR="00C60FF7">
        <w:t>Разработанные</w:t>
      </w:r>
      <w:r w:rsidR="0019466B">
        <w:t xml:space="preserve"> компоненты описаны ниже</w:t>
      </w:r>
      <w:r w:rsidR="00AA4039">
        <w:t>.</w:t>
      </w:r>
    </w:p>
    <w:p w:rsidR="0019466B" w:rsidRDefault="0019466B" w:rsidP="0019466B">
      <w:pPr>
        <w:pStyle w:val="D03"/>
      </w:pPr>
      <w:bookmarkStart w:id="438" w:name="_Toc493528380"/>
      <w:proofErr w:type="spellStart"/>
      <w:r>
        <w:t>FormLog</w:t>
      </w:r>
      <w:bookmarkEnd w:id="438"/>
      <w:proofErr w:type="spellEnd"/>
    </w:p>
    <w:p w:rsidR="00410ABE" w:rsidRDefault="00C60FF7" w:rsidP="0019466B">
      <w:r>
        <w:t xml:space="preserve">Компонент </w:t>
      </w:r>
      <w:proofErr w:type="spellStart"/>
      <w:r>
        <w:rPr>
          <w:lang w:val="en-US"/>
        </w:rPr>
        <w:t>FormLog</w:t>
      </w:r>
      <w:proofErr w:type="spellEnd"/>
      <w:r w:rsidRPr="00BE7A1B">
        <w:t xml:space="preserve"> </w:t>
      </w:r>
      <w:r>
        <w:t xml:space="preserve">был разработан для </w:t>
      </w:r>
      <w:r w:rsidR="00BE7A1B">
        <w:t xml:space="preserve">отображения оператору общего состояния системы. </w:t>
      </w:r>
      <w:r w:rsidR="00B50D7E">
        <w:t>Иногда не достаточно обычного индикатора, который может отобразить два или три состояния, а требуется вывести сообщение об ошибке с ее описанием.</w:t>
      </w:r>
    </w:p>
    <w:p w:rsidR="0019466B" w:rsidRDefault="00410ABE" w:rsidP="0019466B">
      <w:r>
        <w:t xml:space="preserve">Удобство заключается в том, что при выводе сообщения указывается тип сообщения (хорошо, предупреждение, плохо) и время сообщения. Пример использования представлен на </w:t>
      </w:r>
      <w:r w:rsidR="00FD25FB">
        <w:fldChar w:fldCharType="begin"/>
      </w:r>
      <w:r w:rsidR="00FD25FB">
        <w:instrText xml:space="preserve"> REF  _Ref493439627 \* Lower \h \r </w:instrText>
      </w:r>
      <w:r w:rsidR="00FD25FB">
        <w:fldChar w:fldCharType="separate"/>
      </w:r>
      <w:r w:rsidR="008F5FD0">
        <w:t>рис. 36</w:t>
      </w:r>
      <w:r w:rsidR="00FD25FB">
        <w:fldChar w:fldCharType="end"/>
      </w:r>
    </w:p>
    <w:p w:rsidR="00410ABE" w:rsidRDefault="00FD25FB" w:rsidP="00410ABE">
      <w:pPr>
        <w:pStyle w:val="B01"/>
      </w:pPr>
      <w:r>
        <w:rPr>
          <w:noProof/>
          <w:lang w:eastAsia="ru-RU"/>
        </w:rPr>
        <w:lastRenderedPageBreak/>
        <w:drawing>
          <wp:inline distT="0" distB="0" distL="0" distR="0" wp14:anchorId="5E0E5A99" wp14:editId="67B677B2">
            <wp:extent cx="4449170" cy="1272732"/>
            <wp:effectExtent l="0" t="0" r="8890" b="381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5"/>
                    <a:srcRect t="85227"/>
                    <a:stretch/>
                  </pic:blipFill>
                  <pic:spPr bwMode="auto">
                    <a:xfrm>
                      <a:off x="0" y="0"/>
                      <a:ext cx="4450715" cy="1273174"/>
                    </a:xfrm>
                    <a:prstGeom prst="rect">
                      <a:avLst/>
                    </a:prstGeom>
                    <a:ln>
                      <a:noFill/>
                    </a:ln>
                    <a:extLst>
                      <a:ext uri="{53640926-AAD7-44D8-BBD7-CCE9431645EC}">
                        <a14:shadowObscured xmlns:a14="http://schemas.microsoft.com/office/drawing/2010/main"/>
                      </a:ext>
                    </a:extLst>
                  </pic:spPr>
                </pic:pic>
              </a:graphicData>
            </a:graphic>
          </wp:inline>
        </w:drawing>
      </w:r>
    </w:p>
    <w:p w:rsidR="00410ABE" w:rsidRPr="00410ABE" w:rsidRDefault="00711D28" w:rsidP="00410ABE">
      <w:pPr>
        <w:pStyle w:val="B02"/>
      </w:pPr>
      <w:bookmarkStart w:id="439" w:name="_Ref493439627"/>
      <w:r>
        <w:t xml:space="preserve">Пример использования компонента </w:t>
      </w:r>
      <w:proofErr w:type="spellStart"/>
      <w:r w:rsidRPr="00711D28">
        <w:t>FormLog</w:t>
      </w:r>
      <w:bookmarkEnd w:id="439"/>
      <w:proofErr w:type="spellEnd"/>
    </w:p>
    <w:p w:rsidR="00410ABE" w:rsidRDefault="002859F9" w:rsidP="002859F9">
      <w:pPr>
        <w:pStyle w:val="D03"/>
      </w:pPr>
      <w:bookmarkStart w:id="440" w:name="_Toc493528381"/>
      <w:proofErr w:type="spellStart"/>
      <w:r>
        <w:t>TimeLog</w:t>
      </w:r>
      <w:bookmarkEnd w:id="440"/>
      <w:proofErr w:type="spellEnd"/>
    </w:p>
    <w:p w:rsidR="00D74934" w:rsidRDefault="00D74934" w:rsidP="00D74934">
      <w:r>
        <w:t xml:space="preserve">Компонент </w:t>
      </w:r>
      <w:proofErr w:type="spellStart"/>
      <w:r>
        <w:rPr>
          <w:lang w:val="en-US"/>
        </w:rPr>
        <w:t>TimeLog</w:t>
      </w:r>
      <w:proofErr w:type="spellEnd"/>
      <w:r w:rsidRPr="00D74934">
        <w:t xml:space="preserve"> </w:t>
      </w:r>
      <w:r>
        <w:t xml:space="preserve">был разработан для сохранения </w:t>
      </w:r>
      <w:r w:rsidR="00222EDD">
        <w:t xml:space="preserve">журнала измерений в </w:t>
      </w:r>
      <w:r w:rsidR="00222EDD">
        <w:rPr>
          <w:lang w:val="en-US"/>
        </w:rPr>
        <w:t>Excel</w:t>
      </w:r>
      <w:r w:rsidR="00222EDD" w:rsidRPr="00222EDD">
        <w:t xml:space="preserve"> </w:t>
      </w:r>
      <w:r w:rsidR="00222EDD">
        <w:t xml:space="preserve">файл. В первых версиях библиотеки была использована библиотека для работы с </w:t>
      </w:r>
      <w:r w:rsidR="00222EDD">
        <w:rPr>
          <w:lang w:val="en-US"/>
        </w:rPr>
        <w:t>Excel</w:t>
      </w:r>
      <w:r w:rsidR="00222EDD" w:rsidRPr="00222EDD">
        <w:t xml:space="preserve"> </w:t>
      </w:r>
      <w:r w:rsidR="00222EDD">
        <w:t>файлами</w:t>
      </w:r>
      <w:r w:rsidR="004A46D4">
        <w:t xml:space="preserve"> от </w:t>
      </w:r>
      <w:r w:rsidR="004A46D4">
        <w:rPr>
          <w:lang w:val="en-US"/>
        </w:rPr>
        <w:t>Microsoft</w:t>
      </w:r>
      <w:r w:rsidR="00222EDD">
        <w:t xml:space="preserve">. Но из-за ее </w:t>
      </w:r>
      <w:r w:rsidR="004A46D4">
        <w:t xml:space="preserve">неприемлемого исполнения была разработана собственная библиотека с меньшим функционалом, но на порядки </w:t>
      </w:r>
      <w:r w:rsidR="00101AE2">
        <w:t>производительнее и не требующая частого обращения к</w:t>
      </w:r>
      <w:r w:rsidR="00CB0D35">
        <w:t xml:space="preserve"> жесткому</w:t>
      </w:r>
      <w:r w:rsidR="00101AE2">
        <w:t xml:space="preserve"> диску.</w:t>
      </w:r>
    </w:p>
    <w:p w:rsidR="00101AE2" w:rsidRDefault="00101AE2" w:rsidP="00D74934">
      <w:r>
        <w:t xml:space="preserve">В программе пользователь лишь вызывает функцию записи в буфер данных. </w:t>
      </w:r>
      <w:r w:rsidR="00E62436">
        <w:t xml:space="preserve">После заполнения буфера </w:t>
      </w:r>
      <w:r w:rsidR="00596E5A">
        <w:t xml:space="preserve">пользователь </w:t>
      </w:r>
      <w:r w:rsidR="00E62436">
        <w:t>отправляет команд</w:t>
      </w:r>
      <w:r w:rsidR="00596E5A">
        <w:t>у</w:t>
      </w:r>
      <w:r w:rsidR="00E62436">
        <w:t xml:space="preserve"> на сохранение строки файла. После </w:t>
      </w:r>
      <w:r w:rsidR="00425917">
        <w:t xml:space="preserve">многократного повторения этой операции </w:t>
      </w:r>
      <w:r w:rsidR="00E14552">
        <w:t xml:space="preserve">образуется массив строк. Библиотека настроена таким образом, что запись массива строк на диск происходит </w:t>
      </w:r>
      <w:r w:rsidR="00F74EA5">
        <w:t xml:space="preserve">автоматически </w:t>
      </w:r>
      <w:r w:rsidR="00E14552">
        <w:t>раз в минуту. Это позволило значительно разг</w:t>
      </w:r>
      <w:r w:rsidR="00E8448E">
        <w:t xml:space="preserve">рузить жесткий диск, и в случае вылета программы </w:t>
      </w:r>
      <w:r w:rsidR="0064047E">
        <w:t>сохранятся все данные, кроме последних 60 секунд.</w:t>
      </w:r>
    </w:p>
    <w:p w:rsidR="00D83A91" w:rsidRPr="00B37886" w:rsidRDefault="00D83A91" w:rsidP="00D74934">
      <w:r>
        <w:t xml:space="preserve">Массив строк пишется в текстовый файл с расширением </w:t>
      </w:r>
      <w:proofErr w:type="spellStart"/>
      <w:r>
        <w:rPr>
          <w:lang w:val="en-US"/>
        </w:rPr>
        <w:t>xls</w:t>
      </w:r>
      <w:proofErr w:type="spellEnd"/>
      <w:r>
        <w:t xml:space="preserve">. Формат строки такой, что данные пишутся парами: строковое представление данных, а потом знак табуляции, и так со всеми </w:t>
      </w:r>
      <w:r w:rsidR="00FB0D4D">
        <w:t>параметрами.</w:t>
      </w:r>
      <w:r w:rsidR="00B37886">
        <w:t xml:space="preserve"> При </w:t>
      </w:r>
      <w:r w:rsidR="007D51B4">
        <w:t>открытии</w:t>
      </w:r>
      <w:r w:rsidR="00B37886">
        <w:t xml:space="preserve"> данных журнала </w:t>
      </w:r>
      <w:r w:rsidR="00B37886">
        <w:rPr>
          <w:lang w:val="en-US"/>
        </w:rPr>
        <w:t>Excel</w:t>
      </w:r>
      <w:r w:rsidR="00B37886" w:rsidRPr="00CB0D35">
        <w:t>’</w:t>
      </w:r>
      <w:r w:rsidR="00B37886">
        <w:t>ем, они успешно открываются и распределяются по колонкам автоматически</w:t>
      </w:r>
      <w:r w:rsidR="00BB52EF">
        <w:t>.</w:t>
      </w:r>
    </w:p>
    <w:p w:rsidR="00DC5162" w:rsidRDefault="00DC5162" w:rsidP="00DC5162">
      <w:pPr>
        <w:pStyle w:val="D02"/>
      </w:pPr>
      <w:bookmarkStart w:id="441" w:name="_Toc493528382"/>
      <w:proofErr w:type="spellStart"/>
      <w:r>
        <w:rPr>
          <w:lang w:val="en-US"/>
        </w:rPr>
        <w:t>GraphWizard</w:t>
      </w:r>
      <w:bookmarkEnd w:id="441"/>
      <w:proofErr w:type="spellEnd"/>
    </w:p>
    <w:p w:rsidR="00D918E0" w:rsidRDefault="00D918E0" w:rsidP="00D918E0">
      <w:r>
        <w:t xml:space="preserve">Библиотека </w:t>
      </w:r>
      <w:proofErr w:type="spellStart"/>
      <w:r w:rsidRPr="00D918E0">
        <w:t>GraphWizard</w:t>
      </w:r>
      <w:proofErr w:type="spellEnd"/>
      <w:r w:rsidRPr="00D918E0">
        <w:t xml:space="preserve"> </w:t>
      </w:r>
      <w:r>
        <w:t>была разработана в процессе создания программы</w:t>
      </w:r>
      <w:r w:rsidR="00503208">
        <w:t xml:space="preserve"> управления</w:t>
      </w:r>
      <w:r>
        <w:t xml:space="preserve">. </w:t>
      </w:r>
      <w:r w:rsidR="00804FB5">
        <w:t>В этой библиотеке реализовано отображение графической части интерфейса</w:t>
      </w:r>
      <w:r w:rsidR="005C56D4">
        <w:t xml:space="preserve">. В данной библиотеке за основу берутся компоненты из графической библиотеки </w:t>
      </w:r>
      <w:proofErr w:type="spellStart"/>
      <w:r w:rsidR="005C56D4">
        <w:rPr>
          <w:lang w:val="en-US"/>
        </w:rPr>
        <w:t>ChartDir</w:t>
      </w:r>
      <w:proofErr w:type="spellEnd"/>
      <w:r w:rsidR="00762606">
        <w:t>.</w:t>
      </w:r>
    </w:p>
    <w:p w:rsidR="00EA2351" w:rsidRDefault="00762606" w:rsidP="006C718D">
      <w:r>
        <w:t xml:space="preserve">Проблема использования </w:t>
      </w:r>
      <w:proofErr w:type="spellStart"/>
      <w:r>
        <w:rPr>
          <w:lang w:val="en-US"/>
        </w:rPr>
        <w:t>ChartDir</w:t>
      </w:r>
      <w:proofErr w:type="spellEnd"/>
      <w:r>
        <w:t xml:space="preserve"> </w:t>
      </w:r>
      <w:r w:rsidR="00CB2DC3">
        <w:t>состоит</w:t>
      </w:r>
      <w:r>
        <w:t xml:space="preserve"> в том, что для реализации компонента требуется написание большого количества кода</w:t>
      </w:r>
      <w:r w:rsidR="00D571BC">
        <w:t xml:space="preserve">, а если </w:t>
      </w:r>
      <w:r w:rsidR="00D571BC">
        <w:lastRenderedPageBreak/>
        <w:t>компонентов несколько, то читаемость программы резко падает</w:t>
      </w:r>
      <w:r w:rsidR="005C4C42">
        <w:t xml:space="preserve">, </w:t>
      </w:r>
      <w:r w:rsidR="00036F4E">
        <w:t>ч</w:t>
      </w:r>
      <w:r w:rsidR="005C4C42">
        <w:t>то снижает качество поддержки программного продукта</w:t>
      </w:r>
      <w:r w:rsidR="00D571BC">
        <w:t>.</w:t>
      </w:r>
    </w:p>
    <w:p w:rsidR="00EA2351" w:rsidRDefault="00EA2351" w:rsidP="006C718D">
      <w:r>
        <w:t xml:space="preserve">В первых версиях библиотеки был описан класс, в конструкторе которого указывалось полотно </w:t>
      </w:r>
      <w:proofErr w:type="spellStart"/>
      <w:r>
        <w:rPr>
          <w:lang w:val="en-US"/>
        </w:rPr>
        <w:t>ChartDir</w:t>
      </w:r>
      <w:proofErr w:type="spellEnd"/>
      <w:r>
        <w:t xml:space="preserve">, которое </w:t>
      </w:r>
      <w:r w:rsidR="005070BD">
        <w:t xml:space="preserve">требовалось </w:t>
      </w:r>
      <w:r>
        <w:t xml:space="preserve">разместить </w:t>
      </w:r>
      <w:r w:rsidR="00536842">
        <w:t>на форме</w:t>
      </w:r>
      <w:r w:rsidR="005070BD">
        <w:t xml:space="preserve"> заранее</w:t>
      </w:r>
      <w:r w:rsidR="00536842">
        <w:t>, а так же параметры отображения</w:t>
      </w:r>
      <w:r w:rsidR="00F649EC">
        <w:t xml:space="preserve">. Например, </w:t>
      </w:r>
      <w:r w:rsidR="00D52540">
        <w:t xml:space="preserve">у </w:t>
      </w:r>
      <w:r w:rsidR="00D52540">
        <w:rPr>
          <w:lang w:val="en-US"/>
        </w:rPr>
        <w:t>Led</w:t>
      </w:r>
      <w:r w:rsidR="00207CE9">
        <w:t xml:space="preserve"> индикатора эти параметры такие: </w:t>
      </w:r>
      <w:r w:rsidR="00D52540">
        <w:t>те</w:t>
      </w:r>
      <w:proofErr w:type="gramStart"/>
      <w:r w:rsidR="00D52540">
        <w:t>кст пр</w:t>
      </w:r>
      <w:proofErr w:type="gramEnd"/>
      <w:r w:rsidR="00D52540">
        <w:t>и успехе, предупреждении и ошибки.</w:t>
      </w:r>
      <w:r w:rsidR="0064125A">
        <w:t xml:space="preserve"> Это </w:t>
      </w:r>
      <w:bookmarkStart w:id="442" w:name="OLE_LINK198"/>
      <w:r w:rsidR="0064125A">
        <w:t>неудобно</w:t>
      </w:r>
      <w:bookmarkEnd w:id="442"/>
      <w:r w:rsidR="0064125A">
        <w:t>, т</w:t>
      </w:r>
      <w:r w:rsidR="00F239B2">
        <w:t>ак как</w:t>
      </w:r>
      <w:r w:rsidR="0064125A">
        <w:t xml:space="preserve"> компонент полотна не очевидно связан с сущностью </w:t>
      </w:r>
      <w:r w:rsidR="0064125A">
        <w:rPr>
          <w:lang w:val="en-US"/>
        </w:rPr>
        <w:t>Led</w:t>
      </w:r>
      <w:r w:rsidR="0064125A" w:rsidRPr="00C01E1D">
        <w:t>.</w:t>
      </w:r>
    </w:p>
    <w:p w:rsidR="0064125A" w:rsidRPr="0050246F" w:rsidRDefault="0064125A" w:rsidP="006C718D">
      <w:r>
        <w:t xml:space="preserve">Для решения этой задачи был разработан компонент </w:t>
      </w:r>
      <w:r>
        <w:rPr>
          <w:lang w:val="en-US"/>
        </w:rPr>
        <w:t>WinForms</w:t>
      </w:r>
      <w:r w:rsidR="00551C27">
        <w:t xml:space="preserve">, внутри которого </w:t>
      </w:r>
      <w:r w:rsidR="009C7481">
        <w:t>было определено полотно, методы</w:t>
      </w:r>
      <w:r w:rsidR="00492EB3">
        <w:t xml:space="preserve"> отображения на нем. Например, у компонента </w:t>
      </w:r>
      <w:proofErr w:type="spellStart"/>
      <w:r w:rsidR="00492EB3" w:rsidRPr="00492EB3">
        <w:t>BarReadWrite</w:t>
      </w:r>
      <w:proofErr w:type="spellEnd"/>
      <w:r w:rsidR="00472431">
        <w:t xml:space="preserve"> (подробнее в п. </w:t>
      </w:r>
      <w:r w:rsidR="00472431">
        <w:fldChar w:fldCharType="begin"/>
      </w:r>
      <w:r w:rsidR="00472431">
        <w:instrText xml:space="preserve"> REF _Ref493093909 \r \h </w:instrText>
      </w:r>
      <w:r w:rsidR="00472431">
        <w:fldChar w:fldCharType="separate"/>
      </w:r>
      <w:r w:rsidR="008F5FD0">
        <w:t>4.3.2</w:t>
      </w:r>
      <w:r w:rsidR="00472431">
        <w:fldChar w:fldCharType="end"/>
      </w:r>
      <w:r w:rsidR="00472431">
        <w:t>)</w:t>
      </w:r>
      <w:r w:rsidR="00492EB3">
        <w:t xml:space="preserve"> внешними полями были </w:t>
      </w:r>
      <w:r w:rsidR="00492EB3">
        <w:rPr>
          <w:lang w:val="en-US"/>
        </w:rPr>
        <w:t>Min</w:t>
      </w:r>
      <w:r w:rsidR="00492EB3" w:rsidRPr="00C87DA4">
        <w:t xml:space="preserve">, </w:t>
      </w:r>
      <w:r w:rsidR="00492EB3">
        <w:rPr>
          <w:lang w:val="en-US"/>
        </w:rPr>
        <w:t>Max</w:t>
      </w:r>
      <w:r w:rsidR="00492EB3" w:rsidRPr="00C87DA4">
        <w:t xml:space="preserve">, </w:t>
      </w:r>
      <w:proofErr w:type="spellStart"/>
      <w:r w:rsidR="00C87DA4">
        <w:rPr>
          <w:lang w:val="en-US"/>
        </w:rPr>
        <w:t>Avarage</w:t>
      </w:r>
      <w:proofErr w:type="spellEnd"/>
      <w:r w:rsidR="00C87DA4" w:rsidRPr="00C87DA4">
        <w:t>1</w:t>
      </w:r>
      <w:r w:rsidR="00C87DA4">
        <w:t>,2</w:t>
      </w:r>
      <w:r w:rsidR="00C87DA4" w:rsidRPr="00C87DA4">
        <w:t xml:space="preserve"> </w:t>
      </w:r>
      <w:r w:rsidR="00C87DA4">
        <w:t xml:space="preserve">и </w:t>
      </w:r>
      <w:r w:rsidR="00C87DA4">
        <w:rPr>
          <w:lang w:val="en-US"/>
        </w:rPr>
        <w:t>Value</w:t>
      </w:r>
      <w:r w:rsidR="00C87DA4" w:rsidRPr="00C87DA4">
        <w:t xml:space="preserve">. </w:t>
      </w:r>
      <w:r w:rsidR="00C87DA4">
        <w:t xml:space="preserve">При изменении </w:t>
      </w:r>
      <w:r w:rsidR="00C87DA4">
        <w:rPr>
          <w:lang w:val="en-US"/>
        </w:rPr>
        <w:t>Value</w:t>
      </w:r>
      <w:r w:rsidR="00C87DA4" w:rsidRPr="00472431">
        <w:t xml:space="preserve"> </w:t>
      </w:r>
      <w:r w:rsidR="00C87DA4">
        <w:t xml:space="preserve">происходила </w:t>
      </w:r>
      <w:proofErr w:type="gramStart"/>
      <w:r w:rsidR="00C87DA4">
        <w:t>автоматическая</w:t>
      </w:r>
      <w:proofErr w:type="gramEnd"/>
      <w:r w:rsidR="00C87DA4">
        <w:t xml:space="preserve"> </w:t>
      </w:r>
      <w:proofErr w:type="spellStart"/>
      <w:r w:rsidR="00C87DA4">
        <w:t>отрисовка</w:t>
      </w:r>
      <w:proofErr w:type="spellEnd"/>
      <w:r w:rsidR="00C87DA4">
        <w:t xml:space="preserve"> </w:t>
      </w:r>
      <w:r w:rsidR="00D07FCE">
        <w:t>по заданному параметру. Так</w:t>
      </w:r>
      <w:r w:rsidR="00472431">
        <w:t>же в этом компоненте</w:t>
      </w:r>
      <w:r w:rsidR="001C3752">
        <w:t xml:space="preserve"> было реализовано событие при нажатии на клавишу </w:t>
      </w:r>
      <w:r w:rsidR="001C3752">
        <w:rPr>
          <w:lang w:val="en-US"/>
        </w:rPr>
        <w:t>Enter</w:t>
      </w:r>
      <w:r w:rsidR="001C3752" w:rsidRPr="009C7930">
        <w:t>.</w:t>
      </w:r>
      <w:r w:rsidR="0050246F" w:rsidRPr="0050246F">
        <w:t xml:space="preserve"> </w:t>
      </w:r>
      <w:r w:rsidR="0050246F">
        <w:t xml:space="preserve">Все компоненты наследуются от </w:t>
      </w:r>
      <w:r w:rsidR="0050246F">
        <w:rPr>
          <w:lang w:val="en-US"/>
        </w:rPr>
        <w:t>Control</w:t>
      </w:r>
      <w:r w:rsidR="0050246F" w:rsidRPr="0050246F">
        <w:t>’</w:t>
      </w:r>
      <w:r w:rsidR="0050246F">
        <w:t xml:space="preserve">а, так что поля </w:t>
      </w:r>
      <w:r w:rsidR="0050246F">
        <w:rPr>
          <w:lang w:val="en-US"/>
        </w:rPr>
        <w:t>x</w:t>
      </w:r>
      <w:r w:rsidR="0050246F" w:rsidRPr="0050246F">
        <w:t xml:space="preserve">, </w:t>
      </w:r>
      <w:r w:rsidR="0050246F">
        <w:rPr>
          <w:lang w:val="en-US"/>
        </w:rPr>
        <w:t>y</w:t>
      </w:r>
      <w:r w:rsidR="0050246F" w:rsidRPr="0050246F">
        <w:t xml:space="preserve">, </w:t>
      </w:r>
      <w:r w:rsidR="0050246F">
        <w:rPr>
          <w:lang w:val="en-US"/>
        </w:rPr>
        <w:t>width</w:t>
      </w:r>
      <w:r w:rsidR="0050246F" w:rsidRPr="0050246F">
        <w:t xml:space="preserve">, </w:t>
      </w:r>
      <w:r w:rsidR="0050246F">
        <w:rPr>
          <w:lang w:val="en-US"/>
        </w:rPr>
        <w:t>height</w:t>
      </w:r>
      <w:r w:rsidR="0050246F" w:rsidRPr="0050246F">
        <w:t xml:space="preserve"> </w:t>
      </w:r>
      <w:r w:rsidR="0073066F">
        <w:t xml:space="preserve">и пр. </w:t>
      </w:r>
      <w:r w:rsidR="00F82E47">
        <w:t>реализованы автоматически.</w:t>
      </w:r>
    </w:p>
    <w:p w:rsidR="006C718D" w:rsidRDefault="002B131A" w:rsidP="006C718D">
      <w:r>
        <w:t xml:space="preserve">В данной библиотеке были разработаны </w:t>
      </w:r>
      <w:r w:rsidR="006C718D">
        <w:t>компоненты, которые описаны ниже.</w:t>
      </w:r>
    </w:p>
    <w:p w:rsidR="00A9787D" w:rsidRDefault="00EA5077" w:rsidP="00A9787D">
      <w:pPr>
        <w:pStyle w:val="D03"/>
        <w:rPr>
          <w:lang w:val="ru-RU"/>
        </w:rPr>
      </w:pPr>
      <w:bookmarkStart w:id="443" w:name="_Toc493528383"/>
      <w:r>
        <w:rPr>
          <w:lang w:val="ru-RU"/>
        </w:rPr>
        <w:t xml:space="preserve">Компонент </w:t>
      </w:r>
      <w:bookmarkStart w:id="444" w:name="OLE_LINK70"/>
      <w:bookmarkStart w:id="445" w:name="OLE_LINK71"/>
      <w:r w:rsidR="00F77B4D">
        <w:rPr>
          <w:lang w:val="ru-RU"/>
        </w:rPr>
        <w:t>в</w:t>
      </w:r>
      <w:r w:rsidR="00686AD7">
        <w:rPr>
          <w:lang w:val="ru-RU"/>
        </w:rPr>
        <w:t>екторный радар</w:t>
      </w:r>
      <w:bookmarkEnd w:id="443"/>
    </w:p>
    <w:p w:rsidR="00B15A44" w:rsidRDefault="00B15A44" w:rsidP="00B15A44">
      <w:bookmarkStart w:id="446" w:name="OLE_LINK156"/>
      <w:bookmarkStart w:id="447" w:name="OLE_LINK157"/>
      <w:bookmarkEnd w:id="444"/>
      <w:bookmarkEnd w:id="445"/>
      <w:r>
        <w:t>Этот компонент был создан для</w:t>
      </w:r>
      <w:r w:rsidR="00D53FD9">
        <w:t xml:space="preserve"> </w:t>
      </w:r>
      <w:bookmarkEnd w:id="446"/>
      <w:bookmarkEnd w:id="447"/>
      <w:r w:rsidR="00D53FD9">
        <w:t>отображения отклонения пучка</w:t>
      </w:r>
      <w:r w:rsidR="009B5ED8">
        <w:t>.</w:t>
      </w:r>
      <w:r w:rsidR="000F71AA">
        <w:t xml:space="preserve"> У этого компонента задача отобразить температуру на каждом температурном канале в градусах </w:t>
      </w:r>
      <w:proofErr w:type="spellStart"/>
      <w:r w:rsidR="009E54C5">
        <w:t>цельсия</w:t>
      </w:r>
      <w:proofErr w:type="spellEnd"/>
      <w:r w:rsidR="000F71AA">
        <w:t xml:space="preserve"> и вектор отклонения, который задается в полярной системе координат, то есть углом и длинной</w:t>
      </w:r>
      <w:r w:rsidR="004B0C0F">
        <w:t>.</w:t>
      </w:r>
      <w:r w:rsidR="00E169DD">
        <w:t xml:space="preserve"> Компонент изображен на </w:t>
      </w:r>
      <w:r w:rsidR="00F649EC">
        <w:fldChar w:fldCharType="begin"/>
      </w:r>
      <w:r w:rsidR="00F649EC">
        <w:instrText xml:space="preserve"> REF  _Ref493093285 \* Lower \h \r </w:instrText>
      </w:r>
      <w:r w:rsidR="00F649EC">
        <w:fldChar w:fldCharType="separate"/>
      </w:r>
      <w:r w:rsidR="008F5FD0">
        <w:t>рис. 37</w:t>
      </w:r>
      <w:r w:rsidR="00F649EC">
        <w:fldChar w:fldCharType="end"/>
      </w:r>
      <w:r w:rsidR="000139EA">
        <w:t>. Так же на графике изображен</w:t>
      </w:r>
      <w:r w:rsidR="0049698A">
        <w:t>а легенда и длинна вектора.</w:t>
      </w:r>
    </w:p>
    <w:p w:rsidR="006427E9" w:rsidRDefault="006427E9" w:rsidP="00B15A44">
      <w:r>
        <w:t>В настоящее время измеряется отклонение в двух точках, так что рисуются два вектора</w:t>
      </w:r>
      <w:r w:rsidR="00584B25">
        <w:t>.</w:t>
      </w:r>
    </w:p>
    <w:p w:rsidR="00E169DD" w:rsidRDefault="00722F02" w:rsidP="00E169DD">
      <w:pPr>
        <w:pStyle w:val="B01"/>
      </w:pPr>
      <w:r>
        <w:rPr>
          <w:noProof/>
          <w:lang w:eastAsia="ru-RU"/>
        </w:rPr>
        <w:lastRenderedPageBreak/>
        <w:drawing>
          <wp:inline distT="0" distB="0" distL="0" distR="0" wp14:anchorId="5E1AD8E1" wp14:editId="46FF1B2F">
            <wp:extent cx="4095750" cy="4010025"/>
            <wp:effectExtent l="0" t="0" r="0" b="9525"/>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095750" cy="4010025"/>
                    </a:xfrm>
                    <a:prstGeom prst="rect">
                      <a:avLst/>
                    </a:prstGeom>
                  </pic:spPr>
                </pic:pic>
              </a:graphicData>
            </a:graphic>
          </wp:inline>
        </w:drawing>
      </w:r>
    </w:p>
    <w:p w:rsidR="00E169DD" w:rsidRDefault="004D3599" w:rsidP="00E169DD">
      <w:pPr>
        <w:pStyle w:val="B02"/>
      </w:pPr>
      <w:bookmarkStart w:id="448" w:name="_Ref493093285"/>
      <w:r>
        <w:t>Изображение векторного радара</w:t>
      </w:r>
      <w:bookmarkEnd w:id="448"/>
    </w:p>
    <w:p w:rsidR="00C36516" w:rsidRDefault="00D14CC8" w:rsidP="00472431">
      <w:pPr>
        <w:pStyle w:val="D03"/>
      </w:pPr>
      <w:bookmarkStart w:id="449" w:name="_Ref493093909"/>
      <w:bookmarkStart w:id="450" w:name="_Toc493528384"/>
      <w:bookmarkStart w:id="451" w:name="OLE_LINK158"/>
      <w:bookmarkStart w:id="452" w:name="OLE_LINK159"/>
      <w:bookmarkStart w:id="453" w:name="OLE_LINK160"/>
      <w:bookmarkStart w:id="454" w:name="OLE_LINK161"/>
      <w:bookmarkStart w:id="455" w:name="OLE_LINK162"/>
      <w:bookmarkStart w:id="456" w:name="OLE_LINK163"/>
      <w:bookmarkStart w:id="457" w:name="OLE_LINK164"/>
      <w:r>
        <w:rPr>
          <w:lang w:val="ru-RU"/>
        </w:rPr>
        <w:t xml:space="preserve">Компонент </w:t>
      </w:r>
      <w:bookmarkStart w:id="458" w:name="OLE_LINK181"/>
      <w:bookmarkStart w:id="459" w:name="OLE_LINK202"/>
      <w:bookmarkStart w:id="460" w:name="OLE_LINK203"/>
      <w:bookmarkEnd w:id="449"/>
      <w:r w:rsidR="00022E8F">
        <w:rPr>
          <w:lang w:val="ru-RU"/>
        </w:rPr>
        <w:t>колонка с вводом</w:t>
      </w:r>
      <w:bookmarkEnd w:id="450"/>
      <w:bookmarkEnd w:id="458"/>
      <w:bookmarkEnd w:id="459"/>
      <w:bookmarkEnd w:id="460"/>
    </w:p>
    <w:bookmarkEnd w:id="451"/>
    <w:bookmarkEnd w:id="452"/>
    <w:bookmarkEnd w:id="453"/>
    <w:bookmarkEnd w:id="454"/>
    <w:bookmarkEnd w:id="455"/>
    <w:bookmarkEnd w:id="456"/>
    <w:bookmarkEnd w:id="457"/>
    <w:p w:rsidR="000219F2" w:rsidRDefault="000219F2" w:rsidP="000219F2">
      <w:r>
        <w:t>Этот компонент был создан для</w:t>
      </w:r>
      <w:r w:rsidRPr="000219F2">
        <w:t xml:space="preserve"> </w:t>
      </w:r>
      <w:r>
        <w:t xml:space="preserve">ввода-вывода данных в пользовательском интерфейсе. </w:t>
      </w:r>
      <w:bookmarkStart w:id="461" w:name="OLE_LINK187"/>
      <w:bookmarkStart w:id="462" w:name="OLE_LINK188"/>
      <w:r>
        <w:t>Этот компонент изображен на</w:t>
      </w:r>
      <w:bookmarkEnd w:id="461"/>
      <w:bookmarkEnd w:id="462"/>
      <w:r>
        <w:t xml:space="preserve"> </w:t>
      </w:r>
      <w:r w:rsidR="00F82694">
        <w:fldChar w:fldCharType="begin"/>
      </w:r>
      <w:r w:rsidR="00F82694">
        <w:instrText xml:space="preserve"> REF  _Ref493099274 \* Lower \h \r </w:instrText>
      </w:r>
      <w:r w:rsidR="00F82694">
        <w:fldChar w:fldCharType="separate"/>
      </w:r>
      <w:r w:rsidR="008F5FD0">
        <w:t>рис. 38</w:t>
      </w:r>
      <w:r w:rsidR="00F82694">
        <w:fldChar w:fldCharType="end"/>
      </w:r>
      <w:r w:rsidR="00DE1BA6">
        <w:t>.</w:t>
      </w:r>
    </w:p>
    <w:p w:rsidR="002D0200" w:rsidRDefault="00400B1F" w:rsidP="002D0200">
      <w:pPr>
        <w:pStyle w:val="B01"/>
      </w:pPr>
      <w:r>
        <w:rPr>
          <w:noProof/>
          <w:lang w:eastAsia="ru-RU"/>
        </w:rPr>
        <w:drawing>
          <wp:inline distT="0" distB="0" distL="0" distR="0" wp14:anchorId="43C2C60C" wp14:editId="22348A63">
            <wp:extent cx="532262" cy="2224585"/>
            <wp:effectExtent l="0" t="0" r="1270" b="444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6"/>
                    <a:srcRect l="14294" t="3458" r="11381" b="2594"/>
                    <a:stretch/>
                  </pic:blipFill>
                  <pic:spPr bwMode="auto">
                    <a:xfrm>
                      <a:off x="0" y="0"/>
                      <a:ext cx="532467" cy="2225442"/>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8307AC">
        <w:rPr>
          <w:noProof/>
          <w:lang w:eastAsia="ru-RU"/>
        </w:rPr>
        <w:drawing>
          <wp:inline distT="0" distB="0" distL="0" distR="0" wp14:anchorId="54ADAB24" wp14:editId="258B603E">
            <wp:extent cx="511791" cy="2231405"/>
            <wp:effectExtent l="0" t="0" r="3175"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7"/>
                    <a:srcRect l="5818" r="6907" b="3540"/>
                    <a:stretch/>
                  </pic:blipFill>
                  <pic:spPr bwMode="auto">
                    <a:xfrm>
                      <a:off x="0" y="0"/>
                      <a:ext cx="512125" cy="2232860"/>
                    </a:xfrm>
                    <a:prstGeom prst="rect">
                      <a:avLst/>
                    </a:prstGeom>
                    <a:ln>
                      <a:noFill/>
                    </a:ln>
                    <a:extLst>
                      <a:ext uri="{53640926-AAD7-44D8-BBD7-CCE9431645EC}">
                        <a14:shadowObscured xmlns:a14="http://schemas.microsoft.com/office/drawing/2010/main"/>
                      </a:ext>
                    </a:extLst>
                  </pic:spPr>
                </pic:pic>
              </a:graphicData>
            </a:graphic>
          </wp:inline>
        </w:drawing>
      </w:r>
      <w:r w:rsidR="008307AC">
        <w:t xml:space="preserve"> </w:t>
      </w:r>
      <w:r>
        <w:rPr>
          <w:noProof/>
          <w:lang w:eastAsia="ru-RU"/>
        </w:rPr>
        <w:drawing>
          <wp:inline distT="0" distB="0" distL="0" distR="0" wp14:anchorId="6EF7EE08" wp14:editId="38739BFF">
            <wp:extent cx="525439" cy="2210938"/>
            <wp:effectExtent l="0" t="0" r="8255"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8"/>
                    <a:srcRect l="14815" t="3140" r="13817" b="4286"/>
                    <a:stretch/>
                  </pic:blipFill>
                  <pic:spPr bwMode="auto">
                    <a:xfrm>
                      <a:off x="0" y="0"/>
                      <a:ext cx="526697" cy="2216230"/>
                    </a:xfrm>
                    <a:prstGeom prst="rect">
                      <a:avLst/>
                    </a:prstGeom>
                    <a:ln>
                      <a:noFill/>
                    </a:ln>
                    <a:extLst>
                      <a:ext uri="{53640926-AAD7-44D8-BBD7-CCE9431645EC}">
                        <a14:shadowObscured xmlns:a14="http://schemas.microsoft.com/office/drawing/2010/main"/>
                      </a:ext>
                    </a:extLst>
                  </pic:spPr>
                </pic:pic>
              </a:graphicData>
            </a:graphic>
          </wp:inline>
        </w:drawing>
      </w:r>
    </w:p>
    <w:p w:rsidR="002D0200" w:rsidRDefault="002D0200" w:rsidP="002D0200">
      <w:pPr>
        <w:pStyle w:val="B02"/>
      </w:pPr>
      <w:bookmarkStart w:id="463" w:name="_Ref493099274"/>
      <w:bookmarkStart w:id="464" w:name="OLE_LINK170"/>
      <w:bookmarkStart w:id="465" w:name="OLE_LINK171"/>
      <w:bookmarkStart w:id="466" w:name="OLE_LINK172"/>
      <w:r>
        <w:t xml:space="preserve">Компонент </w:t>
      </w:r>
      <w:bookmarkEnd w:id="463"/>
      <w:r w:rsidR="009736AB">
        <w:t xml:space="preserve">колонка с вводом </w:t>
      </w:r>
      <w:r w:rsidR="00351CF6">
        <w:t xml:space="preserve">в трех </w:t>
      </w:r>
      <w:r w:rsidR="007776E8">
        <w:t>состояниях</w:t>
      </w:r>
    </w:p>
    <w:p w:rsidR="005F5A01" w:rsidRDefault="007776E8" w:rsidP="005F5A01">
      <w:bookmarkStart w:id="467" w:name="OLE_LINK168"/>
      <w:bookmarkStart w:id="468" w:name="OLE_LINK169"/>
      <w:bookmarkEnd w:id="464"/>
      <w:bookmarkEnd w:id="465"/>
      <w:bookmarkEnd w:id="466"/>
      <w:r>
        <w:t>Компонент имеет вид</w:t>
      </w:r>
      <w:bookmarkEnd w:id="467"/>
      <w:bookmarkEnd w:id="468"/>
      <w:r>
        <w:t xml:space="preserve"> колонки, которая заполняется от минимума до максимума</w:t>
      </w:r>
      <w:r w:rsidR="000276B3">
        <w:t xml:space="preserve">. </w:t>
      </w:r>
      <w:bookmarkStart w:id="469" w:name="OLE_LINK185"/>
      <w:bookmarkStart w:id="470" w:name="OLE_LINK186"/>
      <w:r w:rsidR="005F5A01">
        <w:t>Он может быть в трех состояниях:</w:t>
      </w:r>
    </w:p>
    <w:p w:rsidR="005F5A01" w:rsidRDefault="006D4C0B" w:rsidP="005F5A01">
      <w:pPr>
        <w:pStyle w:val="C011"/>
      </w:pPr>
      <w:r>
        <w:t>Зеленый</w:t>
      </w:r>
      <w:r w:rsidR="005F5A01">
        <w:t>, все хорошо;</w:t>
      </w:r>
    </w:p>
    <w:p w:rsidR="005F5A01" w:rsidRDefault="006D4C0B" w:rsidP="005F5A01">
      <w:pPr>
        <w:pStyle w:val="C011"/>
      </w:pPr>
      <w:proofErr w:type="gramStart"/>
      <w:r>
        <w:t>Желтый</w:t>
      </w:r>
      <w:proofErr w:type="gramEnd"/>
      <w:r w:rsidR="005F5A01">
        <w:t>, предупреждение;</w:t>
      </w:r>
    </w:p>
    <w:p w:rsidR="005F5A01" w:rsidRDefault="006D4C0B" w:rsidP="005F5A01">
      <w:pPr>
        <w:pStyle w:val="C011"/>
      </w:pPr>
      <w:r>
        <w:lastRenderedPageBreak/>
        <w:t>Красный</w:t>
      </w:r>
      <w:r w:rsidR="005F5A01">
        <w:t xml:space="preserve">, </w:t>
      </w:r>
      <w:r>
        <w:t>опасно</w:t>
      </w:r>
      <w:r w:rsidR="003D058C">
        <w:t>.</w:t>
      </w:r>
    </w:p>
    <w:bookmarkEnd w:id="469"/>
    <w:bookmarkEnd w:id="470"/>
    <w:p w:rsidR="007776E8" w:rsidRPr="000276B3" w:rsidRDefault="0024410A" w:rsidP="007776E8">
      <w:r>
        <w:t xml:space="preserve">Этим компонентом </w:t>
      </w:r>
      <w:r w:rsidR="0040364A">
        <w:t>управляется и диагностируется источник питания</w:t>
      </w:r>
      <w:r w:rsidR="0034484D">
        <w:t xml:space="preserve"> ионного источника</w:t>
      </w:r>
      <w:r w:rsidR="004B0A95">
        <w:t>.</w:t>
      </w:r>
    </w:p>
    <w:p w:rsidR="00F15294" w:rsidRDefault="00D14CC8" w:rsidP="00F15294">
      <w:pPr>
        <w:pStyle w:val="D03"/>
        <w:rPr>
          <w:lang w:val="ru-RU"/>
        </w:rPr>
      </w:pPr>
      <w:bookmarkStart w:id="471" w:name="OLE_LINK174"/>
      <w:bookmarkStart w:id="472" w:name="OLE_LINK175"/>
      <w:bookmarkStart w:id="473" w:name="_Toc493528385"/>
      <w:bookmarkStart w:id="474" w:name="OLE_LINK173"/>
      <w:bookmarkStart w:id="475" w:name="OLE_LINK292"/>
      <w:bookmarkStart w:id="476" w:name="OLE_LINK293"/>
      <w:bookmarkStart w:id="477" w:name="OLE_LINK294"/>
      <w:r>
        <w:rPr>
          <w:lang w:val="ru-RU"/>
        </w:rPr>
        <w:t xml:space="preserve">Компонент </w:t>
      </w:r>
      <w:bookmarkEnd w:id="471"/>
      <w:bookmarkEnd w:id="472"/>
      <w:r w:rsidR="00022E8F">
        <w:rPr>
          <w:lang w:val="ru-RU"/>
        </w:rPr>
        <w:t>лампочка</w:t>
      </w:r>
      <w:bookmarkEnd w:id="473"/>
    </w:p>
    <w:p w:rsidR="00E17DDC" w:rsidRDefault="00960DFF" w:rsidP="00AB5983">
      <w:bookmarkStart w:id="478" w:name="OLE_LINK176"/>
      <w:bookmarkStart w:id="479" w:name="OLE_LINK177"/>
      <w:bookmarkEnd w:id="474"/>
      <w:bookmarkEnd w:id="475"/>
      <w:bookmarkEnd w:id="476"/>
      <w:bookmarkEnd w:id="477"/>
      <w:r>
        <w:t>Компонент имеет вид лампочки</w:t>
      </w:r>
      <w:bookmarkEnd w:id="478"/>
      <w:bookmarkEnd w:id="479"/>
      <w:r>
        <w:t>, что должно быть интуитивно понятно пользователю</w:t>
      </w:r>
      <w:r w:rsidR="006D65E4">
        <w:t xml:space="preserve">. </w:t>
      </w:r>
      <w:bookmarkStart w:id="480" w:name="OLE_LINK184"/>
      <w:r w:rsidR="00E17DDC">
        <w:t xml:space="preserve">Внешний вид индикатора представлен на </w:t>
      </w:r>
      <w:r w:rsidR="00E17DDC">
        <w:fldChar w:fldCharType="begin"/>
      </w:r>
      <w:r w:rsidR="00E17DDC">
        <w:instrText xml:space="preserve"> REF  _Ref493100879 \* Lower \h \r </w:instrText>
      </w:r>
      <w:r w:rsidR="00E17DDC">
        <w:fldChar w:fldCharType="separate"/>
      </w:r>
      <w:r w:rsidR="008F5FD0">
        <w:t>4.3.4</w:t>
      </w:r>
      <w:r w:rsidR="00E17DDC">
        <w:fldChar w:fldCharType="end"/>
      </w:r>
      <w:r w:rsidR="00E17DDC">
        <w:t>.</w:t>
      </w:r>
    </w:p>
    <w:p w:rsidR="00E17DDC" w:rsidRDefault="00E17DDC" w:rsidP="00E17DDC">
      <w:pPr>
        <w:pStyle w:val="B01"/>
      </w:pPr>
      <w:r>
        <w:rPr>
          <w:noProof/>
          <w:lang w:eastAsia="ru-RU"/>
        </w:rPr>
        <w:drawing>
          <wp:inline distT="0" distB="0" distL="0" distR="0" wp14:anchorId="46345F7A" wp14:editId="623F9CFE">
            <wp:extent cx="2531745" cy="1856105"/>
            <wp:effectExtent l="0" t="0" r="1905"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531745" cy="1856105"/>
                    </a:xfrm>
                    <a:prstGeom prst="rect">
                      <a:avLst/>
                    </a:prstGeom>
                    <a:noFill/>
                    <a:ln>
                      <a:noFill/>
                    </a:ln>
                  </pic:spPr>
                </pic:pic>
              </a:graphicData>
            </a:graphic>
          </wp:inline>
        </w:drawing>
      </w:r>
    </w:p>
    <w:p w:rsidR="00E17DDC" w:rsidRDefault="00E17DDC" w:rsidP="000946A3">
      <w:pPr>
        <w:pStyle w:val="B02"/>
      </w:pPr>
      <w:r w:rsidRPr="006E05FD">
        <w:t xml:space="preserve">Компонент </w:t>
      </w:r>
      <w:proofErr w:type="spellStart"/>
      <w:r w:rsidRPr="00F30A97">
        <w:t>Led</w:t>
      </w:r>
      <w:proofErr w:type="spellEnd"/>
      <w:r w:rsidRPr="00F30A97">
        <w:t xml:space="preserve">- индикатор </w:t>
      </w:r>
      <w:r w:rsidRPr="006E05FD">
        <w:t>в трех состояниях</w:t>
      </w:r>
    </w:p>
    <w:p w:rsidR="00AB5983" w:rsidRDefault="006D65E4" w:rsidP="00AB5983">
      <w:r>
        <w:t>Она может быть в трех состояниях:</w:t>
      </w:r>
    </w:p>
    <w:p w:rsidR="006D65E4" w:rsidRDefault="006D65E4" w:rsidP="006D65E4">
      <w:pPr>
        <w:pStyle w:val="C011"/>
      </w:pPr>
      <w:bookmarkStart w:id="481" w:name="OLE_LINK182"/>
      <w:bookmarkStart w:id="482" w:name="OLE_LINK183"/>
      <w:proofErr w:type="gramStart"/>
      <w:r>
        <w:t>Зеленая</w:t>
      </w:r>
      <w:proofErr w:type="gramEnd"/>
      <w:r>
        <w:t>, все хорошо;</w:t>
      </w:r>
    </w:p>
    <w:p w:rsidR="006D65E4" w:rsidRDefault="006D65E4" w:rsidP="006D65E4">
      <w:pPr>
        <w:pStyle w:val="C011"/>
      </w:pPr>
      <w:proofErr w:type="gramStart"/>
      <w:r>
        <w:t>Желтая</w:t>
      </w:r>
      <w:proofErr w:type="gramEnd"/>
      <w:r>
        <w:t>, предупреждение;</w:t>
      </w:r>
    </w:p>
    <w:p w:rsidR="006D65E4" w:rsidRDefault="006A14C4" w:rsidP="006D65E4">
      <w:pPr>
        <w:pStyle w:val="C011"/>
      </w:pPr>
      <w:r>
        <w:t>Красная, ошибка.</w:t>
      </w:r>
    </w:p>
    <w:bookmarkEnd w:id="480"/>
    <w:bookmarkEnd w:id="481"/>
    <w:bookmarkEnd w:id="482"/>
    <w:p w:rsidR="006E05FD" w:rsidRDefault="00B12BBD" w:rsidP="006E05FD">
      <w:r>
        <w:t>Для каждого состояния можно настроить отдельный текст. Так же д</w:t>
      </w:r>
      <w:r w:rsidR="005C1118">
        <w:t xml:space="preserve">оступно два размера индикатора. </w:t>
      </w:r>
    </w:p>
    <w:p w:rsidR="001A09B7" w:rsidRDefault="001A09B7" w:rsidP="001A09B7">
      <w:pPr>
        <w:pStyle w:val="D03"/>
        <w:rPr>
          <w:lang w:val="ru-RU"/>
        </w:rPr>
      </w:pPr>
      <w:bookmarkStart w:id="483" w:name="OLE_LINK192"/>
      <w:bookmarkStart w:id="484" w:name="OLE_LINK193"/>
      <w:bookmarkStart w:id="485" w:name="OLE_LINK194"/>
      <w:bookmarkStart w:id="486" w:name="OLE_LINK195"/>
      <w:bookmarkStart w:id="487" w:name="OLE_LINK199"/>
      <w:bookmarkStart w:id="488" w:name="OLE_LINK200"/>
      <w:bookmarkStart w:id="489" w:name="OLE_LINK201"/>
      <w:bookmarkStart w:id="490" w:name="_Toc493528386"/>
      <w:bookmarkStart w:id="491" w:name="OLE_LINK189"/>
      <w:bookmarkStart w:id="492" w:name="OLE_LINK190"/>
      <w:bookmarkStart w:id="493" w:name="OLE_LINK191"/>
      <w:bookmarkStart w:id="494" w:name="_Ref493100879"/>
      <w:bookmarkStart w:id="495" w:name="OLE_LINK316"/>
      <w:r>
        <w:rPr>
          <w:lang w:val="ru-RU"/>
        </w:rPr>
        <w:t xml:space="preserve">Компонент </w:t>
      </w:r>
      <w:bookmarkEnd w:id="483"/>
      <w:bookmarkEnd w:id="484"/>
      <w:bookmarkEnd w:id="485"/>
      <w:bookmarkEnd w:id="486"/>
      <w:bookmarkEnd w:id="487"/>
      <w:bookmarkEnd w:id="488"/>
      <w:bookmarkEnd w:id="489"/>
      <w:r>
        <w:rPr>
          <w:lang w:val="ru-RU"/>
        </w:rPr>
        <w:t>спидометр</w:t>
      </w:r>
      <w:bookmarkEnd w:id="490"/>
    </w:p>
    <w:bookmarkEnd w:id="491"/>
    <w:bookmarkEnd w:id="492"/>
    <w:bookmarkEnd w:id="493"/>
    <w:bookmarkEnd w:id="495"/>
    <w:p w:rsidR="001112F7" w:rsidRDefault="001A09B7" w:rsidP="001A09B7">
      <w:r>
        <w:t xml:space="preserve">Компонент имеет вид </w:t>
      </w:r>
      <w:r w:rsidR="00D40319">
        <w:t xml:space="preserve">стрелочного </w:t>
      </w:r>
      <w:r>
        <w:t>спидометра.</w:t>
      </w:r>
      <w:r w:rsidR="00D40319">
        <w:t xml:space="preserve"> Данный вид отображения позволяет пользователю на интуитивно понятном уровне понимать, </w:t>
      </w:r>
      <w:r w:rsidR="00161164">
        <w:t>является ли значение в пределах нормы</w:t>
      </w:r>
      <w:r w:rsidR="008E721D">
        <w:t xml:space="preserve">. </w:t>
      </w:r>
      <w:r w:rsidR="001112F7">
        <w:t>Этот компонент изображен на</w:t>
      </w:r>
      <w:r w:rsidR="00515F69">
        <w:t xml:space="preserve"> </w:t>
      </w:r>
      <w:r w:rsidR="00515F69">
        <w:fldChar w:fldCharType="begin"/>
      </w:r>
      <w:r w:rsidR="00515F69">
        <w:instrText xml:space="preserve"> REF  _Ref493104918 \* Lower \h \r </w:instrText>
      </w:r>
      <w:r w:rsidR="00515F69">
        <w:fldChar w:fldCharType="separate"/>
      </w:r>
      <w:r w:rsidR="008F5FD0">
        <w:t>рис. 40</w:t>
      </w:r>
      <w:r w:rsidR="00515F69">
        <w:fldChar w:fldCharType="end"/>
      </w:r>
      <w:r w:rsidR="00515F69">
        <w:t>.</w:t>
      </w:r>
    </w:p>
    <w:p w:rsidR="001112F7" w:rsidRDefault="00985422" w:rsidP="001112F7">
      <w:pPr>
        <w:pStyle w:val="B01"/>
      </w:pPr>
      <w:r>
        <w:lastRenderedPageBreak/>
        <w:t xml:space="preserve"> </w:t>
      </w:r>
      <w:r>
        <w:rPr>
          <w:noProof/>
          <w:lang w:eastAsia="ru-RU"/>
        </w:rPr>
        <w:drawing>
          <wp:inline distT="0" distB="0" distL="0" distR="0" wp14:anchorId="3D7695AA" wp14:editId="095868FD">
            <wp:extent cx="2495550" cy="2447925"/>
            <wp:effectExtent l="0" t="0" r="0" b="9525"/>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2495550" cy="2447925"/>
                    </a:xfrm>
                    <a:prstGeom prst="rect">
                      <a:avLst/>
                    </a:prstGeom>
                  </pic:spPr>
                </pic:pic>
              </a:graphicData>
            </a:graphic>
          </wp:inline>
        </w:drawing>
      </w:r>
    </w:p>
    <w:p w:rsidR="00886F74" w:rsidRPr="00886F74" w:rsidRDefault="00886F74" w:rsidP="00886F74">
      <w:pPr>
        <w:pStyle w:val="B02"/>
      </w:pPr>
      <w:bookmarkStart w:id="496" w:name="_Ref493104918"/>
      <w:r w:rsidRPr="00886F74">
        <w:t>Компонент спидометр</w:t>
      </w:r>
    </w:p>
    <w:bookmarkEnd w:id="496"/>
    <w:p w:rsidR="001A09B7" w:rsidRDefault="008E721D" w:rsidP="001A09B7">
      <w:r>
        <w:t>Индикатор имеет три зоны</w:t>
      </w:r>
      <w:r w:rsidR="00BB2C00">
        <w:t xml:space="preserve"> </w:t>
      </w:r>
      <w:r w:rsidR="004B5CAC">
        <w:t>значения</w:t>
      </w:r>
      <w:r>
        <w:t>:</w:t>
      </w:r>
    </w:p>
    <w:p w:rsidR="00B43678" w:rsidRDefault="00B43678" w:rsidP="00B43678">
      <w:pPr>
        <w:pStyle w:val="C011"/>
      </w:pPr>
      <w:proofErr w:type="gramStart"/>
      <w:r>
        <w:t>Зелен</w:t>
      </w:r>
      <w:r w:rsidR="00431533">
        <w:t>ая</w:t>
      </w:r>
      <w:proofErr w:type="gramEnd"/>
      <w:r>
        <w:t>, все хорошо;</w:t>
      </w:r>
    </w:p>
    <w:p w:rsidR="00B43678" w:rsidRDefault="00B43678" w:rsidP="00B43678">
      <w:pPr>
        <w:pStyle w:val="C011"/>
      </w:pPr>
      <w:proofErr w:type="gramStart"/>
      <w:r>
        <w:t>Желт</w:t>
      </w:r>
      <w:r w:rsidR="00431533">
        <w:t>ая</w:t>
      </w:r>
      <w:proofErr w:type="gramEnd"/>
      <w:r>
        <w:t>, предупреждение;</w:t>
      </w:r>
    </w:p>
    <w:p w:rsidR="00B43678" w:rsidRDefault="00B43678" w:rsidP="00B43678">
      <w:pPr>
        <w:pStyle w:val="C011"/>
      </w:pPr>
      <w:r>
        <w:t>Красн</w:t>
      </w:r>
      <w:r w:rsidR="00431533">
        <w:t>ая</w:t>
      </w:r>
      <w:r>
        <w:t xml:space="preserve">, </w:t>
      </w:r>
      <w:r w:rsidR="004C2FFD">
        <w:t>опасно.</w:t>
      </w:r>
    </w:p>
    <w:p w:rsidR="0009487A" w:rsidRPr="0009487A" w:rsidRDefault="007C754F" w:rsidP="0009487A">
      <w:r>
        <w:t>Для удобства пользователь на индикаторе изображено название канала и значение в числовом виде.</w:t>
      </w:r>
    </w:p>
    <w:p w:rsidR="009702F3" w:rsidRDefault="009702F3" w:rsidP="009702F3">
      <w:pPr>
        <w:pStyle w:val="D03"/>
        <w:rPr>
          <w:lang w:val="ru-RU"/>
        </w:rPr>
      </w:pPr>
      <w:bookmarkStart w:id="497" w:name="_Toc493528387"/>
      <w:r>
        <w:rPr>
          <w:lang w:val="ru-RU"/>
        </w:rPr>
        <w:t xml:space="preserve">Компонент </w:t>
      </w:r>
      <w:bookmarkStart w:id="498" w:name="OLE_LINK317"/>
      <w:bookmarkStart w:id="499" w:name="OLE_LINK318"/>
      <w:bookmarkStart w:id="500" w:name="OLE_LINK319"/>
      <w:r w:rsidR="006300C4">
        <w:rPr>
          <w:lang w:val="ru-RU"/>
        </w:rPr>
        <w:t>график</w:t>
      </w:r>
      <w:r w:rsidR="008A2828">
        <w:rPr>
          <w:lang w:val="ru-RU"/>
        </w:rPr>
        <w:t xml:space="preserve"> реального времени</w:t>
      </w:r>
      <w:bookmarkEnd w:id="497"/>
    </w:p>
    <w:bookmarkEnd w:id="498"/>
    <w:bookmarkEnd w:id="499"/>
    <w:bookmarkEnd w:id="500"/>
    <w:p w:rsidR="0009487A" w:rsidRDefault="00F27DFC" w:rsidP="0009487A">
      <w:r>
        <w:t>Данный компонент предназначен для отображения данных в реальном времени. В этом графике отображаются только те параметры, которые интересны пользователю</w:t>
      </w:r>
      <w:r w:rsidR="000D0572" w:rsidRPr="000D0572">
        <w:t xml:space="preserve"> </w:t>
      </w:r>
      <w:r w:rsidR="000D0572">
        <w:rPr>
          <w:lang w:val="en-US"/>
        </w:rPr>
        <w:t>c</w:t>
      </w:r>
      <w:r w:rsidR="000D0572" w:rsidRPr="000D0572">
        <w:t xml:space="preserve"> </w:t>
      </w:r>
      <w:r w:rsidR="000D0572">
        <w:t>разрезом по времени</w:t>
      </w:r>
      <w:r w:rsidR="00164FF7">
        <w:t>.</w:t>
      </w:r>
      <w:r w:rsidR="0009487A">
        <w:t xml:space="preserve"> Этот компонент изображен на </w:t>
      </w:r>
      <w:r w:rsidR="004431D4">
        <w:fldChar w:fldCharType="begin"/>
      </w:r>
      <w:r w:rsidR="004431D4">
        <w:instrText xml:space="preserve"> REF  _Ref493152810 \* Lower \h \r </w:instrText>
      </w:r>
      <w:r w:rsidR="004431D4">
        <w:fldChar w:fldCharType="separate"/>
      </w:r>
      <w:r w:rsidR="008F5FD0">
        <w:t>рис. 41</w:t>
      </w:r>
      <w:r w:rsidR="004431D4">
        <w:fldChar w:fldCharType="end"/>
      </w:r>
      <w:r w:rsidR="004431D4">
        <w:t>.</w:t>
      </w:r>
    </w:p>
    <w:p w:rsidR="0009487A" w:rsidRDefault="00FC66C5" w:rsidP="0009487A">
      <w:pPr>
        <w:pStyle w:val="B01"/>
      </w:pPr>
      <w:r>
        <w:rPr>
          <w:noProof/>
          <w:lang w:eastAsia="ru-RU"/>
        </w:rPr>
        <w:drawing>
          <wp:inline distT="0" distB="0" distL="0" distR="0" wp14:anchorId="1FC0574D" wp14:editId="30E1F0F4">
            <wp:extent cx="5940425" cy="2283836"/>
            <wp:effectExtent l="0" t="0" r="3175" b="254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940425" cy="2283836"/>
                    </a:xfrm>
                    <a:prstGeom prst="rect">
                      <a:avLst/>
                    </a:prstGeom>
                  </pic:spPr>
                </pic:pic>
              </a:graphicData>
            </a:graphic>
          </wp:inline>
        </w:drawing>
      </w:r>
    </w:p>
    <w:p w:rsidR="00022E8F" w:rsidRDefault="004431D4" w:rsidP="0009487A">
      <w:pPr>
        <w:pStyle w:val="B02"/>
      </w:pPr>
      <w:bookmarkStart w:id="501" w:name="_Ref493152810"/>
      <w:r w:rsidRPr="00886F74">
        <w:t>Компонент</w:t>
      </w:r>
      <w:r>
        <w:t xml:space="preserve"> график реального времени</w:t>
      </w:r>
      <w:bookmarkEnd w:id="501"/>
      <w:r w:rsidR="0015488B">
        <w:t xml:space="preserve"> (масштаб две минуты)</w:t>
      </w:r>
    </w:p>
    <w:p w:rsidR="00FC66C5" w:rsidRDefault="00FC66C5" w:rsidP="00FC66C5">
      <w:r>
        <w:lastRenderedPageBreak/>
        <w:t xml:space="preserve">Этот </w:t>
      </w:r>
      <w:r w:rsidR="00F36D56">
        <w:t xml:space="preserve">компонент </w:t>
      </w:r>
      <w:r>
        <w:t xml:space="preserve">позволяет </w:t>
      </w:r>
      <w:r w:rsidR="00D35BE7">
        <w:t>масштабировать график</w:t>
      </w:r>
      <w:r w:rsidR="00E02000">
        <w:t xml:space="preserve"> и</w:t>
      </w:r>
      <w:r w:rsidR="00D35BE7">
        <w:t xml:space="preserve"> менять время</w:t>
      </w:r>
      <w:r w:rsidR="00E02000">
        <w:t xml:space="preserve"> начала и конца.</w:t>
      </w:r>
      <w:r w:rsidR="00763612">
        <w:t xml:space="preserve"> Пример тех же данных, только </w:t>
      </w:r>
      <w:r w:rsidR="0047159D">
        <w:t xml:space="preserve">в другом масштабе </w:t>
      </w:r>
      <w:r w:rsidR="0015488B">
        <w:t xml:space="preserve">изображён на </w:t>
      </w:r>
      <w:r w:rsidR="008D0E93">
        <w:fldChar w:fldCharType="begin"/>
      </w:r>
      <w:r w:rsidR="008D0E93">
        <w:instrText xml:space="preserve"> REF  _Ref493155188 \* Lower \h \r </w:instrText>
      </w:r>
      <w:r w:rsidR="008D0E93">
        <w:fldChar w:fldCharType="separate"/>
      </w:r>
      <w:r w:rsidR="008F5FD0">
        <w:t>рис. 42</w:t>
      </w:r>
      <w:r w:rsidR="008D0E93">
        <w:fldChar w:fldCharType="end"/>
      </w:r>
      <w:r w:rsidR="008D0E93">
        <w:t>.</w:t>
      </w:r>
      <w:r w:rsidR="003F4D78">
        <w:t xml:space="preserve"> Компонент позволяет показать данные на определённый момент времени. При наведении курсора сверху указываются значения.</w:t>
      </w:r>
    </w:p>
    <w:p w:rsidR="0015488B" w:rsidRDefault="00B1445E" w:rsidP="0015488B">
      <w:pPr>
        <w:pStyle w:val="B01"/>
      </w:pPr>
      <w:r>
        <w:rPr>
          <w:noProof/>
          <w:lang w:eastAsia="ru-RU"/>
        </w:rPr>
        <w:drawing>
          <wp:inline distT="0" distB="0" distL="0" distR="0" wp14:anchorId="66E57B28" wp14:editId="0CB2A86B">
            <wp:extent cx="5940425" cy="2262990"/>
            <wp:effectExtent l="0" t="0" r="3175" b="4445"/>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940425" cy="2262990"/>
                    </a:xfrm>
                    <a:prstGeom prst="rect">
                      <a:avLst/>
                    </a:prstGeom>
                  </pic:spPr>
                </pic:pic>
              </a:graphicData>
            </a:graphic>
          </wp:inline>
        </w:drawing>
      </w:r>
    </w:p>
    <w:p w:rsidR="0015488B" w:rsidRPr="0015488B" w:rsidRDefault="0015488B" w:rsidP="0015488B">
      <w:pPr>
        <w:pStyle w:val="B02"/>
      </w:pPr>
      <w:bookmarkStart w:id="502" w:name="_Ref493155188"/>
      <w:r w:rsidRPr="0015488B">
        <w:t>Компонент график реального времени (масшт</w:t>
      </w:r>
      <w:r w:rsidR="00A446F7">
        <w:t>аб час</w:t>
      </w:r>
      <w:r w:rsidRPr="0015488B">
        <w:t>)</w:t>
      </w:r>
      <w:bookmarkEnd w:id="502"/>
    </w:p>
    <w:p w:rsidR="00222C30" w:rsidRDefault="00222C30" w:rsidP="006C718D">
      <w:pPr>
        <w:pStyle w:val="D01"/>
      </w:pPr>
      <w:bookmarkStart w:id="503" w:name="_Toc493528388"/>
      <w:bookmarkEnd w:id="494"/>
      <w:r w:rsidRPr="00893CB0">
        <w:lastRenderedPageBreak/>
        <w:t>ОТЛАДКА И ТЕСТИРОВАНИЕ</w:t>
      </w:r>
      <w:bookmarkEnd w:id="503"/>
    </w:p>
    <w:p w:rsidR="0004281D" w:rsidRDefault="0004281D" w:rsidP="0004281D">
      <w:r>
        <w:t xml:space="preserve">Для </w:t>
      </w:r>
      <w:r w:rsidR="000F77B3">
        <w:t xml:space="preserve">отладки библиотек были разработаны модульные тесты на библиотеки </w:t>
      </w:r>
      <w:proofErr w:type="spellStart"/>
      <w:r w:rsidR="00BB6AA6">
        <w:rPr>
          <w:lang w:val="en-US"/>
        </w:rPr>
        <w:t>LogWizard</w:t>
      </w:r>
      <w:proofErr w:type="spellEnd"/>
      <w:r w:rsidR="00BB6AA6">
        <w:t xml:space="preserve"> и</w:t>
      </w:r>
      <w:r w:rsidR="00BB6AA6" w:rsidRPr="002510A1">
        <w:t xml:space="preserve"> </w:t>
      </w:r>
      <w:proofErr w:type="spellStart"/>
      <w:r w:rsidR="00BB6AA6">
        <w:rPr>
          <w:lang w:val="en-US"/>
        </w:rPr>
        <w:t>GraphWizard</w:t>
      </w:r>
      <w:proofErr w:type="spellEnd"/>
      <w:r w:rsidR="00BB6AA6" w:rsidRPr="002510A1">
        <w:t>.</w:t>
      </w:r>
      <w:r w:rsidR="00BB6AA6">
        <w:t xml:space="preserve"> </w:t>
      </w:r>
      <w:r w:rsidR="002510A1">
        <w:t xml:space="preserve">Для проверки работоспособности </w:t>
      </w:r>
      <w:r w:rsidR="00B543A5">
        <w:t xml:space="preserve">программы ее не выключали три дня подряд. Программа работала на </w:t>
      </w:r>
      <w:r w:rsidR="00D32E69">
        <w:t>компьютере, при этом вся аппаратура была выключена. При включении модулей измерения связь автоматически восстанавливалась</w:t>
      </w:r>
      <w:r w:rsidR="002F4C7B">
        <w:t>.</w:t>
      </w:r>
    </w:p>
    <w:p w:rsidR="004F735A" w:rsidRDefault="004F735A" w:rsidP="0004281D">
      <w:r>
        <w:t xml:space="preserve">В старых версиях программы журнал велся в файл </w:t>
      </w:r>
      <w:r>
        <w:rPr>
          <w:lang w:val="en-US"/>
        </w:rPr>
        <w:t>Excel</w:t>
      </w:r>
      <w:r w:rsidR="009F4F41">
        <w:t xml:space="preserve"> в формате </w:t>
      </w:r>
      <w:proofErr w:type="spellStart"/>
      <w:r w:rsidR="00033C46">
        <w:rPr>
          <w:lang w:val="en-US"/>
        </w:rPr>
        <w:t>xls</w:t>
      </w:r>
      <w:proofErr w:type="spellEnd"/>
      <w:r w:rsidR="00033C46" w:rsidRPr="00033C46">
        <w:t xml:space="preserve">. </w:t>
      </w:r>
      <w:r w:rsidR="00033C46">
        <w:t xml:space="preserve">Как оказалось, в этом формате было ограничение по количеству строк. Их </w:t>
      </w:r>
      <w:r w:rsidR="00FD492A">
        <w:t>количество</w:t>
      </w:r>
      <w:r w:rsidR="00033C46">
        <w:t xml:space="preserve"> не должно </w:t>
      </w:r>
      <w:r w:rsidR="00746287">
        <w:t>превышать</w:t>
      </w:r>
      <w:r w:rsidR="005642CB">
        <w:t xml:space="preserve"> 65535, </w:t>
      </w:r>
      <w:r w:rsidR="006E1085">
        <w:t>а</w:t>
      </w:r>
      <w:r w:rsidR="005642CB">
        <w:t xml:space="preserve"> при</w:t>
      </w:r>
      <w:r w:rsidR="006E1085">
        <w:t xml:space="preserve"> превышении этого числа программа останавливалась с критической библиотекой.</w:t>
      </w:r>
    </w:p>
    <w:p w:rsidR="00F61B14" w:rsidRPr="007D0005" w:rsidRDefault="00F61B14" w:rsidP="0004281D">
      <w:r>
        <w:t xml:space="preserve">В последних версиях библиотеки </w:t>
      </w:r>
      <w:proofErr w:type="spellStart"/>
      <w:r>
        <w:rPr>
          <w:lang w:val="en-US"/>
        </w:rPr>
        <w:t>ModuleWizard</w:t>
      </w:r>
      <w:proofErr w:type="spellEnd"/>
      <w:r w:rsidRPr="00643571">
        <w:t xml:space="preserve"> </w:t>
      </w:r>
      <w:r w:rsidR="00643571">
        <w:t xml:space="preserve">обнаружилось, что одно устройство некорректно считывает данные при </w:t>
      </w:r>
      <w:r w:rsidR="007D0005">
        <w:t>переподключении</w:t>
      </w:r>
      <w:r w:rsidR="004F6219">
        <w:t>.</w:t>
      </w:r>
      <w:r w:rsidR="007D0005">
        <w:t xml:space="preserve"> В настоящее время ведется отладка библиотеки.</w:t>
      </w:r>
      <w:r w:rsidR="00F54816">
        <w:t xml:space="preserve"> Данная проблема решается перезагрузкой программы, это значит, что гд</w:t>
      </w:r>
      <w:r w:rsidR="00656C1C">
        <w:t>е-то просто не очищается буфер.</w:t>
      </w:r>
    </w:p>
    <w:p w:rsidR="00222C30" w:rsidRDefault="00222C30" w:rsidP="00222C30">
      <w:pPr>
        <w:pStyle w:val="D01"/>
        <w:numPr>
          <w:ilvl w:val="0"/>
          <w:numId w:val="0"/>
        </w:numPr>
        <w:ind w:left="709"/>
      </w:pPr>
      <w:bookmarkStart w:id="504" w:name="_Toc381305372"/>
      <w:bookmarkStart w:id="505" w:name="_Toc390727592"/>
      <w:bookmarkStart w:id="506" w:name="_Toc493528389"/>
      <w:r w:rsidRPr="00893CB0">
        <w:lastRenderedPageBreak/>
        <w:t>ЗАКЛЮЧЕНИЕ</w:t>
      </w:r>
      <w:bookmarkEnd w:id="504"/>
      <w:bookmarkEnd w:id="505"/>
      <w:bookmarkEnd w:id="506"/>
    </w:p>
    <w:p w:rsidR="001401DB" w:rsidRDefault="00530C88" w:rsidP="00530C88">
      <w:pPr>
        <w:rPr>
          <w:szCs w:val="28"/>
        </w:rPr>
      </w:pPr>
      <w:bookmarkStart w:id="507" w:name="OLE_LINK1"/>
      <w:bookmarkStart w:id="508" w:name="OLE_LINK2"/>
      <w:r w:rsidRPr="0092776F">
        <w:t xml:space="preserve">В ходе выполнения дипломной работы была изучена </w:t>
      </w:r>
      <w:r>
        <w:t>существующая</w:t>
      </w:r>
      <w:r w:rsidRPr="0092776F">
        <w:t xml:space="preserve"> схема автоматизации, написан программный код, обеспечивающий возможность проведения экспериментов</w:t>
      </w:r>
      <w:r>
        <w:t xml:space="preserve"> на базе нового оборудования. Была</w:t>
      </w:r>
      <w:r w:rsidR="001401DB">
        <w:rPr>
          <w:szCs w:val="28"/>
        </w:rPr>
        <w:t xml:space="preserve"> завершена разработка системы автоматизации для ускорителя БНЗТ</w:t>
      </w:r>
      <w:r w:rsidR="00883D3D">
        <w:rPr>
          <w:szCs w:val="28"/>
        </w:rPr>
        <w:t>. Продукт был интегрирован в текущую систему автоматизации и начался этап отладки.</w:t>
      </w:r>
      <w:r w:rsidR="0042126E">
        <w:rPr>
          <w:szCs w:val="28"/>
        </w:rPr>
        <w:t xml:space="preserve"> Проведено тестирование системы в условиях </w:t>
      </w:r>
      <w:r w:rsidR="00FD2874">
        <w:rPr>
          <w:szCs w:val="28"/>
        </w:rPr>
        <w:t>электромагнитных помех.</w:t>
      </w:r>
      <w:r w:rsidR="00045FF9">
        <w:rPr>
          <w:szCs w:val="28"/>
        </w:rPr>
        <w:t xml:space="preserve"> Разработанная система управления может быть без труда использована для решения других задач.</w:t>
      </w:r>
    </w:p>
    <w:p w:rsidR="00520E95" w:rsidRPr="0027397E" w:rsidRDefault="00520E95" w:rsidP="00214A0F">
      <w:pPr>
        <w:rPr>
          <w:szCs w:val="28"/>
        </w:rPr>
      </w:pPr>
      <w:r>
        <w:rPr>
          <w:szCs w:val="28"/>
        </w:rPr>
        <w:t xml:space="preserve">В ходе работы было освоено новое оборудование, изучены протоколы общения устройств, получен опыт работы </w:t>
      </w:r>
      <w:r w:rsidR="002E0E87">
        <w:rPr>
          <w:szCs w:val="28"/>
        </w:rPr>
        <w:t xml:space="preserve">по изучению </w:t>
      </w:r>
      <w:r w:rsidR="006D01C4">
        <w:rPr>
          <w:szCs w:val="28"/>
        </w:rPr>
        <w:t xml:space="preserve">сложных </w:t>
      </w:r>
      <w:r w:rsidR="002E0E87">
        <w:rPr>
          <w:szCs w:val="28"/>
        </w:rPr>
        <w:t xml:space="preserve">комплексов </w:t>
      </w:r>
      <w:r w:rsidR="006D01C4">
        <w:rPr>
          <w:szCs w:val="28"/>
        </w:rPr>
        <w:t>и систем. В дальнейшем планируется расширять список устройств, управл</w:t>
      </w:r>
      <w:r w:rsidR="00B91C9A">
        <w:rPr>
          <w:szCs w:val="28"/>
        </w:rPr>
        <w:t>яемых новой системой управления</w:t>
      </w:r>
      <w:r w:rsidR="00F56CFB">
        <w:rPr>
          <w:szCs w:val="28"/>
        </w:rPr>
        <w:t>,</w:t>
      </w:r>
      <w:r w:rsidR="00B91C9A">
        <w:rPr>
          <w:szCs w:val="28"/>
        </w:rPr>
        <w:t xml:space="preserve"> и разработать язык автоматического управления </w:t>
      </w:r>
      <w:r w:rsidR="00826499">
        <w:rPr>
          <w:szCs w:val="28"/>
        </w:rPr>
        <w:t>ускорителем</w:t>
      </w:r>
      <w:r w:rsidR="00B91C9A">
        <w:rPr>
          <w:szCs w:val="28"/>
        </w:rPr>
        <w:t>, как это было сделано в предыдущей работе</w:t>
      </w:r>
      <w:r w:rsidR="003753EB" w:rsidRPr="00736FAE">
        <w:rPr>
          <w:szCs w:val="28"/>
        </w:rPr>
        <w:t xml:space="preserve"> [5,</w:t>
      </w:r>
      <w:r w:rsidR="003753EB">
        <w:rPr>
          <w:szCs w:val="28"/>
          <w:lang w:val="en-US"/>
        </w:rPr>
        <w:t> </w:t>
      </w:r>
      <w:r w:rsidR="003753EB" w:rsidRPr="00736FAE">
        <w:rPr>
          <w:szCs w:val="28"/>
        </w:rPr>
        <w:t>6]</w:t>
      </w:r>
      <w:r w:rsidR="003A53B8" w:rsidRPr="0027397E">
        <w:rPr>
          <w:szCs w:val="28"/>
        </w:rPr>
        <w:t>.</w:t>
      </w:r>
    </w:p>
    <w:p w:rsidR="003E5891" w:rsidRPr="00C517BA" w:rsidRDefault="003E5891" w:rsidP="00214A0F">
      <w:pPr>
        <w:rPr>
          <w:szCs w:val="28"/>
        </w:rPr>
      </w:pPr>
      <w:r>
        <w:rPr>
          <w:szCs w:val="28"/>
        </w:rPr>
        <w:t>Таким образом, удалось создать систему управления для ускорителя, которая в дальнейшем позволит создавать пучок такой мощности, какой необходим для облучения пациентов, с минимальным участием оператора.</w:t>
      </w:r>
    </w:p>
    <w:p w:rsidR="00214A0F" w:rsidRPr="00214A0F" w:rsidRDefault="00C17DF6" w:rsidP="00214A0F">
      <w:r w:rsidRPr="00AB7C63">
        <w:t xml:space="preserve">Выражаю искреннюю благодарность моему научному руководителю </w:t>
      </w:r>
      <w:proofErr w:type="spellStart"/>
      <w:r>
        <w:t>Таскаеву</w:t>
      </w:r>
      <w:proofErr w:type="spellEnd"/>
      <w:r>
        <w:t xml:space="preserve"> Сергею Юрьевичу</w:t>
      </w:r>
      <w:r w:rsidRPr="00AB7C63">
        <w:t xml:space="preserve"> за помощь в подготовке этой работы, </w:t>
      </w:r>
      <w:r>
        <w:t xml:space="preserve">Зубареву Петру Васильевичу за </w:t>
      </w:r>
      <w:r w:rsidR="004C7C6C">
        <w:t>помощь в изучении ускорителя</w:t>
      </w:r>
      <w:r>
        <w:t xml:space="preserve"> и всем сотрудникам лаборатории </w:t>
      </w:r>
      <w:r w:rsidR="003F36A1">
        <w:t>БНЗТ</w:t>
      </w:r>
      <w:r w:rsidR="00C71B89">
        <w:t xml:space="preserve"> за </w:t>
      </w:r>
      <w:r w:rsidR="003F7F2C">
        <w:t>поддержку</w:t>
      </w:r>
      <w:r>
        <w:t>.</w:t>
      </w:r>
      <w:bookmarkEnd w:id="507"/>
      <w:bookmarkEnd w:id="508"/>
    </w:p>
    <w:p w:rsidR="00AE52BE" w:rsidRPr="00C814F9" w:rsidRDefault="00AE52BE" w:rsidP="00AE52BE">
      <w:pPr>
        <w:pStyle w:val="D01"/>
        <w:numPr>
          <w:ilvl w:val="0"/>
          <w:numId w:val="0"/>
        </w:numPr>
        <w:ind w:left="709"/>
        <w:rPr>
          <w:lang w:val="en-US"/>
        </w:rPr>
      </w:pPr>
      <w:bookmarkStart w:id="509" w:name="_Toc381305373"/>
      <w:bookmarkStart w:id="510" w:name="_Toc390727593"/>
      <w:bookmarkStart w:id="511" w:name="_Toc493528390"/>
      <w:r w:rsidRPr="00893CB0">
        <w:lastRenderedPageBreak/>
        <w:t>СПИСОК ИСПОЛЬЗОВАННЫХ ИСТОЧНИКОВ</w:t>
      </w:r>
      <w:bookmarkEnd w:id="509"/>
      <w:bookmarkEnd w:id="510"/>
      <w:bookmarkEnd w:id="511"/>
    </w:p>
    <w:p w:rsidR="00C814F9" w:rsidRDefault="00C814F9" w:rsidP="00C814F9">
      <w:pPr>
        <w:pStyle w:val="C03ListOfSources"/>
        <w:rPr>
          <w:lang w:val="en-US"/>
        </w:rPr>
      </w:pPr>
      <w:bookmarkStart w:id="512" w:name="_Ref449350389"/>
      <w:bookmarkStart w:id="513" w:name="_Ref493500907"/>
      <w:bookmarkStart w:id="514" w:name="_Ref493500841"/>
      <w:r w:rsidRPr="00897142">
        <w:rPr>
          <w:lang w:val="en-US"/>
        </w:rPr>
        <w:t xml:space="preserve">B. </w:t>
      </w:r>
      <w:proofErr w:type="spellStart"/>
      <w:r w:rsidRPr="00897142">
        <w:rPr>
          <w:lang w:val="en-US"/>
        </w:rPr>
        <w:t>Bayanov</w:t>
      </w:r>
      <w:proofErr w:type="spellEnd"/>
      <w:r w:rsidRPr="00897142">
        <w:rPr>
          <w:lang w:val="en-US"/>
        </w:rPr>
        <w:t xml:space="preserve">, V. </w:t>
      </w:r>
      <w:proofErr w:type="spellStart"/>
      <w:r w:rsidRPr="00897142">
        <w:rPr>
          <w:lang w:val="en-US"/>
        </w:rPr>
        <w:t>Belov</w:t>
      </w:r>
      <w:proofErr w:type="spellEnd"/>
      <w:r w:rsidRPr="00897142">
        <w:rPr>
          <w:lang w:val="en-US"/>
        </w:rPr>
        <w:t xml:space="preserve">, E. Bender, M. </w:t>
      </w:r>
      <w:proofErr w:type="spellStart"/>
      <w:r w:rsidRPr="00897142">
        <w:rPr>
          <w:lang w:val="en-US"/>
        </w:rPr>
        <w:t>Bokhovko</w:t>
      </w:r>
      <w:proofErr w:type="spellEnd"/>
      <w:r w:rsidRPr="00897142">
        <w:rPr>
          <w:lang w:val="en-US"/>
        </w:rPr>
        <w:t xml:space="preserve">, G. </w:t>
      </w:r>
      <w:proofErr w:type="spellStart"/>
      <w:r w:rsidRPr="00897142">
        <w:rPr>
          <w:lang w:val="en-US"/>
        </w:rPr>
        <w:t>Dimov</w:t>
      </w:r>
      <w:proofErr w:type="spellEnd"/>
      <w:r w:rsidRPr="00897142">
        <w:rPr>
          <w:lang w:val="en-US"/>
        </w:rPr>
        <w:t xml:space="preserve">, V. </w:t>
      </w:r>
      <w:proofErr w:type="spellStart"/>
      <w:r w:rsidRPr="00897142">
        <w:rPr>
          <w:lang w:val="en-US"/>
        </w:rPr>
        <w:t>Kononov</w:t>
      </w:r>
      <w:proofErr w:type="spellEnd"/>
      <w:r w:rsidRPr="00897142">
        <w:rPr>
          <w:lang w:val="en-US"/>
        </w:rPr>
        <w:t xml:space="preserve">, O. </w:t>
      </w:r>
      <w:proofErr w:type="spellStart"/>
      <w:r w:rsidRPr="00897142">
        <w:rPr>
          <w:lang w:val="en-US"/>
        </w:rPr>
        <w:t>Kononov</w:t>
      </w:r>
      <w:proofErr w:type="spellEnd"/>
      <w:r w:rsidRPr="00897142">
        <w:rPr>
          <w:lang w:val="en-US"/>
        </w:rPr>
        <w:t xml:space="preserve">, N. </w:t>
      </w:r>
      <w:proofErr w:type="spellStart"/>
      <w:r w:rsidRPr="00897142">
        <w:rPr>
          <w:lang w:val="en-US"/>
        </w:rPr>
        <w:t>Kuksanov</w:t>
      </w:r>
      <w:proofErr w:type="spellEnd"/>
      <w:r w:rsidRPr="00897142">
        <w:rPr>
          <w:lang w:val="en-US"/>
        </w:rPr>
        <w:t xml:space="preserve">, V. </w:t>
      </w:r>
      <w:proofErr w:type="spellStart"/>
      <w:r w:rsidRPr="00897142">
        <w:rPr>
          <w:lang w:val="en-US"/>
        </w:rPr>
        <w:t>Palchikov</w:t>
      </w:r>
      <w:proofErr w:type="spellEnd"/>
      <w:r w:rsidRPr="00897142">
        <w:rPr>
          <w:lang w:val="en-US"/>
        </w:rPr>
        <w:t xml:space="preserve">, V. </w:t>
      </w:r>
      <w:proofErr w:type="spellStart"/>
      <w:r w:rsidRPr="00897142">
        <w:rPr>
          <w:lang w:val="en-US"/>
        </w:rPr>
        <w:t>Pivovarov</w:t>
      </w:r>
      <w:proofErr w:type="spellEnd"/>
      <w:r w:rsidRPr="00897142">
        <w:rPr>
          <w:lang w:val="en-US"/>
        </w:rPr>
        <w:t xml:space="preserve">, R. </w:t>
      </w:r>
      <w:proofErr w:type="spellStart"/>
      <w:r w:rsidRPr="00897142">
        <w:rPr>
          <w:lang w:val="en-US"/>
        </w:rPr>
        <w:t>Salimov</w:t>
      </w:r>
      <w:proofErr w:type="spellEnd"/>
      <w:r w:rsidRPr="00897142">
        <w:rPr>
          <w:lang w:val="en-US"/>
        </w:rPr>
        <w:t xml:space="preserve">, G. </w:t>
      </w:r>
      <w:proofErr w:type="spellStart"/>
      <w:r w:rsidRPr="00897142">
        <w:rPr>
          <w:lang w:val="en-US"/>
        </w:rPr>
        <w:t>Silvestrov</w:t>
      </w:r>
      <w:proofErr w:type="spellEnd"/>
      <w:r w:rsidRPr="00897142">
        <w:rPr>
          <w:lang w:val="en-US"/>
        </w:rPr>
        <w:t xml:space="preserve">, A. </w:t>
      </w:r>
      <w:proofErr w:type="spellStart"/>
      <w:r w:rsidRPr="00897142">
        <w:rPr>
          <w:lang w:val="en-US"/>
        </w:rPr>
        <w:t>Skrinsky</w:t>
      </w:r>
      <w:proofErr w:type="spellEnd"/>
      <w:r w:rsidRPr="00897142">
        <w:rPr>
          <w:lang w:val="en-US"/>
        </w:rPr>
        <w:t xml:space="preserve">, S. </w:t>
      </w:r>
      <w:proofErr w:type="spellStart"/>
      <w:r w:rsidRPr="00897142">
        <w:rPr>
          <w:lang w:val="en-US"/>
        </w:rPr>
        <w:t>Taskaev</w:t>
      </w:r>
      <w:proofErr w:type="spellEnd"/>
      <w:r w:rsidRPr="00897142">
        <w:rPr>
          <w:lang w:val="en-US"/>
        </w:rPr>
        <w:t xml:space="preserve">, </w:t>
      </w:r>
      <w:r w:rsidRPr="00897142">
        <w:rPr>
          <w:i/>
          <w:lang w:val="en-US"/>
        </w:rPr>
        <w:t>Accelerator based neutron source for the neutron-capture and fast neutron therapy at hospital</w:t>
      </w:r>
      <w:r w:rsidRPr="00897142">
        <w:rPr>
          <w:lang w:val="en-US"/>
        </w:rPr>
        <w:t xml:space="preserve">, 1998 </w:t>
      </w:r>
      <w:r w:rsidRPr="00897142">
        <w:rPr>
          <w:i/>
          <w:lang w:val="en-US"/>
        </w:rPr>
        <w:t>Nuclear Instr. and Methods in Physics Research</w:t>
      </w:r>
      <w:r w:rsidRPr="00897142">
        <w:rPr>
          <w:lang w:val="en-US"/>
        </w:rPr>
        <w:t xml:space="preserve"> </w:t>
      </w:r>
      <w:r w:rsidRPr="00897142">
        <w:rPr>
          <w:b/>
          <w:lang w:val="en-US"/>
        </w:rPr>
        <w:t>A 413/2-3</w:t>
      </w:r>
      <w:r w:rsidRPr="00897142">
        <w:rPr>
          <w:lang w:val="en-US"/>
        </w:rPr>
        <w:t xml:space="preserve"> 397-426.</w:t>
      </w:r>
    </w:p>
    <w:p w:rsidR="00C814F9" w:rsidRPr="00897142" w:rsidRDefault="00C814F9" w:rsidP="00C814F9">
      <w:pPr>
        <w:pStyle w:val="C03ListOfSources"/>
        <w:rPr>
          <w:lang w:val="en-US"/>
        </w:rPr>
      </w:pPr>
      <w:r w:rsidRPr="00897142">
        <w:rPr>
          <w:lang w:val="en-US"/>
        </w:rPr>
        <w:t xml:space="preserve">S. </w:t>
      </w:r>
      <w:proofErr w:type="spellStart"/>
      <w:r w:rsidRPr="00897142">
        <w:rPr>
          <w:lang w:val="en-US"/>
        </w:rPr>
        <w:t>Taskaev</w:t>
      </w:r>
      <w:proofErr w:type="spellEnd"/>
      <w:r w:rsidRPr="00897142">
        <w:rPr>
          <w:lang w:val="en-US"/>
        </w:rPr>
        <w:t xml:space="preserve">, </w:t>
      </w:r>
      <w:r w:rsidRPr="00897142">
        <w:rPr>
          <w:i/>
          <w:lang w:val="en-US"/>
        </w:rPr>
        <w:t>Accelerative source of epithermal neutrons</w:t>
      </w:r>
      <w:r w:rsidRPr="00897142">
        <w:rPr>
          <w:lang w:val="en-US"/>
        </w:rPr>
        <w:t xml:space="preserve">, 2015 </w:t>
      </w:r>
      <w:r w:rsidRPr="00897142">
        <w:rPr>
          <w:i/>
          <w:lang w:val="en-US"/>
        </w:rPr>
        <w:t>Phys. Element. Particles and Atomic Nucleus</w:t>
      </w:r>
      <w:r w:rsidRPr="00897142">
        <w:rPr>
          <w:lang w:val="en-US"/>
        </w:rPr>
        <w:t xml:space="preserve"> </w:t>
      </w:r>
      <w:r w:rsidRPr="00897142">
        <w:rPr>
          <w:b/>
          <w:lang w:val="en-US"/>
        </w:rPr>
        <w:t>46</w:t>
      </w:r>
      <w:r w:rsidRPr="00897142">
        <w:rPr>
          <w:lang w:val="en-US"/>
        </w:rPr>
        <w:t xml:space="preserve"> 1770-1830.</w:t>
      </w:r>
    </w:p>
    <w:p w:rsidR="00C814F9" w:rsidRPr="00324FD1" w:rsidRDefault="00C814F9" w:rsidP="00C814F9">
      <w:pPr>
        <w:pStyle w:val="C03ListOfSources"/>
        <w:rPr>
          <w:lang w:val="en-US"/>
        </w:rPr>
      </w:pPr>
      <w:r w:rsidRPr="00324FD1">
        <w:rPr>
          <w:i/>
          <w:lang w:val="en-US"/>
        </w:rPr>
        <w:t>Neutron</w:t>
      </w:r>
      <w:r w:rsidRPr="00B0291B">
        <w:rPr>
          <w:i/>
          <w:lang w:val="en-US"/>
        </w:rPr>
        <w:t xml:space="preserve"> </w:t>
      </w:r>
      <w:r w:rsidRPr="00324FD1">
        <w:rPr>
          <w:i/>
          <w:lang w:val="en-US"/>
        </w:rPr>
        <w:t>Capture</w:t>
      </w:r>
      <w:r w:rsidRPr="00B0291B">
        <w:rPr>
          <w:i/>
          <w:lang w:val="en-US"/>
        </w:rPr>
        <w:t xml:space="preserve"> </w:t>
      </w:r>
      <w:r w:rsidRPr="00324FD1">
        <w:rPr>
          <w:i/>
          <w:lang w:val="en-US"/>
        </w:rPr>
        <w:t>Therapy</w:t>
      </w:r>
      <w:r w:rsidRPr="00B0291B">
        <w:rPr>
          <w:i/>
          <w:lang w:val="en-US"/>
        </w:rPr>
        <w:t xml:space="preserve">: </w:t>
      </w:r>
      <w:r w:rsidRPr="00324FD1">
        <w:rPr>
          <w:i/>
          <w:lang w:val="en-US"/>
        </w:rPr>
        <w:t>Principles</w:t>
      </w:r>
      <w:r w:rsidRPr="00B0291B">
        <w:rPr>
          <w:i/>
          <w:lang w:val="en-US"/>
        </w:rPr>
        <w:t xml:space="preserve"> </w:t>
      </w:r>
      <w:r w:rsidRPr="00324FD1">
        <w:rPr>
          <w:i/>
          <w:lang w:val="en-US"/>
        </w:rPr>
        <w:t>and</w:t>
      </w:r>
      <w:r w:rsidRPr="00B0291B">
        <w:rPr>
          <w:i/>
          <w:lang w:val="en-US"/>
        </w:rPr>
        <w:t xml:space="preserve"> </w:t>
      </w:r>
      <w:r w:rsidRPr="00324FD1">
        <w:rPr>
          <w:i/>
          <w:lang w:val="en-US"/>
        </w:rPr>
        <w:t>Applications</w:t>
      </w:r>
      <w:r w:rsidRPr="00B0291B">
        <w:rPr>
          <w:lang w:val="en-US"/>
        </w:rPr>
        <w:t xml:space="preserve">. </w:t>
      </w:r>
      <w:r w:rsidRPr="00324FD1">
        <w:rPr>
          <w:lang w:val="en-US"/>
        </w:rPr>
        <w:t>Eds</w:t>
      </w:r>
      <w:r w:rsidRPr="00B0291B">
        <w:rPr>
          <w:lang w:val="en-US"/>
        </w:rPr>
        <w:t xml:space="preserve">.: </w:t>
      </w:r>
      <w:r w:rsidRPr="00324FD1">
        <w:rPr>
          <w:lang w:val="en-US"/>
        </w:rPr>
        <w:t>W</w:t>
      </w:r>
      <w:r w:rsidRPr="00B0291B">
        <w:rPr>
          <w:lang w:val="en-US"/>
        </w:rPr>
        <w:t xml:space="preserve">. </w:t>
      </w:r>
      <w:proofErr w:type="spellStart"/>
      <w:r w:rsidRPr="00324FD1">
        <w:rPr>
          <w:lang w:val="en-US"/>
        </w:rPr>
        <w:t>Sauerwein</w:t>
      </w:r>
      <w:proofErr w:type="spellEnd"/>
      <w:r w:rsidRPr="00B0291B">
        <w:rPr>
          <w:lang w:val="en-US"/>
        </w:rPr>
        <w:t xml:space="preserve">, </w:t>
      </w:r>
      <w:r w:rsidRPr="00324FD1">
        <w:rPr>
          <w:lang w:val="en-US"/>
        </w:rPr>
        <w:t>A</w:t>
      </w:r>
      <w:r w:rsidRPr="00B0291B">
        <w:rPr>
          <w:lang w:val="en-US"/>
        </w:rPr>
        <w:t xml:space="preserve">. </w:t>
      </w:r>
      <w:r w:rsidRPr="00324FD1">
        <w:rPr>
          <w:lang w:val="en-US"/>
        </w:rPr>
        <w:t>Wittig</w:t>
      </w:r>
      <w:r w:rsidRPr="00B0291B">
        <w:rPr>
          <w:lang w:val="en-US"/>
        </w:rPr>
        <w:t xml:space="preserve">, </w:t>
      </w:r>
      <w:r w:rsidRPr="00324FD1">
        <w:rPr>
          <w:lang w:val="en-US"/>
        </w:rPr>
        <w:t>R</w:t>
      </w:r>
      <w:r w:rsidRPr="00B0291B">
        <w:rPr>
          <w:lang w:val="en-US"/>
        </w:rPr>
        <w:t xml:space="preserve">. </w:t>
      </w:r>
      <w:r w:rsidRPr="00324FD1">
        <w:rPr>
          <w:lang w:val="en-US"/>
        </w:rPr>
        <w:t>Moss</w:t>
      </w:r>
      <w:r w:rsidRPr="00B0291B">
        <w:rPr>
          <w:lang w:val="en-US"/>
        </w:rPr>
        <w:t xml:space="preserve">, </w:t>
      </w:r>
      <w:r w:rsidRPr="00324FD1">
        <w:rPr>
          <w:lang w:val="en-US"/>
        </w:rPr>
        <w:t>Y</w:t>
      </w:r>
      <w:r w:rsidRPr="00B0291B">
        <w:rPr>
          <w:lang w:val="en-US"/>
        </w:rPr>
        <w:t xml:space="preserve">. </w:t>
      </w:r>
      <w:r w:rsidRPr="00324FD1">
        <w:rPr>
          <w:lang w:val="en-US"/>
        </w:rPr>
        <w:t>Nakagawa. Springer-</w:t>
      </w:r>
      <w:proofErr w:type="spellStart"/>
      <w:r w:rsidRPr="00324FD1">
        <w:rPr>
          <w:lang w:val="en-US"/>
        </w:rPr>
        <w:t>Verlag</w:t>
      </w:r>
      <w:proofErr w:type="spellEnd"/>
      <w:r w:rsidRPr="00324FD1">
        <w:rPr>
          <w:lang w:val="en-US"/>
        </w:rPr>
        <w:t>, 2012.</w:t>
      </w:r>
      <w:bookmarkEnd w:id="512"/>
    </w:p>
    <w:p w:rsidR="00C814F9" w:rsidRPr="00736FAE" w:rsidRDefault="00C814F9" w:rsidP="00C814F9">
      <w:pPr>
        <w:pStyle w:val="C03ListOfSources"/>
      </w:pPr>
      <w:bookmarkStart w:id="515" w:name="_Ref449350392"/>
      <w:bookmarkEnd w:id="513"/>
      <w:r w:rsidRPr="00324FD1">
        <w:t xml:space="preserve">С.Ю. </w:t>
      </w:r>
      <w:proofErr w:type="spellStart"/>
      <w:r w:rsidRPr="00324FD1">
        <w:t>Таскаев</w:t>
      </w:r>
      <w:proofErr w:type="spellEnd"/>
      <w:r w:rsidRPr="00324FD1">
        <w:t xml:space="preserve"> и В.В. </w:t>
      </w:r>
      <w:proofErr w:type="spellStart"/>
      <w:r w:rsidRPr="00324FD1">
        <w:t>Каныгин</w:t>
      </w:r>
      <w:proofErr w:type="spellEnd"/>
      <w:r w:rsidRPr="00324FD1">
        <w:t xml:space="preserve">. </w:t>
      </w:r>
      <w:proofErr w:type="gramStart"/>
      <w:r w:rsidRPr="00324FD1">
        <w:rPr>
          <w:i/>
        </w:rPr>
        <w:t>Бор-нейтронозахватная</w:t>
      </w:r>
      <w:proofErr w:type="gramEnd"/>
      <w:r w:rsidRPr="00324FD1">
        <w:rPr>
          <w:i/>
        </w:rPr>
        <w:t xml:space="preserve"> терапия</w:t>
      </w:r>
      <w:r w:rsidRPr="00324FD1">
        <w:t>. Новосибирск: Изд-во СО РАН, 2016 г.</w:t>
      </w:r>
      <w:bookmarkEnd w:id="515"/>
    </w:p>
    <w:p w:rsidR="00736FAE" w:rsidRDefault="00B0524C" w:rsidP="00C814F9">
      <w:pPr>
        <w:pStyle w:val="C03ListOfSources"/>
      </w:pPr>
      <w:r>
        <w:t xml:space="preserve">Дипломная работа </w:t>
      </w:r>
    </w:p>
    <w:p w:rsidR="00736FAE" w:rsidRPr="00324FD1" w:rsidRDefault="00B0524C" w:rsidP="00C814F9">
      <w:pPr>
        <w:pStyle w:val="C03ListOfSources"/>
      </w:pPr>
      <w:r>
        <w:t>Питер</w:t>
      </w:r>
    </w:p>
    <w:p w:rsidR="00C814F9" w:rsidRPr="009864F9" w:rsidRDefault="00C814F9" w:rsidP="00C814F9">
      <w:pPr>
        <w:pStyle w:val="C03ListOfSources"/>
        <w:numPr>
          <w:ilvl w:val="0"/>
          <w:numId w:val="0"/>
        </w:numPr>
        <w:ind w:left="709"/>
      </w:pPr>
    </w:p>
    <w:p w:rsidR="005C4671" w:rsidRPr="00123262" w:rsidRDefault="005C4671" w:rsidP="009D7191">
      <w:pPr>
        <w:pStyle w:val="D01"/>
      </w:pPr>
      <w:bookmarkStart w:id="516" w:name="_Ref492927809"/>
      <w:bookmarkStart w:id="517" w:name="_Toc493528391"/>
      <w:bookmarkEnd w:id="514"/>
      <w:r w:rsidRPr="00123262">
        <w:lastRenderedPageBreak/>
        <w:t>ПРИ</w:t>
      </w:r>
      <w:r w:rsidRPr="009D7191">
        <w:t>ЛОЖ</w:t>
      </w:r>
      <w:r w:rsidRPr="00123262">
        <w:t>ЕНИЕ А</w:t>
      </w:r>
      <w:bookmarkEnd w:id="516"/>
      <w:bookmarkEnd w:id="517"/>
    </w:p>
    <w:p w:rsidR="005C4671" w:rsidRDefault="005C4671" w:rsidP="00912752">
      <w:pPr>
        <w:pStyle w:val="A03TextInBox"/>
        <w:spacing w:after="240"/>
      </w:pPr>
      <w:r>
        <w:t>Пример конфигурационного файла</w:t>
      </w:r>
    </w:p>
    <w:p w:rsidR="00B0295B" w:rsidRPr="00B0295B" w:rsidRDefault="00B0295B" w:rsidP="00B0295B">
      <w:pPr>
        <w:pStyle w:val="B07Code"/>
      </w:pPr>
      <w:proofErr w:type="gramStart"/>
      <w:r w:rsidRPr="00B0295B">
        <w:t>&lt;?</w:t>
      </w:r>
      <w:r w:rsidRPr="00B0295B">
        <w:rPr>
          <w:color w:val="A31515"/>
        </w:rPr>
        <w:t>xml</w:t>
      </w:r>
      <w:proofErr w:type="gramEnd"/>
      <w:r w:rsidRPr="00B0295B">
        <w:t xml:space="preserve"> </w:t>
      </w:r>
      <w:r w:rsidRPr="00B0295B">
        <w:rPr>
          <w:color w:val="FF0000"/>
        </w:rPr>
        <w:t>version</w:t>
      </w:r>
      <w:r w:rsidRPr="00B0295B">
        <w:t xml:space="preserve">="1.0" </w:t>
      </w:r>
      <w:r w:rsidRPr="00B0295B">
        <w:rPr>
          <w:color w:val="FF0000"/>
        </w:rPr>
        <w:t>encoding</w:t>
      </w:r>
      <w:r w:rsidRPr="00B0295B">
        <w:t>="utf-8" ?&gt;</w:t>
      </w:r>
    </w:p>
    <w:p w:rsidR="00B0295B" w:rsidRPr="00B0295B" w:rsidRDefault="00B0295B" w:rsidP="00B0295B">
      <w:pPr>
        <w:pStyle w:val="B07Code"/>
      </w:pPr>
      <w:r w:rsidRPr="00B0295B">
        <w:t>&lt;</w:t>
      </w:r>
      <w:r w:rsidRPr="00B0295B">
        <w:rPr>
          <w:color w:val="A31515"/>
        </w:rPr>
        <w:t>Root</w:t>
      </w:r>
      <w:r w:rsidRPr="00B0295B">
        <w:t>&gt;</w:t>
      </w:r>
    </w:p>
    <w:p w:rsidR="00B0295B" w:rsidRPr="00B0295B" w:rsidRDefault="00B0295B" w:rsidP="00B0295B">
      <w:pPr>
        <w:pStyle w:val="B07Code"/>
      </w:pPr>
      <w:r w:rsidRPr="00B0295B">
        <w:t xml:space="preserve">  &lt;</w:t>
      </w:r>
      <w:r w:rsidRPr="00B0295B">
        <w:rPr>
          <w:color w:val="A31515"/>
        </w:rPr>
        <w:t>Application</w:t>
      </w:r>
      <w:r w:rsidRPr="00B0295B">
        <w:t>&gt;</w:t>
      </w:r>
    </w:p>
    <w:p w:rsidR="00B0295B" w:rsidRPr="00B0295B" w:rsidRDefault="00B0295B" w:rsidP="00B0295B">
      <w:pPr>
        <w:pStyle w:val="B07Code"/>
      </w:pPr>
      <w:r w:rsidRPr="00B0295B">
        <w:t xml:space="preserve">    &lt;</w:t>
      </w:r>
      <w:r w:rsidRPr="00B0295B">
        <w:rPr>
          <w:color w:val="A31515"/>
        </w:rPr>
        <w:t>Base</w:t>
      </w:r>
    </w:p>
    <w:p w:rsidR="00B0295B" w:rsidRPr="00B0295B" w:rsidRDefault="00B0295B" w:rsidP="00B0295B">
      <w:pPr>
        <w:pStyle w:val="B07Code"/>
      </w:pPr>
      <w:r w:rsidRPr="00B0295B">
        <w:t xml:space="preserve">      </w:t>
      </w:r>
      <w:proofErr w:type="spellStart"/>
      <w:r w:rsidRPr="00B0295B">
        <w:rPr>
          <w:color w:val="FF0000"/>
        </w:rPr>
        <w:t>ShowFullFormLog</w:t>
      </w:r>
      <w:proofErr w:type="spellEnd"/>
      <w:r w:rsidRPr="00B0295B">
        <w:t>="true"</w:t>
      </w:r>
    </w:p>
    <w:p w:rsidR="00B0295B" w:rsidRPr="00B0295B" w:rsidRDefault="00B0295B" w:rsidP="00B0295B">
      <w:pPr>
        <w:pStyle w:val="B07Code"/>
      </w:pPr>
      <w:r w:rsidRPr="00B0295B">
        <w:t xml:space="preserve">      </w:t>
      </w:r>
      <w:r w:rsidRPr="00B0295B">
        <w:rPr>
          <w:color w:val="FF0000"/>
        </w:rPr>
        <w:t>ExcelLogFiles</w:t>
      </w:r>
      <w:r w:rsidRPr="00B0295B">
        <w:t>="D:\Users\kent_brockman4\soft\tandem\ok_cfg_no_calibr\Log\BENS Control Program"</w:t>
      </w:r>
    </w:p>
    <w:p w:rsidR="00B0295B" w:rsidRPr="00B0295B" w:rsidRDefault="00B0295B" w:rsidP="00B0295B">
      <w:pPr>
        <w:pStyle w:val="B07Code"/>
      </w:pPr>
      <w:r w:rsidRPr="00B0295B">
        <w:t xml:space="preserve">    /&gt;  </w:t>
      </w:r>
    </w:p>
    <w:p w:rsidR="00B0295B" w:rsidRPr="00B0295B" w:rsidRDefault="00B0295B" w:rsidP="00B0295B">
      <w:pPr>
        <w:pStyle w:val="B07Code"/>
      </w:pPr>
      <w:r w:rsidRPr="00B0295B">
        <w:t xml:space="preserve">  &lt;/</w:t>
      </w:r>
      <w:r w:rsidRPr="00B0295B">
        <w:rPr>
          <w:color w:val="A31515"/>
        </w:rPr>
        <w:t>Application</w:t>
      </w:r>
      <w:r w:rsidRPr="00B0295B">
        <w:t>&gt;</w:t>
      </w:r>
    </w:p>
    <w:p w:rsidR="00B0295B" w:rsidRPr="00B0295B" w:rsidRDefault="00B0295B" w:rsidP="00B0295B">
      <w:pPr>
        <w:pStyle w:val="B07Code"/>
      </w:pPr>
      <w:r w:rsidRPr="00B0295B">
        <w:t xml:space="preserve">  </w:t>
      </w:r>
    </w:p>
    <w:p w:rsidR="00B0295B" w:rsidRPr="00B0295B" w:rsidRDefault="00B0295B" w:rsidP="00B0295B">
      <w:pPr>
        <w:pStyle w:val="B07Code"/>
      </w:pPr>
      <w:r w:rsidRPr="00B0295B">
        <w:t xml:space="preserve">  &lt;</w:t>
      </w:r>
      <w:r w:rsidRPr="00B0295B">
        <w:rPr>
          <w:color w:val="A31515"/>
        </w:rPr>
        <w:t>Modules</w:t>
      </w:r>
      <w:r w:rsidRPr="00B0295B">
        <w:t>&gt;</w:t>
      </w:r>
    </w:p>
    <w:p w:rsidR="00B0295B" w:rsidRPr="00B0295B" w:rsidRDefault="00B0295B" w:rsidP="00B0295B">
      <w:pPr>
        <w:pStyle w:val="B07Code"/>
      </w:pPr>
      <w:r w:rsidRPr="00B0295B">
        <w:t xml:space="preserve">    &lt;</w:t>
      </w:r>
      <w:r w:rsidRPr="00B0295B">
        <w:rPr>
          <w:color w:val="A31515"/>
        </w:rPr>
        <w:t>Modbus</w:t>
      </w:r>
      <w:r w:rsidRPr="00B0295B">
        <w:t>&gt;</w:t>
      </w:r>
    </w:p>
    <w:p w:rsidR="00B0295B" w:rsidRPr="00B0295B" w:rsidRDefault="00B0295B" w:rsidP="00B0295B">
      <w:pPr>
        <w:pStyle w:val="B07Code"/>
      </w:pPr>
      <w:r w:rsidRPr="00B0295B">
        <w:t xml:space="preserve">      &lt;</w:t>
      </w:r>
      <w:r w:rsidRPr="00B0295B">
        <w:rPr>
          <w:color w:val="A31515"/>
        </w:rPr>
        <w:t>Pet7215</w:t>
      </w:r>
      <w:r w:rsidRPr="00B0295B">
        <w:t>&gt;</w:t>
      </w:r>
    </w:p>
    <w:p w:rsidR="00B0295B" w:rsidRPr="00B0295B" w:rsidRDefault="00B0295B" w:rsidP="00B0295B">
      <w:pPr>
        <w:pStyle w:val="B07Code"/>
      </w:pPr>
      <w:r w:rsidRPr="00B0295B">
        <w:t xml:space="preserve">        &lt;</w:t>
      </w:r>
      <w:proofErr w:type="spellStart"/>
      <w:r w:rsidRPr="00B0295B">
        <w:rPr>
          <w:color w:val="A31515"/>
        </w:rPr>
        <w:t>CooledDiafragm</w:t>
      </w:r>
      <w:proofErr w:type="spellEnd"/>
      <w:r w:rsidRPr="00B0295B">
        <w:t xml:space="preserve"> </w:t>
      </w:r>
      <w:proofErr w:type="spellStart"/>
      <w:r w:rsidRPr="00B0295B">
        <w:rPr>
          <w:color w:val="FF0000"/>
        </w:rPr>
        <w:t>displayName</w:t>
      </w:r>
      <w:proofErr w:type="spellEnd"/>
      <w:r w:rsidRPr="00B0295B">
        <w:t>="</w:t>
      </w:r>
      <w:proofErr w:type="spellStart"/>
      <w:r>
        <w:t>Охлаждаемая</w:t>
      </w:r>
      <w:proofErr w:type="spellEnd"/>
      <w:r w:rsidRPr="00B0295B">
        <w:t xml:space="preserve"> </w:t>
      </w:r>
      <w:proofErr w:type="spellStart"/>
      <w:r>
        <w:t>диафрагма</w:t>
      </w:r>
      <w:proofErr w:type="spellEnd"/>
      <w:r w:rsidRPr="00B0295B">
        <w:t xml:space="preserve"> </w:t>
      </w:r>
      <w:r>
        <w:t>и</w:t>
      </w:r>
      <w:r w:rsidRPr="00B0295B">
        <w:t xml:space="preserve"> </w:t>
      </w:r>
      <w:proofErr w:type="spellStart"/>
      <w:r>
        <w:t>после</w:t>
      </w:r>
      <w:proofErr w:type="spellEnd"/>
      <w:r w:rsidRPr="00B0295B">
        <w:t xml:space="preserve"> </w:t>
      </w:r>
      <w:proofErr w:type="spellStart"/>
      <w:r>
        <w:t>магнита</w:t>
      </w:r>
      <w:proofErr w:type="spellEnd"/>
      <w:r w:rsidRPr="00B0295B">
        <w:t xml:space="preserve">" </w:t>
      </w:r>
      <w:r w:rsidRPr="00B0295B">
        <w:rPr>
          <w:color w:val="FF0000"/>
        </w:rPr>
        <w:t>IP</w:t>
      </w:r>
      <w:r w:rsidRPr="00B0295B">
        <w:t>="192.168.0.152"/&gt;</w:t>
      </w:r>
    </w:p>
    <w:p w:rsidR="00B0295B" w:rsidRPr="00B0295B" w:rsidRDefault="00B0295B" w:rsidP="00B0295B">
      <w:pPr>
        <w:pStyle w:val="B07Code"/>
      </w:pPr>
      <w:r w:rsidRPr="00B0295B">
        <w:t xml:space="preserve">      &lt;/</w:t>
      </w:r>
      <w:r w:rsidRPr="00B0295B">
        <w:rPr>
          <w:color w:val="A31515"/>
        </w:rPr>
        <w:t>Pet7215</w:t>
      </w:r>
      <w:r w:rsidRPr="00B0295B">
        <w:t>&gt;</w:t>
      </w:r>
    </w:p>
    <w:p w:rsidR="00B0295B" w:rsidRPr="00B0295B" w:rsidRDefault="00B0295B" w:rsidP="00B0295B">
      <w:pPr>
        <w:pStyle w:val="B07Code"/>
      </w:pPr>
      <w:r w:rsidRPr="00B0295B">
        <w:t xml:space="preserve">      &lt;</w:t>
      </w:r>
      <w:r w:rsidRPr="00B0295B">
        <w:rPr>
          <w:color w:val="A31515"/>
        </w:rPr>
        <w:t>Adam6024</w:t>
      </w:r>
      <w:r w:rsidRPr="00B0295B">
        <w:t>&gt;</w:t>
      </w:r>
    </w:p>
    <w:p w:rsidR="00B0295B" w:rsidRPr="00B0295B" w:rsidRDefault="00B0295B" w:rsidP="00B0295B">
      <w:pPr>
        <w:pStyle w:val="B07Code"/>
      </w:pPr>
      <w:r w:rsidRPr="00B0295B">
        <w:t xml:space="preserve">      &lt;/</w:t>
      </w:r>
      <w:r w:rsidRPr="00B0295B">
        <w:rPr>
          <w:color w:val="A31515"/>
        </w:rPr>
        <w:t>Adam6024</w:t>
      </w:r>
      <w:r w:rsidRPr="00B0295B">
        <w:t>&gt;</w:t>
      </w:r>
    </w:p>
    <w:p w:rsidR="00B0295B" w:rsidRPr="00B0295B" w:rsidRDefault="00B0295B" w:rsidP="00B0295B">
      <w:pPr>
        <w:pStyle w:val="B07Code"/>
      </w:pPr>
      <w:r w:rsidRPr="00B0295B">
        <w:t xml:space="preserve">      &lt;</w:t>
      </w:r>
      <w:r w:rsidRPr="00B0295B">
        <w:rPr>
          <w:color w:val="A31515"/>
        </w:rPr>
        <w:t>Adam6066</w:t>
      </w:r>
      <w:r w:rsidRPr="00B0295B">
        <w:t>&gt;</w:t>
      </w:r>
    </w:p>
    <w:p w:rsidR="00B0295B" w:rsidRPr="00B0295B" w:rsidRDefault="00B0295B" w:rsidP="00B0295B">
      <w:pPr>
        <w:pStyle w:val="B07Code"/>
      </w:pPr>
      <w:r w:rsidRPr="00B0295B">
        <w:t xml:space="preserve">        &lt;</w:t>
      </w:r>
      <w:proofErr w:type="spellStart"/>
      <w:r w:rsidRPr="00B0295B">
        <w:rPr>
          <w:color w:val="A31515"/>
        </w:rPr>
        <w:t>Reley</w:t>
      </w:r>
      <w:proofErr w:type="spellEnd"/>
      <w:r w:rsidRPr="00B0295B">
        <w:t xml:space="preserve"> </w:t>
      </w:r>
      <w:proofErr w:type="spellStart"/>
      <w:r w:rsidRPr="00B0295B">
        <w:rPr>
          <w:color w:val="FF0000"/>
        </w:rPr>
        <w:t>displayName</w:t>
      </w:r>
      <w:proofErr w:type="spellEnd"/>
      <w:r w:rsidRPr="00B0295B">
        <w:t>="</w:t>
      </w:r>
      <w:proofErr w:type="spellStart"/>
      <w:r>
        <w:t>Реле</w:t>
      </w:r>
      <w:proofErr w:type="spellEnd"/>
      <w:r w:rsidRPr="00B0295B">
        <w:t xml:space="preserve"> </w:t>
      </w:r>
      <w:r>
        <w:t>в</w:t>
      </w:r>
      <w:r w:rsidRPr="00B0295B">
        <w:t xml:space="preserve"> </w:t>
      </w:r>
      <w:proofErr w:type="spellStart"/>
      <w:r>
        <w:t>боксе</w:t>
      </w:r>
      <w:proofErr w:type="spellEnd"/>
      <w:r w:rsidRPr="00B0295B">
        <w:t xml:space="preserve">" </w:t>
      </w:r>
      <w:r w:rsidRPr="00B0295B">
        <w:rPr>
          <w:color w:val="FF0000"/>
        </w:rPr>
        <w:t>IP</w:t>
      </w:r>
      <w:r w:rsidRPr="00B0295B">
        <w:t>="192.168.0.103"/&gt;</w:t>
      </w:r>
    </w:p>
    <w:p w:rsidR="00B0295B" w:rsidRPr="00B0295B" w:rsidRDefault="00B0295B" w:rsidP="00B0295B">
      <w:pPr>
        <w:pStyle w:val="B07Code"/>
      </w:pPr>
      <w:r w:rsidRPr="00B0295B">
        <w:t xml:space="preserve">      &lt;/</w:t>
      </w:r>
      <w:r w:rsidRPr="00B0295B">
        <w:rPr>
          <w:color w:val="A31515"/>
        </w:rPr>
        <w:t>Adam6066</w:t>
      </w:r>
      <w:r w:rsidRPr="00B0295B">
        <w:t>&gt;</w:t>
      </w:r>
    </w:p>
    <w:p w:rsidR="00B0295B" w:rsidRPr="00B0295B" w:rsidRDefault="00B0295B" w:rsidP="00B0295B">
      <w:pPr>
        <w:pStyle w:val="B07Code"/>
      </w:pPr>
      <w:r w:rsidRPr="00B0295B">
        <w:t xml:space="preserve">    &lt;/</w:t>
      </w:r>
      <w:r w:rsidRPr="00B0295B">
        <w:rPr>
          <w:color w:val="A31515"/>
        </w:rPr>
        <w:t>Modbus</w:t>
      </w:r>
      <w:r w:rsidRPr="00B0295B">
        <w:t>&gt;</w:t>
      </w:r>
    </w:p>
    <w:p w:rsidR="00B0295B" w:rsidRPr="00B0295B" w:rsidRDefault="00B0295B" w:rsidP="00B0295B">
      <w:pPr>
        <w:pStyle w:val="B07Code"/>
      </w:pPr>
      <w:r w:rsidRPr="00B0295B">
        <w:t xml:space="preserve">    &lt;</w:t>
      </w:r>
      <w:r w:rsidRPr="00B0295B">
        <w:rPr>
          <w:color w:val="A31515"/>
        </w:rPr>
        <w:t>COM</w:t>
      </w:r>
      <w:r w:rsidRPr="00B0295B">
        <w:t>&gt;</w:t>
      </w:r>
    </w:p>
    <w:p w:rsidR="00B0295B" w:rsidRPr="00B0295B" w:rsidRDefault="00B0295B" w:rsidP="00B0295B">
      <w:pPr>
        <w:pStyle w:val="B07Code"/>
      </w:pPr>
      <w:r w:rsidRPr="00B0295B">
        <w:t xml:space="preserve">      &lt;</w:t>
      </w:r>
      <w:r w:rsidRPr="00B0295B">
        <w:rPr>
          <w:color w:val="A31515"/>
        </w:rPr>
        <w:t>Pyrometer</w:t>
      </w:r>
      <w:r w:rsidRPr="00B0295B">
        <w:t xml:space="preserve"> </w:t>
      </w:r>
      <w:proofErr w:type="spellStart"/>
      <w:r w:rsidRPr="00B0295B">
        <w:rPr>
          <w:color w:val="FF0000"/>
        </w:rPr>
        <w:t>displayName</w:t>
      </w:r>
      <w:proofErr w:type="spellEnd"/>
      <w:r w:rsidRPr="00B0295B">
        <w:t>="</w:t>
      </w:r>
      <w:proofErr w:type="spellStart"/>
      <w:r>
        <w:t>Пирометр</w:t>
      </w:r>
      <w:proofErr w:type="spellEnd"/>
      <w:r w:rsidRPr="00B0295B">
        <w:t xml:space="preserve">" </w:t>
      </w:r>
      <w:r w:rsidRPr="00B0295B">
        <w:rPr>
          <w:color w:val="FF0000"/>
        </w:rPr>
        <w:t>port</w:t>
      </w:r>
      <w:r w:rsidRPr="00B0295B">
        <w:t xml:space="preserve">="COM7" </w:t>
      </w:r>
      <w:proofErr w:type="spellStart"/>
      <w:r w:rsidRPr="00B0295B">
        <w:rPr>
          <w:color w:val="FF0000"/>
        </w:rPr>
        <w:t>baudRate</w:t>
      </w:r>
      <w:proofErr w:type="spellEnd"/>
      <w:r w:rsidRPr="00B0295B">
        <w:t xml:space="preserve">="115200" </w:t>
      </w:r>
      <w:proofErr w:type="spellStart"/>
      <w:r w:rsidRPr="00B0295B">
        <w:rPr>
          <w:color w:val="FF0000"/>
        </w:rPr>
        <w:t>dataBits</w:t>
      </w:r>
      <w:proofErr w:type="spellEnd"/>
      <w:r w:rsidRPr="00B0295B">
        <w:t>="8"/&gt;</w:t>
      </w:r>
    </w:p>
    <w:p w:rsidR="00B0295B" w:rsidRPr="00B0295B" w:rsidRDefault="00B0295B" w:rsidP="00B0295B">
      <w:pPr>
        <w:pStyle w:val="B07Code"/>
      </w:pPr>
      <w:r w:rsidRPr="00B0295B">
        <w:t xml:space="preserve">    &lt;/</w:t>
      </w:r>
      <w:r w:rsidRPr="00B0295B">
        <w:rPr>
          <w:color w:val="A31515"/>
        </w:rPr>
        <w:t>COM</w:t>
      </w:r>
      <w:r w:rsidRPr="00B0295B">
        <w:t>&gt;</w:t>
      </w:r>
    </w:p>
    <w:p w:rsidR="00B0295B" w:rsidRPr="00B0295B" w:rsidRDefault="00B0295B" w:rsidP="00B0295B">
      <w:pPr>
        <w:pStyle w:val="B07Code"/>
      </w:pPr>
      <w:r w:rsidRPr="00B0295B">
        <w:t xml:space="preserve">    &lt;</w:t>
      </w:r>
      <w:r w:rsidRPr="00B0295B">
        <w:rPr>
          <w:color w:val="A31515"/>
        </w:rPr>
        <w:t>SCPI</w:t>
      </w:r>
      <w:r w:rsidRPr="00B0295B">
        <w:t>&gt;</w:t>
      </w:r>
    </w:p>
    <w:p w:rsidR="00B0295B" w:rsidRPr="00B0295B" w:rsidRDefault="00B0295B" w:rsidP="00B0295B">
      <w:pPr>
        <w:pStyle w:val="B07Code"/>
      </w:pPr>
      <w:r w:rsidRPr="00B0295B">
        <w:t xml:space="preserve">      &lt;</w:t>
      </w:r>
      <w:r w:rsidRPr="00B0295B">
        <w:rPr>
          <w:color w:val="A31515"/>
        </w:rPr>
        <w:t>PSU6200</w:t>
      </w:r>
      <w:r w:rsidRPr="00B0295B">
        <w:t>&gt;</w:t>
      </w:r>
    </w:p>
    <w:p w:rsidR="00B0295B" w:rsidRPr="00B0295B" w:rsidRDefault="00B0295B" w:rsidP="00B0295B">
      <w:pPr>
        <w:pStyle w:val="B07Code"/>
      </w:pPr>
      <w:r w:rsidRPr="00B0295B">
        <w:t xml:space="preserve">        &lt;</w:t>
      </w:r>
      <w:proofErr w:type="spellStart"/>
      <w:r w:rsidRPr="00B0295B">
        <w:rPr>
          <w:color w:val="A31515"/>
        </w:rPr>
        <w:t>HMinusMagnet</w:t>
      </w:r>
      <w:proofErr w:type="spellEnd"/>
      <w:r w:rsidRPr="00B0295B">
        <w:t xml:space="preserve"> </w:t>
      </w:r>
      <w:proofErr w:type="spellStart"/>
      <w:r w:rsidRPr="00B0295B">
        <w:rPr>
          <w:color w:val="FF0000"/>
        </w:rPr>
        <w:t>displayName</w:t>
      </w:r>
      <w:proofErr w:type="spellEnd"/>
      <w:r w:rsidRPr="00B0295B">
        <w:t xml:space="preserve">="H- </w:t>
      </w:r>
      <w:proofErr w:type="spellStart"/>
      <w:r>
        <w:t>Питание</w:t>
      </w:r>
      <w:proofErr w:type="spellEnd"/>
      <w:r w:rsidRPr="00B0295B">
        <w:t xml:space="preserve"> </w:t>
      </w:r>
      <w:proofErr w:type="spellStart"/>
      <w:r>
        <w:t>магнита</w:t>
      </w:r>
      <w:proofErr w:type="spellEnd"/>
      <w:r w:rsidRPr="00B0295B">
        <w:t xml:space="preserve">" </w:t>
      </w:r>
      <w:r w:rsidRPr="00B0295B">
        <w:rPr>
          <w:color w:val="FF0000"/>
        </w:rPr>
        <w:t>IP</w:t>
      </w:r>
      <w:r w:rsidRPr="00B0295B">
        <w:t>="192.168.0.15"/&gt;</w:t>
      </w:r>
    </w:p>
    <w:p w:rsidR="00B0295B" w:rsidRPr="00B0295B" w:rsidRDefault="00B0295B" w:rsidP="00B0295B">
      <w:pPr>
        <w:pStyle w:val="B07Code"/>
      </w:pPr>
      <w:r w:rsidRPr="00B0295B">
        <w:t xml:space="preserve">      &lt;/</w:t>
      </w:r>
      <w:r w:rsidRPr="00B0295B">
        <w:rPr>
          <w:color w:val="A31515"/>
        </w:rPr>
        <w:t>PSU6200</w:t>
      </w:r>
      <w:r w:rsidRPr="00B0295B">
        <w:t>&gt;</w:t>
      </w:r>
    </w:p>
    <w:p w:rsidR="00B0295B" w:rsidRPr="00B0295B" w:rsidRDefault="00B0295B" w:rsidP="00B0295B">
      <w:pPr>
        <w:pStyle w:val="B07Code"/>
      </w:pPr>
      <w:r w:rsidRPr="00B0295B">
        <w:t xml:space="preserve">    &lt;/</w:t>
      </w:r>
      <w:r w:rsidRPr="00B0295B">
        <w:rPr>
          <w:color w:val="A31515"/>
        </w:rPr>
        <w:t>SCPI</w:t>
      </w:r>
      <w:r w:rsidRPr="00B0295B">
        <w:t>&gt;</w:t>
      </w:r>
    </w:p>
    <w:p w:rsidR="00B0295B" w:rsidRPr="00B0295B" w:rsidRDefault="00B0295B" w:rsidP="00B0295B">
      <w:pPr>
        <w:pStyle w:val="B07Code"/>
      </w:pPr>
      <w:r w:rsidRPr="00B0295B">
        <w:t xml:space="preserve">  &lt;/</w:t>
      </w:r>
      <w:r w:rsidRPr="00B0295B">
        <w:rPr>
          <w:color w:val="A31515"/>
        </w:rPr>
        <w:t>Modules</w:t>
      </w:r>
      <w:r w:rsidRPr="00B0295B">
        <w:t>&gt;</w:t>
      </w:r>
    </w:p>
    <w:p w:rsidR="00B0295B" w:rsidRPr="00B0295B" w:rsidRDefault="00B0295B" w:rsidP="00B0295B">
      <w:pPr>
        <w:pStyle w:val="B07Code"/>
      </w:pPr>
    </w:p>
    <w:p w:rsidR="00B0295B" w:rsidRPr="00B0295B" w:rsidRDefault="00B0295B" w:rsidP="00B0295B">
      <w:pPr>
        <w:pStyle w:val="B07Code"/>
      </w:pPr>
      <w:r w:rsidRPr="00B0295B">
        <w:t xml:space="preserve">  &lt;</w:t>
      </w:r>
      <w:r w:rsidRPr="00B0295B">
        <w:rPr>
          <w:color w:val="A31515"/>
        </w:rPr>
        <w:t>Devices</w:t>
      </w:r>
      <w:r w:rsidRPr="00B0295B">
        <w:t>&gt;</w:t>
      </w:r>
    </w:p>
    <w:p w:rsidR="00B0295B" w:rsidRPr="00B0295B" w:rsidRDefault="00B0295B" w:rsidP="00B0295B">
      <w:pPr>
        <w:pStyle w:val="B07Code"/>
      </w:pPr>
      <w:r w:rsidRPr="00B0295B">
        <w:t xml:space="preserve">    &lt;</w:t>
      </w:r>
      <w:proofErr w:type="spellStart"/>
      <w:r w:rsidRPr="00B0295B">
        <w:rPr>
          <w:color w:val="A31515"/>
        </w:rPr>
        <w:t>ChillingDiaphragms</w:t>
      </w:r>
      <w:proofErr w:type="spellEnd"/>
      <w:r w:rsidRPr="00B0295B">
        <w:t xml:space="preserve"> </w:t>
      </w:r>
      <w:proofErr w:type="spellStart"/>
      <w:r w:rsidRPr="00B0295B">
        <w:rPr>
          <w:color w:val="FF0000"/>
        </w:rPr>
        <w:t>displayName</w:t>
      </w:r>
      <w:proofErr w:type="spellEnd"/>
      <w:r w:rsidRPr="00B0295B">
        <w:t>="</w:t>
      </w:r>
      <w:proofErr w:type="spellStart"/>
      <w:r>
        <w:t>Охлаждаемые</w:t>
      </w:r>
      <w:proofErr w:type="spellEnd"/>
      <w:r w:rsidRPr="00B0295B">
        <w:t xml:space="preserve"> </w:t>
      </w:r>
      <w:proofErr w:type="spellStart"/>
      <w:r>
        <w:t>диафрагмы</w:t>
      </w:r>
      <w:proofErr w:type="spellEnd"/>
      <w:r w:rsidRPr="00B0295B">
        <w:t xml:space="preserve">" </w:t>
      </w:r>
      <w:proofErr w:type="spellStart"/>
      <w:r w:rsidRPr="00B0295B">
        <w:rPr>
          <w:color w:val="FF0000"/>
        </w:rPr>
        <w:t>voiceEnabled</w:t>
      </w:r>
      <w:proofErr w:type="spellEnd"/>
      <w:r w:rsidRPr="00B0295B">
        <w:t>="true"&gt;</w:t>
      </w:r>
    </w:p>
    <w:p w:rsidR="00B0295B" w:rsidRPr="00B0295B" w:rsidRDefault="00B0295B" w:rsidP="00B0295B">
      <w:pPr>
        <w:pStyle w:val="B07Code"/>
      </w:pPr>
      <w:r w:rsidRPr="00B0295B">
        <w:t xml:space="preserve">      &lt;</w:t>
      </w:r>
      <w:proofErr w:type="spellStart"/>
      <w:r w:rsidRPr="00B0295B">
        <w:rPr>
          <w:color w:val="A31515"/>
        </w:rPr>
        <w:t>BeforeMagnet</w:t>
      </w:r>
      <w:proofErr w:type="spellEnd"/>
      <w:r w:rsidRPr="00B0295B">
        <w:t xml:space="preserve"> </w:t>
      </w:r>
      <w:proofErr w:type="spellStart"/>
      <w:r w:rsidRPr="00B0295B">
        <w:rPr>
          <w:color w:val="FF0000"/>
        </w:rPr>
        <w:t>displayName</w:t>
      </w:r>
      <w:proofErr w:type="spellEnd"/>
      <w:r w:rsidRPr="00B0295B">
        <w:t>="</w:t>
      </w:r>
      <w:proofErr w:type="spellStart"/>
      <w:r>
        <w:t>Диафрагма</w:t>
      </w:r>
      <w:proofErr w:type="spellEnd"/>
      <w:r w:rsidRPr="00B0295B">
        <w:t xml:space="preserve"> </w:t>
      </w:r>
      <w:proofErr w:type="spellStart"/>
      <w:r>
        <w:t>до</w:t>
      </w:r>
      <w:proofErr w:type="spellEnd"/>
      <w:r w:rsidRPr="00B0295B">
        <w:t xml:space="preserve"> </w:t>
      </w:r>
      <w:proofErr w:type="spellStart"/>
      <w:r>
        <w:t>магнита</w:t>
      </w:r>
      <w:proofErr w:type="spellEnd"/>
      <w:r w:rsidRPr="00B0295B">
        <w:t xml:space="preserve">" </w:t>
      </w:r>
      <w:proofErr w:type="spellStart"/>
      <w:r w:rsidRPr="00B0295B">
        <w:rPr>
          <w:color w:val="FF0000"/>
        </w:rPr>
        <w:t>vectorGraphColor</w:t>
      </w:r>
      <w:proofErr w:type="spellEnd"/>
      <w:r w:rsidRPr="00B0295B">
        <w:t xml:space="preserve">="0x0000FF" </w:t>
      </w:r>
      <w:proofErr w:type="spellStart"/>
      <w:r w:rsidRPr="00B0295B">
        <w:rPr>
          <w:color w:val="FF0000"/>
        </w:rPr>
        <w:t>vectorGraphDisplayName</w:t>
      </w:r>
      <w:proofErr w:type="spellEnd"/>
      <w:r w:rsidRPr="00B0295B">
        <w:t>="</w:t>
      </w:r>
      <w:proofErr w:type="spellStart"/>
      <w:r>
        <w:t>До</w:t>
      </w:r>
      <w:proofErr w:type="spellEnd"/>
      <w:r w:rsidRPr="00B0295B">
        <w:t xml:space="preserve"> </w:t>
      </w:r>
      <w:proofErr w:type="spellStart"/>
      <w:r>
        <w:t>магнита</w:t>
      </w:r>
      <w:proofErr w:type="spellEnd"/>
      <w:r w:rsidRPr="00B0295B">
        <w:t xml:space="preserve">" </w:t>
      </w:r>
      <w:proofErr w:type="spellStart"/>
      <w:r w:rsidRPr="00B0295B">
        <w:rPr>
          <w:color w:val="FF0000"/>
        </w:rPr>
        <w:t>onVectorLengthVeryBigMessageName</w:t>
      </w:r>
      <w:proofErr w:type="spellEnd"/>
      <w:r w:rsidRPr="00B0295B">
        <w:t xml:space="preserve"> ="</w:t>
      </w:r>
      <w:proofErr w:type="spellStart"/>
      <w:r>
        <w:t>до</w:t>
      </w:r>
      <w:proofErr w:type="spellEnd"/>
      <w:r w:rsidRPr="00B0295B">
        <w:t xml:space="preserve"> </w:t>
      </w:r>
      <w:proofErr w:type="spellStart"/>
      <w:r>
        <w:t>магнита</w:t>
      </w:r>
      <w:proofErr w:type="spellEnd"/>
      <w:r w:rsidRPr="00B0295B">
        <w:t xml:space="preserve">" </w:t>
      </w:r>
      <w:proofErr w:type="spellStart"/>
      <w:r w:rsidRPr="00B0295B">
        <w:rPr>
          <w:color w:val="FF0000"/>
        </w:rPr>
        <w:t>soundFileName</w:t>
      </w:r>
      <w:proofErr w:type="spellEnd"/>
      <w:r w:rsidRPr="00B0295B">
        <w:t>="cooledDiaphragm01+"&gt;</w:t>
      </w:r>
    </w:p>
    <w:p w:rsidR="00B0295B" w:rsidRPr="00B0295B" w:rsidRDefault="00B0295B" w:rsidP="00B0295B">
      <w:pPr>
        <w:pStyle w:val="B07Code"/>
      </w:pPr>
      <w:r w:rsidRPr="00B0295B">
        <w:t xml:space="preserve">        &lt;</w:t>
      </w:r>
      <w:r w:rsidRPr="00B0295B">
        <w:rPr>
          <w:color w:val="A31515"/>
        </w:rPr>
        <w:t>Up</w:t>
      </w:r>
      <w:r w:rsidRPr="00B0295B">
        <w:t xml:space="preserve"> </w:t>
      </w:r>
      <w:proofErr w:type="spellStart"/>
      <w:r w:rsidRPr="00B0295B">
        <w:rPr>
          <w:color w:val="FF0000"/>
        </w:rPr>
        <w:t>displayName</w:t>
      </w:r>
      <w:proofErr w:type="spellEnd"/>
      <w:r w:rsidRPr="00B0295B">
        <w:t>="</w:t>
      </w:r>
      <w:proofErr w:type="spellStart"/>
      <w:r>
        <w:t>Верх</w:t>
      </w:r>
      <w:proofErr w:type="spellEnd"/>
      <w:r w:rsidRPr="00B0295B">
        <w:t xml:space="preserve">" </w:t>
      </w:r>
      <w:r w:rsidRPr="00B0295B">
        <w:rPr>
          <w:color w:val="FF0000"/>
        </w:rPr>
        <w:t>module</w:t>
      </w:r>
      <w:r w:rsidRPr="00B0295B">
        <w:t>="</w:t>
      </w:r>
      <w:proofErr w:type="spellStart"/>
      <w:r w:rsidRPr="00B0295B">
        <w:t>CooledDiafragm</w:t>
      </w:r>
      <w:proofErr w:type="spellEnd"/>
      <w:r w:rsidRPr="00B0295B">
        <w:t xml:space="preserve">" </w:t>
      </w:r>
      <w:r w:rsidRPr="00B0295B">
        <w:rPr>
          <w:color w:val="FF0000"/>
        </w:rPr>
        <w:t>channel</w:t>
      </w:r>
      <w:r w:rsidRPr="00B0295B">
        <w:t>="0"/&gt;</w:t>
      </w:r>
    </w:p>
    <w:p w:rsidR="00B0295B" w:rsidRPr="00B0295B" w:rsidRDefault="00B0295B" w:rsidP="00B0295B">
      <w:pPr>
        <w:pStyle w:val="B07Code"/>
      </w:pPr>
      <w:r w:rsidRPr="00B0295B">
        <w:t xml:space="preserve">        &lt;</w:t>
      </w:r>
      <w:r w:rsidRPr="00B0295B">
        <w:rPr>
          <w:color w:val="A31515"/>
        </w:rPr>
        <w:t>Right</w:t>
      </w:r>
      <w:r w:rsidRPr="00B0295B">
        <w:t xml:space="preserve"> </w:t>
      </w:r>
      <w:proofErr w:type="spellStart"/>
      <w:r w:rsidRPr="00B0295B">
        <w:rPr>
          <w:color w:val="FF0000"/>
        </w:rPr>
        <w:t>displayName</w:t>
      </w:r>
      <w:proofErr w:type="spellEnd"/>
      <w:r w:rsidRPr="00B0295B">
        <w:t>="</w:t>
      </w:r>
      <w:proofErr w:type="spellStart"/>
      <w:r>
        <w:t>Право</w:t>
      </w:r>
      <w:proofErr w:type="spellEnd"/>
      <w:r w:rsidRPr="00B0295B">
        <w:t xml:space="preserve">" </w:t>
      </w:r>
      <w:r w:rsidRPr="00B0295B">
        <w:rPr>
          <w:color w:val="FF0000"/>
        </w:rPr>
        <w:t>module</w:t>
      </w:r>
      <w:r w:rsidRPr="00B0295B">
        <w:t>="</w:t>
      </w:r>
      <w:proofErr w:type="spellStart"/>
      <w:r w:rsidRPr="00B0295B">
        <w:t>CooledDiafragm</w:t>
      </w:r>
      <w:proofErr w:type="spellEnd"/>
      <w:r w:rsidRPr="00B0295B">
        <w:t xml:space="preserve">" </w:t>
      </w:r>
      <w:r w:rsidRPr="00B0295B">
        <w:rPr>
          <w:color w:val="FF0000"/>
        </w:rPr>
        <w:t>channel</w:t>
      </w:r>
      <w:r w:rsidRPr="00B0295B">
        <w:t>="1"/&gt;</w:t>
      </w:r>
    </w:p>
    <w:p w:rsidR="00B0295B" w:rsidRPr="00B0295B" w:rsidRDefault="00B0295B" w:rsidP="00B0295B">
      <w:pPr>
        <w:pStyle w:val="B07Code"/>
      </w:pPr>
      <w:r w:rsidRPr="00B0295B">
        <w:t xml:space="preserve">        &lt;</w:t>
      </w:r>
      <w:r w:rsidRPr="00B0295B">
        <w:rPr>
          <w:color w:val="A31515"/>
        </w:rPr>
        <w:t>Down</w:t>
      </w:r>
      <w:r w:rsidRPr="00B0295B">
        <w:t xml:space="preserve"> </w:t>
      </w:r>
      <w:proofErr w:type="spellStart"/>
      <w:r w:rsidRPr="00B0295B">
        <w:rPr>
          <w:color w:val="FF0000"/>
        </w:rPr>
        <w:t>displayName</w:t>
      </w:r>
      <w:proofErr w:type="spellEnd"/>
      <w:r w:rsidRPr="00B0295B">
        <w:t>="</w:t>
      </w:r>
      <w:proofErr w:type="spellStart"/>
      <w:r>
        <w:t>Низ</w:t>
      </w:r>
      <w:proofErr w:type="spellEnd"/>
      <w:r w:rsidRPr="00B0295B">
        <w:t xml:space="preserve">" </w:t>
      </w:r>
      <w:r w:rsidRPr="00B0295B">
        <w:rPr>
          <w:color w:val="FF0000"/>
        </w:rPr>
        <w:t>module</w:t>
      </w:r>
      <w:r w:rsidRPr="00B0295B">
        <w:t>="</w:t>
      </w:r>
      <w:proofErr w:type="spellStart"/>
      <w:r w:rsidRPr="00B0295B">
        <w:t>CooledDiafragm</w:t>
      </w:r>
      <w:proofErr w:type="spellEnd"/>
      <w:r w:rsidRPr="00B0295B">
        <w:t xml:space="preserve">" </w:t>
      </w:r>
      <w:r w:rsidRPr="00B0295B">
        <w:rPr>
          <w:color w:val="FF0000"/>
        </w:rPr>
        <w:t>channel</w:t>
      </w:r>
      <w:r w:rsidRPr="00B0295B">
        <w:t>="2"/&gt;</w:t>
      </w:r>
    </w:p>
    <w:p w:rsidR="00B0295B" w:rsidRPr="00B0295B" w:rsidRDefault="00B0295B" w:rsidP="00B0295B">
      <w:pPr>
        <w:pStyle w:val="B07Code"/>
      </w:pPr>
      <w:r w:rsidRPr="00B0295B">
        <w:t xml:space="preserve">        &lt;</w:t>
      </w:r>
      <w:r w:rsidRPr="00B0295B">
        <w:rPr>
          <w:color w:val="A31515"/>
        </w:rPr>
        <w:t>Left</w:t>
      </w:r>
      <w:r w:rsidRPr="00B0295B">
        <w:t xml:space="preserve"> </w:t>
      </w:r>
      <w:proofErr w:type="spellStart"/>
      <w:r w:rsidRPr="00B0295B">
        <w:rPr>
          <w:color w:val="FF0000"/>
        </w:rPr>
        <w:t>displayName</w:t>
      </w:r>
      <w:proofErr w:type="spellEnd"/>
      <w:r w:rsidRPr="00B0295B">
        <w:t>="</w:t>
      </w:r>
      <w:proofErr w:type="spellStart"/>
      <w:r>
        <w:t>Лево</w:t>
      </w:r>
      <w:proofErr w:type="spellEnd"/>
      <w:r w:rsidRPr="00B0295B">
        <w:t xml:space="preserve">" </w:t>
      </w:r>
      <w:r w:rsidRPr="00B0295B">
        <w:rPr>
          <w:color w:val="FF0000"/>
        </w:rPr>
        <w:t>module</w:t>
      </w:r>
      <w:r w:rsidRPr="00B0295B">
        <w:t>="</w:t>
      </w:r>
      <w:proofErr w:type="spellStart"/>
      <w:r w:rsidRPr="00B0295B">
        <w:t>CooledDiafragm</w:t>
      </w:r>
      <w:proofErr w:type="spellEnd"/>
      <w:r w:rsidRPr="00B0295B">
        <w:t xml:space="preserve">" </w:t>
      </w:r>
      <w:r w:rsidRPr="00B0295B">
        <w:rPr>
          <w:color w:val="FF0000"/>
        </w:rPr>
        <w:t>channel</w:t>
      </w:r>
      <w:r w:rsidRPr="00B0295B">
        <w:t>="3"/&gt;</w:t>
      </w:r>
    </w:p>
    <w:p w:rsidR="00B0295B" w:rsidRPr="00B0295B" w:rsidRDefault="00B0295B" w:rsidP="00B0295B">
      <w:pPr>
        <w:pStyle w:val="B07Code"/>
      </w:pPr>
      <w:r w:rsidRPr="00B0295B">
        <w:t xml:space="preserve">        &lt;</w:t>
      </w:r>
      <w:proofErr w:type="spellStart"/>
      <w:r w:rsidRPr="00B0295B">
        <w:rPr>
          <w:color w:val="A31515"/>
        </w:rPr>
        <w:t>MaxTemperature</w:t>
      </w:r>
      <w:proofErr w:type="spellEnd"/>
      <w:r w:rsidRPr="00B0295B">
        <w:t xml:space="preserve"> </w:t>
      </w:r>
      <w:proofErr w:type="spellStart"/>
      <w:r w:rsidRPr="00B0295B">
        <w:rPr>
          <w:color w:val="FF0000"/>
        </w:rPr>
        <w:t>displayName</w:t>
      </w:r>
      <w:proofErr w:type="spellEnd"/>
      <w:r w:rsidRPr="00B0295B">
        <w:t xml:space="preserve">="Max </w:t>
      </w:r>
      <w:proofErr w:type="spellStart"/>
      <w:r>
        <w:t>до</w:t>
      </w:r>
      <w:proofErr w:type="spellEnd"/>
      <w:r w:rsidRPr="00B0295B">
        <w:t xml:space="preserve"> </w:t>
      </w:r>
      <w:proofErr w:type="spellStart"/>
      <w:r>
        <w:t>магнита</w:t>
      </w:r>
      <w:proofErr w:type="spellEnd"/>
      <w:r w:rsidRPr="00B0295B">
        <w:t xml:space="preserve">" </w:t>
      </w:r>
      <w:r w:rsidRPr="00B0295B">
        <w:rPr>
          <w:color w:val="FF0000"/>
        </w:rPr>
        <w:t>color</w:t>
      </w:r>
      <w:r w:rsidRPr="00B0295B">
        <w:t>="0x0000FF"/&gt;</w:t>
      </w:r>
    </w:p>
    <w:p w:rsidR="00B0295B" w:rsidRPr="00B0295B" w:rsidRDefault="00B0295B" w:rsidP="00B0295B">
      <w:pPr>
        <w:pStyle w:val="B07Code"/>
      </w:pPr>
      <w:r w:rsidRPr="00B0295B">
        <w:t xml:space="preserve">      &lt;/</w:t>
      </w:r>
      <w:proofErr w:type="spellStart"/>
      <w:r w:rsidRPr="00B0295B">
        <w:rPr>
          <w:color w:val="A31515"/>
        </w:rPr>
        <w:t>BeforeMagnet</w:t>
      </w:r>
      <w:proofErr w:type="spellEnd"/>
      <w:r w:rsidRPr="00B0295B">
        <w:t>&gt;</w:t>
      </w:r>
    </w:p>
    <w:p w:rsidR="00B0295B" w:rsidRPr="00B0295B" w:rsidRDefault="00B0295B" w:rsidP="00B0295B">
      <w:pPr>
        <w:pStyle w:val="B07Code"/>
      </w:pPr>
    </w:p>
    <w:p w:rsidR="00B0295B" w:rsidRPr="00B0295B" w:rsidRDefault="00B0295B" w:rsidP="00B0295B">
      <w:pPr>
        <w:pStyle w:val="B07Code"/>
      </w:pPr>
      <w:r w:rsidRPr="00B0295B">
        <w:t xml:space="preserve">      &lt;</w:t>
      </w:r>
      <w:proofErr w:type="spellStart"/>
      <w:r w:rsidRPr="00B0295B">
        <w:rPr>
          <w:color w:val="A31515"/>
        </w:rPr>
        <w:t>AfterMagnet</w:t>
      </w:r>
      <w:proofErr w:type="spellEnd"/>
      <w:r w:rsidRPr="00B0295B">
        <w:t xml:space="preserve"> </w:t>
      </w:r>
      <w:proofErr w:type="spellStart"/>
      <w:r w:rsidRPr="00B0295B">
        <w:rPr>
          <w:color w:val="FF0000"/>
        </w:rPr>
        <w:t>displayName</w:t>
      </w:r>
      <w:proofErr w:type="spellEnd"/>
      <w:r w:rsidRPr="00B0295B">
        <w:t>="</w:t>
      </w:r>
      <w:proofErr w:type="spellStart"/>
      <w:r>
        <w:t>Диафрагма</w:t>
      </w:r>
      <w:proofErr w:type="spellEnd"/>
      <w:r w:rsidRPr="00B0295B">
        <w:t xml:space="preserve"> </w:t>
      </w:r>
      <w:proofErr w:type="spellStart"/>
      <w:r>
        <w:t>после</w:t>
      </w:r>
      <w:proofErr w:type="spellEnd"/>
      <w:r w:rsidRPr="00B0295B">
        <w:t xml:space="preserve"> </w:t>
      </w:r>
      <w:proofErr w:type="spellStart"/>
      <w:r>
        <w:t>магнита</w:t>
      </w:r>
      <w:proofErr w:type="spellEnd"/>
      <w:r w:rsidRPr="00B0295B">
        <w:t xml:space="preserve">" </w:t>
      </w:r>
      <w:proofErr w:type="spellStart"/>
      <w:r w:rsidRPr="00B0295B">
        <w:rPr>
          <w:color w:val="FF0000"/>
        </w:rPr>
        <w:t>vectorGraphColor</w:t>
      </w:r>
      <w:proofErr w:type="spellEnd"/>
      <w:r w:rsidRPr="00B0295B">
        <w:t>="0x00FF00</w:t>
      </w:r>
      <w:proofErr w:type="gramStart"/>
      <w:r w:rsidRPr="00B0295B">
        <w:t xml:space="preserve">"  </w:t>
      </w:r>
      <w:proofErr w:type="spellStart"/>
      <w:r w:rsidRPr="00B0295B">
        <w:rPr>
          <w:color w:val="FF0000"/>
        </w:rPr>
        <w:t>vectorGraphDisplayName</w:t>
      </w:r>
      <w:proofErr w:type="spellEnd"/>
      <w:proofErr w:type="gramEnd"/>
      <w:r w:rsidRPr="00B0295B">
        <w:t>="</w:t>
      </w:r>
      <w:proofErr w:type="spellStart"/>
      <w:r>
        <w:t>После</w:t>
      </w:r>
      <w:proofErr w:type="spellEnd"/>
      <w:r w:rsidRPr="00B0295B">
        <w:t xml:space="preserve"> </w:t>
      </w:r>
      <w:proofErr w:type="spellStart"/>
      <w:r>
        <w:t>магнита</w:t>
      </w:r>
      <w:proofErr w:type="spellEnd"/>
      <w:r w:rsidRPr="00B0295B">
        <w:t xml:space="preserve">" </w:t>
      </w:r>
      <w:proofErr w:type="spellStart"/>
      <w:r w:rsidRPr="00B0295B">
        <w:rPr>
          <w:color w:val="FF0000"/>
        </w:rPr>
        <w:t>onVectorLengthVeryBigMessageName</w:t>
      </w:r>
      <w:proofErr w:type="spellEnd"/>
      <w:r w:rsidRPr="00B0295B">
        <w:t xml:space="preserve"> ="</w:t>
      </w:r>
      <w:proofErr w:type="spellStart"/>
      <w:r>
        <w:t>после</w:t>
      </w:r>
      <w:proofErr w:type="spellEnd"/>
      <w:r w:rsidRPr="00B0295B">
        <w:t xml:space="preserve"> </w:t>
      </w:r>
      <w:proofErr w:type="spellStart"/>
      <w:r>
        <w:t>магнита</w:t>
      </w:r>
      <w:proofErr w:type="spellEnd"/>
      <w:r w:rsidRPr="00B0295B">
        <w:t xml:space="preserve">" </w:t>
      </w:r>
      <w:proofErr w:type="spellStart"/>
      <w:r w:rsidRPr="00B0295B">
        <w:rPr>
          <w:color w:val="FF0000"/>
        </w:rPr>
        <w:t>soundFileName</w:t>
      </w:r>
      <w:proofErr w:type="spellEnd"/>
      <w:r w:rsidRPr="00B0295B">
        <w:t>="</w:t>
      </w:r>
      <w:proofErr w:type="spellStart"/>
      <w:r w:rsidRPr="00B0295B">
        <w:t>temperatureAfterMagnet</w:t>
      </w:r>
      <w:proofErr w:type="spellEnd"/>
      <w:r w:rsidRPr="00B0295B">
        <w:t>"&gt;</w:t>
      </w:r>
    </w:p>
    <w:p w:rsidR="00B0295B" w:rsidRPr="00B0295B" w:rsidRDefault="00B0295B" w:rsidP="00B0295B">
      <w:pPr>
        <w:pStyle w:val="B07Code"/>
      </w:pPr>
      <w:r w:rsidRPr="00B0295B">
        <w:t xml:space="preserve">        &lt;</w:t>
      </w:r>
      <w:r w:rsidRPr="00B0295B">
        <w:rPr>
          <w:color w:val="A31515"/>
        </w:rPr>
        <w:t>A</w:t>
      </w:r>
      <w:r w:rsidRPr="00B0295B">
        <w:t xml:space="preserve"> </w:t>
      </w:r>
      <w:proofErr w:type="spellStart"/>
      <w:r w:rsidRPr="00B0295B">
        <w:rPr>
          <w:color w:val="FF0000"/>
        </w:rPr>
        <w:t>displayName</w:t>
      </w:r>
      <w:proofErr w:type="spellEnd"/>
      <w:r w:rsidRPr="00B0295B">
        <w:t xml:space="preserve">="A, H-" </w:t>
      </w:r>
      <w:r w:rsidRPr="00B0295B">
        <w:rPr>
          <w:color w:val="FF0000"/>
        </w:rPr>
        <w:t>module</w:t>
      </w:r>
      <w:r w:rsidRPr="00B0295B">
        <w:t>="</w:t>
      </w:r>
      <w:proofErr w:type="spellStart"/>
      <w:r w:rsidRPr="00B0295B">
        <w:t>CooledDiafragm</w:t>
      </w:r>
      <w:proofErr w:type="spellEnd"/>
      <w:r w:rsidRPr="00B0295B">
        <w:t xml:space="preserve">" </w:t>
      </w:r>
      <w:r w:rsidRPr="00B0295B">
        <w:rPr>
          <w:color w:val="FF0000"/>
        </w:rPr>
        <w:t>channel</w:t>
      </w:r>
      <w:r w:rsidRPr="00B0295B">
        <w:t>="4"/&gt;</w:t>
      </w:r>
    </w:p>
    <w:p w:rsidR="00B0295B" w:rsidRPr="00B0295B" w:rsidRDefault="00B0295B" w:rsidP="00B0295B">
      <w:pPr>
        <w:pStyle w:val="B07Code"/>
      </w:pPr>
      <w:r w:rsidRPr="00B0295B">
        <w:t xml:space="preserve">        &lt;</w:t>
      </w:r>
      <w:r w:rsidRPr="00B0295B">
        <w:rPr>
          <w:color w:val="A31515"/>
        </w:rPr>
        <w:t>B</w:t>
      </w:r>
      <w:r w:rsidRPr="00B0295B">
        <w:t xml:space="preserve"> </w:t>
      </w:r>
      <w:proofErr w:type="spellStart"/>
      <w:r w:rsidRPr="00B0295B">
        <w:rPr>
          <w:color w:val="FF0000"/>
        </w:rPr>
        <w:t>displayName</w:t>
      </w:r>
      <w:proofErr w:type="spellEnd"/>
      <w:r w:rsidRPr="00B0295B">
        <w:t xml:space="preserve">="B" </w:t>
      </w:r>
      <w:r w:rsidRPr="00B0295B">
        <w:rPr>
          <w:color w:val="FF0000"/>
        </w:rPr>
        <w:t>module</w:t>
      </w:r>
      <w:r w:rsidRPr="00B0295B">
        <w:t>="</w:t>
      </w:r>
      <w:proofErr w:type="spellStart"/>
      <w:r w:rsidRPr="00B0295B">
        <w:t>CooledDiafragm</w:t>
      </w:r>
      <w:proofErr w:type="spellEnd"/>
      <w:r w:rsidRPr="00B0295B">
        <w:t xml:space="preserve">" </w:t>
      </w:r>
      <w:r w:rsidRPr="00B0295B">
        <w:rPr>
          <w:color w:val="FF0000"/>
        </w:rPr>
        <w:t>channel</w:t>
      </w:r>
      <w:r w:rsidRPr="00B0295B">
        <w:t>="5"/&gt;</w:t>
      </w:r>
    </w:p>
    <w:p w:rsidR="00B0295B" w:rsidRPr="00B0295B" w:rsidRDefault="00B0295B" w:rsidP="00B0295B">
      <w:pPr>
        <w:pStyle w:val="B07Code"/>
      </w:pPr>
      <w:r w:rsidRPr="00B0295B">
        <w:t xml:space="preserve">        &lt;</w:t>
      </w:r>
      <w:r w:rsidRPr="00B0295B">
        <w:rPr>
          <w:color w:val="A31515"/>
        </w:rPr>
        <w:t>C</w:t>
      </w:r>
      <w:r w:rsidRPr="00B0295B">
        <w:t xml:space="preserve"> </w:t>
      </w:r>
      <w:proofErr w:type="spellStart"/>
      <w:r w:rsidRPr="00B0295B">
        <w:rPr>
          <w:color w:val="FF0000"/>
        </w:rPr>
        <w:t>displayName</w:t>
      </w:r>
      <w:proofErr w:type="spellEnd"/>
      <w:r w:rsidRPr="00B0295B">
        <w:t xml:space="preserve">="C" </w:t>
      </w:r>
      <w:r w:rsidRPr="00B0295B">
        <w:rPr>
          <w:color w:val="FF0000"/>
        </w:rPr>
        <w:t>module</w:t>
      </w:r>
      <w:r w:rsidRPr="00B0295B">
        <w:t>="</w:t>
      </w:r>
      <w:proofErr w:type="spellStart"/>
      <w:r w:rsidRPr="00B0295B">
        <w:t>CooledDiafragm</w:t>
      </w:r>
      <w:proofErr w:type="spellEnd"/>
      <w:r w:rsidRPr="00B0295B">
        <w:t xml:space="preserve">" </w:t>
      </w:r>
      <w:r w:rsidRPr="00B0295B">
        <w:rPr>
          <w:color w:val="FF0000"/>
        </w:rPr>
        <w:t>channel</w:t>
      </w:r>
      <w:r w:rsidRPr="00B0295B">
        <w:t>="6"/&gt;</w:t>
      </w:r>
    </w:p>
    <w:p w:rsidR="00B0295B" w:rsidRPr="00B0295B" w:rsidRDefault="00B0295B" w:rsidP="00B0295B">
      <w:pPr>
        <w:pStyle w:val="B07Code"/>
      </w:pPr>
      <w:r w:rsidRPr="00B0295B">
        <w:t xml:space="preserve">        &lt;</w:t>
      </w:r>
      <w:proofErr w:type="spellStart"/>
      <w:r w:rsidRPr="00B0295B">
        <w:rPr>
          <w:color w:val="A31515"/>
        </w:rPr>
        <w:t>MaxTemperature</w:t>
      </w:r>
      <w:proofErr w:type="spellEnd"/>
      <w:r w:rsidRPr="00B0295B">
        <w:t xml:space="preserve"> </w:t>
      </w:r>
      <w:proofErr w:type="spellStart"/>
      <w:r w:rsidRPr="00B0295B">
        <w:rPr>
          <w:color w:val="FF0000"/>
        </w:rPr>
        <w:t>displayName</w:t>
      </w:r>
      <w:proofErr w:type="spellEnd"/>
      <w:r w:rsidRPr="00B0295B">
        <w:t xml:space="preserve">="Max </w:t>
      </w:r>
      <w:proofErr w:type="spellStart"/>
      <w:r>
        <w:t>после</w:t>
      </w:r>
      <w:proofErr w:type="spellEnd"/>
      <w:r w:rsidRPr="00B0295B">
        <w:t xml:space="preserve"> </w:t>
      </w:r>
      <w:proofErr w:type="spellStart"/>
      <w:r>
        <w:t>магнита</w:t>
      </w:r>
      <w:proofErr w:type="spellEnd"/>
      <w:r w:rsidRPr="00B0295B">
        <w:t xml:space="preserve">" </w:t>
      </w:r>
      <w:r w:rsidRPr="00B0295B">
        <w:rPr>
          <w:color w:val="FF0000"/>
        </w:rPr>
        <w:t>color</w:t>
      </w:r>
      <w:r w:rsidRPr="00B0295B">
        <w:t>="0x00FF00"/&gt;</w:t>
      </w:r>
    </w:p>
    <w:p w:rsidR="00B0295B" w:rsidRDefault="00B0295B" w:rsidP="00B0295B">
      <w:pPr>
        <w:pStyle w:val="B07Code"/>
      </w:pPr>
      <w:r w:rsidRPr="00B0295B">
        <w:t xml:space="preserve">      </w:t>
      </w:r>
      <w:r>
        <w:t>&lt;/</w:t>
      </w:r>
      <w:proofErr w:type="spellStart"/>
      <w:r>
        <w:rPr>
          <w:color w:val="A31515"/>
        </w:rPr>
        <w:t>AfterMagnet</w:t>
      </w:r>
      <w:proofErr w:type="spellEnd"/>
      <w:r>
        <w:t>&gt;</w:t>
      </w:r>
    </w:p>
    <w:p w:rsidR="00B0295B" w:rsidRDefault="00B0295B" w:rsidP="00B0295B">
      <w:pPr>
        <w:pStyle w:val="B07Code"/>
      </w:pPr>
      <w:r>
        <w:t xml:space="preserve">    &lt;/</w:t>
      </w:r>
      <w:proofErr w:type="spellStart"/>
      <w:r>
        <w:rPr>
          <w:color w:val="A31515"/>
        </w:rPr>
        <w:t>ChillingDiaphragms</w:t>
      </w:r>
      <w:proofErr w:type="spellEnd"/>
      <w:r>
        <w:t>&gt;</w:t>
      </w:r>
    </w:p>
    <w:p w:rsidR="00B0295B" w:rsidRDefault="00B0295B" w:rsidP="00B0295B">
      <w:pPr>
        <w:pStyle w:val="B07Code"/>
      </w:pPr>
      <w:r>
        <w:t xml:space="preserve">    </w:t>
      </w:r>
    </w:p>
    <w:p w:rsidR="00B0295B" w:rsidRDefault="00B0295B" w:rsidP="00B0295B">
      <w:pPr>
        <w:pStyle w:val="B07Code"/>
      </w:pPr>
      <w:r>
        <w:t xml:space="preserve">    &lt;</w:t>
      </w:r>
      <w:proofErr w:type="spellStart"/>
      <w:r>
        <w:rPr>
          <w:color w:val="A31515"/>
        </w:rPr>
        <w:t>StrippingTarget</w:t>
      </w:r>
      <w:proofErr w:type="spellEnd"/>
      <w:r>
        <w:t>&gt;</w:t>
      </w:r>
    </w:p>
    <w:p w:rsidR="00B0295B" w:rsidRPr="00B0295B" w:rsidRDefault="00B0295B" w:rsidP="00B0295B">
      <w:pPr>
        <w:pStyle w:val="B07Code"/>
      </w:pPr>
      <w:r w:rsidRPr="00B0295B">
        <w:t xml:space="preserve">      &lt;</w:t>
      </w:r>
      <w:proofErr w:type="spellStart"/>
      <w:r w:rsidRPr="00B0295B">
        <w:rPr>
          <w:color w:val="A31515"/>
        </w:rPr>
        <w:t>TemperatureIn</w:t>
      </w:r>
      <w:proofErr w:type="spellEnd"/>
      <w:r w:rsidRPr="00B0295B">
        <w:t xml:space="preserve"> </w:t>
      </w:r>
      <w:proofErr w:type="spellStart"/>
      <w:r w:rsidRPr="00B0295B">
        <w:rPr>
          <w:color w:val="FF0000"/>
        </w:rPr>
        <w:t>displayName</w:t>
      </w:r>
      <w:proofErr w:type="spellEnd"/>
      <w:r w:rsidRPr="00B0295B">
        <w:t>="</w:t>
      </w:r>
      <w:proofErr w:type="spellStart"/>
      <w:r>
        <w:t>Входная</w:t>
      </w:r>
      <w:proofErr w:type="spellEnd"/>
      <w:r w:rsidRPr="00B0295B">
        <w:t xml:space="preserve"> </w:t>
      </w:r>
      <w:proofErr w:type="spellStart"/>
      <w:r>
        <w:t>температура</w:t>
      </w:r>
      <w:proofErr w:type="spellEnd"/>
      <w:r w:rsidRPr="00B0295B">
        <w:t xml:space="preserve">" </w:t>
      </w:r>
      <w:r w:rsidRPr="00B0295B">
        <w:rPr>
          <w:color w:val="FF0000"/>
        </w:rPr>
        <w:t>module</w:t>
      </w:r>
      <w:r w:rsidRPr="00B0295B">
        <w:t>="</w:t>
      </w:r>
      <w:proofErr w:type="spellStart"/>
      <w:r w:rsidRPr="00B0295B">
        <w:t>StrippingTargetTemperature</w:t>
      </w:r>
      <w:proofErr w:type="spellEnd"/>
      <w:r w:rsidRPr="00B0295B">
        <w:t xml:space="preserve">" </w:t>
      </w:r>
      <w:r w:rsidRPr="00B0295B">
        <w:rPr>
          <w:color w:val="FF0000"/>
        </w:rPr>
        <w:t>channel</w:t>
      </w:r>
      <w:r w:rsidRPr="00B0295B">
        <w:t>="0"/&gt;</w:t>
      </w:r>
    </w:p>
    <w:p w:rsidR="00B0295B" w:rsidRPr="00B0295B" w:rsidRDefault="00B0295B" w:rsidP="00B0295B">
      <w:pPr>
        <w:pStyle w:val="B07Code"/>
      </w:pPr>
      <w:r w:rsidRPr="00B0295B">
        <w:t xml:space="preserve">      &lt;</w:t>
      </w:r>
      <w:proofErr w:type="spellStart"/>
      <w:r w:rsidRPr="00B0295B">
        <w:rPr>
          <w:color w:val="A31515"/>
        </w:rPr>
        <w:t>TemperatureOut</w:t>
      </w:r>
      <w:proofErr w:type="spellEnd"/>
      <w:r w:rsidRPr="00B0295B">
        <w:t xml:space="preserve"> </w:t>
      </w:r>
      <w:proofErr w:type="spellStart"/>
      <w:r w:rsidRPr="00B0295B">
        <w:rPr>
          <w:color w:val="FF0000"/>
        </w:rPr>
        <w:t>displayName</w:t>
      </w:r>
      <w:proofErr w:type="spellEnd"/>
      <w:r w:rsidRPr="00B0295B">
        <w:t>="</w:t>
      </w:r>
      <w:proofErr w:type="spellStart"/>
      <w:r>
        <w:t>Выходная</w:t>
      </w:r>
      <w:proofErr w:type="spellEnd"/>
      <w:r w:rsidRPr="00B0295B">
        <w:t xml:space="preserve"> </w:t>
      </w:r>
      <w:proofErr w:type="spellStart"/>
      <w:r>
        <w:t>температура</w:t>
      </w:r>
      <w:proofErr w:type="spellEnd"/>
      <w:r w:rsidRPr="00B0295B">
        <w:t xml:space="preserve">" </w:t>
      </w:r>
      <w:r w:rsidRPr="00B0295B">
        <w:rPr>
          <w:color w:val="FF0000"/>
        </w:rPr>
        <w:t>module</w:t>
      </w:r>
      <w:r w:rsidRPr="00B0295B">
        <w:t>="</w:t>
      </w:r>
      <w:proofErr w:type="spellStart"/>
      <w:r w:rsidRPr="00B0295B">
        <w:t>StrippingTargetTemperature</w:t>
      </w:r>
      <w:proofErr w:type="spellEnd"/>
      <w:r w:rsidRPr="00B0295B">
        <w:t xml:space="preserve">" </w:t>
      </w:r>
      <w:r w:rsidRPr="00B0295B">
        <w:rPr>
          <w:color w:val="FF0000"/>
        </w:rPr>
        <w:t>channel</w:t>
      </w:r>
      <w:r w:rsidRPr="00B0295B">
        <w:t>="1"/&gt;</w:t>
      </w:r>
    </w:p>
    <w:p w:rsidR="00B0295B" w:rsidRPr="00B0295B" w:rsidRDefault="00B0295B" w:rsidP="00B0295B">
      <w:pPr>
        <w:pStyle w:val="B07Code"/>
      </w:pPr>
      <w:r w:rsidRPr="00B0295B">
        <w:t xml:space="preserve">      &lt;</w:t>
      </w:r>
      <w:proofErr w:type="spellStart"/>
      <w:r w:rsidRPr="00B0295B">
        <w:rPr>
          <w:color w:val="A31515"/>
        </w:rPr>
        <w:t>FlowMeter</w:t>
      </w:r>
      <w:proofErr w:type="spellEnd"/>
      <w:r w:rsidRPr="00B0295B">
        <w:t>&gt;</w:t>
      </w:r>
    </w:p>
    <w:p w:rsidR="00B0295B" w:rsidRPr="00B0295B" w:rsidRDefault="00B0295B" w:rsidP="00B0295B">
      <w:pPr>
        <w:pStyle w:val="B07Code"/>
      </w:pPr>
      <w:r w:rsidRPr="00B0295B">
        <w:t xml:space="preserve">        &lt;</w:t>
      </w:r>
      <w:proofErr w:type="spellStart"/>
      <w:r w:rsidRPr="00B0295B">
        <w:rPr>
          <w:color w:val="A31515"/>
        </w:rPr>
        <w:t>FlowAdc</w:t>
      </w:r>
      <w:proofErr w:type="spellEnd"/>
      <w:r w:rsidRPr="00B0295B">
        <w:t xml:space="preserve"> </w:t>
      </w:r>
      <w:proofErr w:type="spellStart"/>
      <w:r w:rsidRPr="00B0295B">
        <w:rPr>
          <w:color w:val="FF0000"/>
        </w:rPr>
        <w:t>displayName</w:t>
      </w:r>
      <w:proofErr w:type="spellEnd"/>
      <w:r w:rsidRPr="00B0295B">
        <w:t>="</w:t>
      </w:r>
      <w:proofErr w:type="spellStart"/>
      <w:r>
        <w:t>Поток</w:t>
      </w:r>
      <w:proofErr w:type="spellEnd"/>
      <w:r w:rsidRPr="00B0295B">
        <w:t xml:space="preserve"> </w:t>
      </w:r>
      <w:r>
        <w:t>АЦП</w:t>
      </w:r>
      <w:r w:rsidRPr="00B0295B">
        <w:t xml:space="preserve">" </w:t>
      </w:r>
      <w:r w:rsidRPr="00B0295B">
        <w:rPr>
          <w:color w:val="FF0000"/>
        </w:rPr>
        <w:t>module</w:t>
      </w:r>
      <w:r w:rsidRPr="00B0295B">
        <w:t>="</w:t>
      </w:r>
      <w:proofErr w:type="spellStart"/>
      <w:r w:rsidRPr="00B0295B">
        <w:t>StrippingTargetFlowAdc</w:t>
      </w:r>
      <w:proofErr w:type="spellEnd"/>
      <w:r w:rsidRPr="00B0295B">
        <w:t xml:space="preserve">" </w:t>
      </w:r>
      <w:r w:rsidRPr="00B0295B">
        <w:rPr>
          <w:color w:val="FF0000"/>
        </w:rPr>
        <w:t>channel</w:t>
      </w:r>
      <w:r w:rsidRPr="00B0295B">
        <w:t>="5"/&gt;</w:t>
      </w:r>
    </w:p>
    <w:p w:rsidR="00B0295B" w:rsidRPr="00B0295B" w:rsidRDefault="00B0295B" w:rsidP="00B0295B">
      <w:pPr>
        <w:pStyle w:val="B07Code"/>
      </w:pPr>
      <w:r w:rsidRPr="00B0295B">
        <w:t xml:space="preserve">        &lt;</w:t>
      </w:r>
      <w:proofErr w:type="spellStart"/>
      <w:r w:rsidRPr="00B0295B">
        <w:rPr>
          <w:color w:val="A31515"/>
        </w:rPr>
        <w:t>TemperatureAdc</w:t>
      </w:r>
      <w:proofErr w:type="spellEnd"/>
      <w:r w:rsidRPr="00B0295B">
        <w:t xml:space="preserve"> </w:t>
      </w:r>
      <w:proofErr w:type="spellStart"/>
      <w:r w:rsidRPr="00B0295B">
        <w:rPr>
          <w:color w:val="FF0000"/>
        </w:rPr>
        <w:t>displayName</w:t>
      </w:r>
      <w:proofErr w:type="spellEnd"/>
      <w:r w:rsidRPr="00B0295B">
        <w:t>="</w:t>
      </w:r>
      <w:proofErr w:type="spellStart"/>
      <w:r>
        <w:t>Темпеатура</w:t>
      </w:r>
      <w:proofErr w:type="spellEnd"/>
      <w:r w:rsidRPr="00B0295B">
        <w:t xml:space="preserve"> </w:t>
      </w:r>
      <w:r>
        <w:t>АЦП</w:t>
      </w:r>
      <w:r w:rsidRPr="00B0295B">
        <w:t xml:space="preserve">" </w:t>
      </w:r>
      <w:r w:rsidRPr="00B0295B">
        <w:rPr>
          <w:color w:val="FF0000"/>
        </w:rPr>
        <w:t>module</w:t>
      </w:r>
      <w:r w:rsidRPr="00B0295B">
        <w:t>="</w:t>
      </w:r>
      <w:proofErr w:type="spellStart"/>
      <w:r w:rsidRPr="00B0295B">
        <w:t>StrippingTargetFlowAdc</w:t>
      </w:r>
      <w:proofErr w:type="spellEnd"/>
      <w:r w:rsidRPr="00B0295B">
        <w:t xml:space="preserve">" </w:t>
      </w:r>
      <w:r w:rsidRPr="00B0295B">
        <w:rPr>
          <w:color w:val="FF0000"/>
        </w:rPr>
        <w:t>channel</w:t>
      </w:r>
      <w:r w:rsidRPr="00B0295B">
        <w:t>="4"/&gt;</w:t>
      </w:r>
    </w:p>
    <w:p w:rsidR="00B0295B" w:rsidRPr="00B0295B" w:rsidRDefault="00B0295B" w:rsidP="00B0295B">
      <w:pPr>
        <w:pStyle w:val="B07Code"/>
      </w:pPr>
      <w:r w:rsidRPr="00B0295B">
        <w:t xml:space="preserve">        &lt;</w:t>
      </w:r>
      <w:proofErr w:type="spellStart"/>
      <w:r w:rsidRPr="00B0295B">
        <w:rPr>
          <w:color w:val="A31515"/>
        </w:rPr>
        <w:t>PressureAdc</w:t>
      </w:r>
      <w:proofErr w:type="spellEnd"/>
      <w:r w:rsidRPr="00B0295B">
        <w:t xml:space="preserve"> </w:t>
      </w:r>
      <w:proofErr w:type="spellStart"/>
      <w:r w:rsidRPr="00B0295B">
        <w:rPr>
          <w:color w:val="FF0000"/>
        </w:rPr>
        <w:t>displayName</w:t>
      </w:r>
      <w:proofErr w:type="spellEnd"/>
      <w:r w:rsidRPr="00B0295B">
        <w:t>="</w:t>
      </w:r>
      <w:proofErr w:type="spellStart"/>
      <w:r>
        <w:t>Давление</w:t>
      </w:r>
      <w:proofErr w:type="spellEnd"/>
      <w:r w:rsidRPr="00B0295B">
        <w:t xml:space="preserve"> </w:t>
      </w:r>
      <w:r>
        <w:t>АЦП</w:t>
      </w:r>
      <w:r w:rsidRPr="00B0295B">
        <w:t xml:space="preserve">" </w:t>
      </w:r>
      <w:r w:rsidRPr="00B0295B">
        <w:rPr>
          <w:color w:val="FF0000"/>
        </w:rPr>
        <w:t>module</w:t>
      </w:r>
      <w:r w:rsidRPr="00B0295B">
        <w:t>="</w:t>
      </w:r>
      <w:proofErr w:type="spellStart"/>
      <w:r w:rsidRPr="00B0295B">
        <w:t>StrippingTargetFlowAdc</w:t>
      </w:r>
      <w:proofErr w:type="spellEnd"/>
      <w:r w:rsidRPr="00B0295B">
        <w:t xml:space="preserve">" </w:t>
      </w:r>
      <w:r w:rsidRPr="00B0295B">
        <w:rPr>
          <w:color w:val="FF0000"/>
        </w:rPr>
        <w:t>channel</w:t>
      </w:r>
      <w:r w:rsidRPr="00B0295B">
        <w:t>="3"/&gt;</w:t>
      </w:r>
    </w:p>
    <w:p w:rsidR="00B0295B" w:rsidRPr="00B0295B" w:rsidRDefault="00B0295B" w:rsidP="00B0295B">
      <w:pPr>
        <w:pStyle w:val="B07Code"/>
      </w:pPr>
    </w:p>
    <w:p w:rsidR="00B0295B" w:rsidRPr="00B0295B" w:rsidRDefault="00B0295B" w:rsidP="00B0295B">
      <w:pPr>
        <w:pStyle w:val="B07Code"/>
      </w:pPr>
      <w:r w:rsidRPr="00B0295B">
        <w:t xml:space="preserve">        &lt;</w:t>
      </w:r>
      <w:proofErr w:type="spellStart"/>
      <w:r w:rsidRPr="00B0295B">
        <w:rPr>
          <w:color w:val="A31515"/>
        </w:rPr>
        <w:t>FlowVirtual</w:t>
      </w:r>
      <w:proofErr w:type="spellEnd"/>
      <w:r w:rsidRPr="00B0295B">
        <w:t xml:space="preserve"> </w:t>
      </w:r>
      <w:proofErr w:type="spellStart"/>
      <w:r w:rsidRPr="00B0295B">
        <w:rPr>
          <w:color w:val="FF0000"/>
        </w:rPr>
        <w:t>displayName</w:t>
      </w:r>
      <w:proofErr w:type="spellEnd"/>
      <w:r w:rsidRPr="00B0295B">
        <w:t>="</w:t>
      </w:r>
      <w:proofErr w:type="spellStart"/>
      <w:r>
        <w:t>Поток</w:t>
      </w:r>
      <w:proofErr w:type="spellEnd"/>
      <w:r w:rsidRPr="00B0295B">
        <w:t xml:space="preserve"> (LPM) Virtual" </w:t>
      </w:r>
      <w:r w:rsidRPr="00B0295B">
        <w:rPr>
          <w:color w:val="FF0000"/>
        </w:rPr>
        <w:t>color</w:t>
      </w:r>
      <w:r w:rsidRPr="00B0295B">
        <w:t>="0x000000"/&gt;</w:t>
      </w:r>
    </w:p>
    <w:p w:rsidR="00B0295B" w:rsidRPr="00B0295B" w:rsidRDefault="00B0295B" w:rsidP="00B0295B">
      <w:pPr>
        <w:pStyle w:val="B07Code"/>
      </w:pPr>
      <w:r w:rsidRPr="00B0295B">
        <w:t xml:space="preserve">        &lt;</w:t>
      </w:r>
      <w:proofErr w:type="spellStart"/>
      <w:r w:rsidRPr="00B0295B">
        <w:rPr>
          <w:color w:val="A31515"/>
        </w:rPr>
        <w:t>TemperatureVirtual</w:t>
      </w:r>
      <w:proofErr w:type="spellEnd"/>
      <w:r w:rsidRPr="00B0295B">
        <w:t xml:space="preserve"> </w:t>
      </w:r>
      <w:proofErr w:type="spellStart"/>
      <w:r w:rsidRPr="00B0295B">
        <w:rPr>
          <w:color w:val="FF0000"/>
        </w:rPr>
        <w:t>displayName</w:t>
      </w:r>
      <w:proofErr w:type="spellEnd"/>
      <w:r w:rsidRPr="00B0295B">
        <w:t>="</w:t>
      </w:r>
      <w:proofErr w:type="spellStart"/>
      <w:r>
        <w:t>Темпеатура</w:t>
      </w:r>
      <w:proofErr w:type="spellEnd"/>
      <w:r w:rsidRPr="00B0295B">
        <w:t xml:space="preserve"> Virtual" </w:t>
      </w:r>
      <w:r w:rsidRPr="00B0295B">
        <w:rPr>
          <w:color w:val="FF0000"/>
        </w:rPr>
        <w:t>color</w:t>
      </w:r>
      <w:r w:rsidRPr="00B0295B">
        <w:t>="0x000000"/&gt;</w:t>
      </w:r>
    </w:p>
    <w:p w:rsidR="00B0295B" w:rsidRPr="00B0295B" w:rsidRDefault="00B0295B" w:rsidP="00B0295B">
      <w:pPr>
        <w:pStyle w:val="B07Code"/>
      </w:pPr>
      <w:r w:rsidRPr="00B0295B">
        <w:t xml:space="preserve">        &lt;</w:t>
      </w:r>
      <w:proofErr w:type="spellStart"/>
      <w:r w:rsidRPr="00B0295B">
        <w:rPr>
          <w:color w:val="A31515"/>
        </w:rPr>
        <w:t>PressureVirtual</w:t>
      </w:r>
      <w:proofErr w:type="spellEnd"/>
      <w:r w:rsidRPr="00B0295B">
        <w:t xml:space="preserve"> </w:t>
      </w:r>
      <w:proofErr w:type="spellStart"/>
      <w:r w:rsidRPr="00B0295B">
        <w:rPr>
          <w:color w:val="FF0000"/>
        </w:rPr>
        <w:t>displayName</w:t>
      </w:r>
      <w:proofErr w:type="spellEnd"/>
      <w:r w:rsidRPr="00B0295B">
        <w:t>="</w:t>
      </w:r>
      <w:proofErr w:type="spellStart"/>
      <w:r>
        <w:t>Давление</w:t>
      </w:r>
      <w:proofErr w:type="spellEnd"/>
      <w:r w:rsidRPr="00B0295B">
        <w:t xml:space="preserve"> Virtual" </w:t>
      </w:r>
      <w:r w:rsidRPr="00B0295B">
        <w:rPr>
          <w:color w:val="FF0000"/>
        </w:rPr>
        <w:t>color</w:t>
      </w:r>
      <w:r w:rsidRPr="00B0295B">
        <w:t>="0x000000"/&gt;</w:t>
      </w:r>
    </w:p>
    <w:p w:rsidR="00B0295B" w:rsidRPr="00B0295B" w:rsidRDefault="00B0295B" w:rsidP="00B0295B">
      <w:pPr>
        <w:pStyle w:val="B07Code"/>
      </w:pPr>
    </w:p>
    <w:p w:rsidR="00B0295B" w:rsidRPr="00B0295B" w:rsidRDefault="00B0295B" w:rsidP="00B0295B">
      <w:pPr>
        <w:pStyle w:val="B07Code"/>
      </w:pPr>
      <w:r w:rsidRPr="00B0295B">
        <w:t xml:space="preserve">      &lt;/</w:t>
      </w:r>
      <w:proofErr w:type="spellStart"/>
      <w:r w:rsidRPr="00B0295B">
        <w:rPr>
          <w:color w:val="A31515"/>
        </w:rPr>
        <w:t>FlowMeter</w:t>
      </w:r>
      <w:proofErr w:type="spellEnd"/>
      <w:r w:rsidRPr="00B0295B">
        <w:t>&gt;</w:t>
      </w:r>
    </w:p>
    <w:p w:rsidR="00B0295B" w:rsidRPr="00B0295B" w:rsidRDefault="00B0295B" w:rsidP="00B0295B">
      <w:pPr>
        <w:pStyle w:val="B07Code"/>
      </w:pPr>
      <w:r w:rsidRPr="00B0295B">
        <w:t xml:space="preserve">      &lt;</w:t>
      </w:r>
      <w:r w:rsidRPr="00B0295B">
        <w:rPr>
          <w:color w:val="A31515"/>
        </w:rPr>
        <w:t>Power</w:t>
      </w:r>
      <w:r w:rsidRPr="00B0295B">
        <w:t xml:space="preserve"> </w:t>
      </w:r>
      <w:proofErr w:type="spellStart"/>
      <w:r w:rsidRPr="00B0295B">
        <w:rPr>
          <w:color w:val="FF0000"/>
        </w:rPr>
        <w:t>displayName</w:t>
      </w:r>
      <w:proofErr w:type="spellEnd"/>
      <w:r w:rsidRPr="00B0295B">
        <w:t>="</w:t>
      </w:r>
      <w:proofErr w:type="spellStart"/>
      <w:r>
        <w:t>Мощность</w:t>
      </w:r>
      <w:proofErr w:type="spellEnd"/>
      <w:r w:rsidRPr="00B0295B">
        <w:t xml:space="preserve">" </w:t>
      </w:r>
      <w:r w:rsidRPr="00B0295B">
        <w:rPr>
          <w:color w:val="FF0000"/>
        </w:rPr>
        <w:t>color</w:t>
      </w:r>
      <w:r w:rsidRPr="00B0295B">
        <w:t>="0x0000FF"/&gt;</w:t>
      </w:r>
    </w:p>
    <w:p w:rsidR="00B0295B" w:rsidRPr="00B0295B" w:rsidRDefault="00B0295B" w:rsidP="00B0295B">
      <w:pPr>
        <w:pStyle w:val="B07Code"/>
      </w:pPr>
      <w:r w:rsidRPr="00B0295B">
        <w:t xml:space="preserve">    &lt;/</w:t>
      </w:r>
      <w:proofErr w:type="spellStart"/>
      <w:r w:rsidRPr="00B0295B">
        <w:rPr>
          <w:color w:val="A31515"/>
        </w:rPr>
        <w:t>StrippingTarget</w:t>
      </w:r>
      <w:proofErr w:type="spellEnd"/>
      <w:r w:rsidRPr="00B0295B">
        <w:t>&gt;</w:t>
      </w:r>
    </w:p>
    <w:p w:rsidR="00B0295B" w:rsidRPr="00B0295B" w:rsidRDefault="00B0295B" w:rsidP="00B0295B">
      <w:pPr>
        <w:pStyle w:val="B07Code"/>
      </w:pPr>
    </w:p>
    <w:p w:rsidR="00B0295B" w:rsidRPr="00B0295B" w:rsidRDefault="00B0295B" w:rsidP="00B0295B">
      <w:pPr>
        <w:pStyle w:val="B07Code"/>
      </w:pPr>
      <w:r w:rsidRPr="00B0295B">
        <w:t xml:space="preserve">    &lt;</w:t>
      </w:r>
      <w:proofErr w:type="spellStart"/>
      <w:r w:rsidRPr="00B0295B">
        <w:rPr>
          <w:color w:val="A31515"/>
        </w:rPr>
        <w:t>Rebutator</w:t>
      </w:r>
      <w:proofErr w:type="spellEnd"/>
      <w:r w:rsidRPr="00B0295B">
        <w:t xml:space="preserve"> </w:t>
      </w:r>
      <w:proofErr w:type="spellStart"/>
      <w:r w:rsidRPr="00B0295B">
        <w:rPr>
          <w:color w:val="FF0000"/>
        </w:rPr>
        <w:t>displayName</w:t>
      </w:r>
      <w:proofErr w:type="spellEnd"/>
      <w:r w:rsidRPr="00B0295B">
        <w:t>="</w:t>
      </w:r>
      <w:proofErr w:type="spellStart"/>
      <w:r>
        <w:t>Ребуталка</w:t>
      </w:r>
      <w:proofErr w:type="spellEnd"/>
      <w:r w:rsidRPr="00B0295B">
        <w:t>"&gt;</w:t>
      </w:r>
    </w:p>
    <w:p w:rsidR="00B0295B" w:rsidRPr="00B0295B" w:rsidRDefault="00B0295B" w:rsidP="00B0295B">
      <w:pPr>
        <w:pStyle w:val="B07Code"/>
      </w:pPr>
      <w:r w:rsidRPr="00B0295B">
        <w:t xml:space="preserve">      &lt;</w:t>
      </w:r>
      <w:r w:rsidRPr="00B0295B">
        <w:rPr>
          <w:color w:val="A31515"/>
        </w:rPr>
        <w:t>Power220Get</w:t>
      </w:r>
      <w:r w:rsidRPr="00B0295B">
        <w:t xml:space="preserve"> </w:t>
      </w:r>
      <w:proofErr w:type="spellStart"/>
      <w:r w:rsidRPr="00B0295B">
        <w:rPr>
          <w:color w:val="FF0000"/>
        </w:rPr>
        <w:t>displayName</w:t>
      </w:r>
      <w:proofErr w:type="spellEnd"/>
      <w:r w:rsidRPr="00B0295B">
        <w:t xml:space="preserve">="220 </w:t>
      </w:r>
      <w:r>
        <w:t>в</w:t>
      </w:r>
      <w:r w:rsidRPr="00B0295B">
        <w:t xml:space="preserve"> </w:t>
      </w:r>
      <w:proofErr w:type="spellStart"/>
      <w:r>
        <w:t>коробке</w:t>
      </w:r>
      <w:proofErr w:type="spellEnd"/>
      <w:r w:rsidRPr="00B0295B">
        <w:t xml:space="preserve"> (get)" </w:t>
      </w:r>
      <w:r w:rsidRPr="00B0295B">
        <w:rPr>
          <w:color w:val="FF0000"/>
        </w:rPr>
        <w:t>module</w:t>
      </w:r>
      <w:r w:rsidRPr="00B0295B">
        <w:t>="</w:t>
      </w:r>
      <w:proofErr w:type="spellStart"/>
      <w:r w:rsidRPr="00B0295B">
        <w:t>Reley</w:t>
      </w:r>
      <w:proofErr w:type="spellEnd"/>
      <w:r w:rsidRPr="00B0295B">
        <w:t xml:space="preserve">" </w:t>
      </w:r>
      <w:r w:rsidRPr="00B0295B">
        <w:rPr>
          <w:color w:val="FF0000"/>
        </w:rPr>
        <w:t>channel</w:t>
      </w:r>
      <w:r w:rsidRPr="00B0295B">
        <w:t>="0"/&gt;</w:t>
      </w:r>
    </w:p>
    <w:p w:rsidR="00B0295B" w:rsidRPr="00B0295B" w:rsidRDefault="00B0295B" w:rsidP="00B0295B">
      <w:pPr>
        <w:pStyle w:val="B07Code"/>
      </w:pPr>
      <w:r w:rsidRPr="00B0295B">
        <w:t xml:space="preserve">      &lt;</w:t>
      </w:r>
      <w:r w:rsidRPr="00B0295B">
        <w:rPr>
          <w:color w:val="A31515"/>
        </w:rPr>
        <w:t>Power220Set</w:t>
      </w:r>
      <w:r w:rsidRPr="00B0295B">
        <w:t xml:space="preserve"> </w:t>
      </w:r>
      <w:proofErr w:type="spellStart"/>
      <w:r w:rsidRPr="00B0295B">
        <w:rPr>
          <w:color w:val="FF0000"/>
        </w:rPr>
        <w:t>displayName</w:t>
      </w:r>
      <w:proofErr w:type="spellEnd"/>
      <w:r w:rsidRPr="00B0295B">
        <w:t xml:space="preserve">="220 </w:t>
      </w:r>
      <w:r>
        <w:t>в</w:t>
      </w:r>
      <w:r w:rsidRPr="00B0295B">
        <w:t xml:space="preserve"> </w:t>
      </w:r>
      <w:proofErr w:type="spellStart"/>
      <w:r>
        <w:t>коробке</w:t>
      </w:r>
      <w:proofErr w:type="spellEnd"/>
      <w:r w:rsidRPr="00B0295B">
        <w:t xml:space="preserve"> (set)" </w:t>
      </w:r>
      <w:r w:rsidRPr="00B0295B">
        <w:rPr>
          <w:color w:val="FF0000"/>
        </w:rPr>
        <w:t>module</w:t>
      </w:r>
      <w:r w:rsidRPr="00B0295B">
        <w:t>="</w:t>
      </w:r>
      <w:proofErr w:type="spellStart"/>
      <w:r w:rsidRPr="00B0295B">
        <w:t>Reley</w:t>
      </w:r>
      <w:proofErr w:type="spellEnd"/>
      <w:r w:rsidRPr="00B0295B">
        <w:t xml:space="preserve">" </w:t>
      </w:r>
      <w:r w:rsidRPr="00B0295B">
        <w:rPr>
          <w:color w:val="FF0000"/>
        </w:rPr>
        <w:t>channel</w:t>
      </w:r>
      <w:r w:rsidRPr="00B0295B">
        <w:t>="0"/&gt;</w:t>
      </w:r>
    </w:p>
    <w:p w:rsidR="00B0295B" w:rsidRPr="00B0295B" w:rsidRDefault="00B0295B" w:rsidP="00B0295B">
      <w:pPr>
        <w:pStyle w:val="B07Code"/>
      </w:pPr>
      <w:r w:rsidRPr="00B0295B">
        <w:t xml:space="preserve">      &lt;</w:t>
      </w:r>
      <w:proofErr w:type="spellStart"/>
      <w:r w:rsidRPr="00B0295B">
        <w:rPr>
          <w:color w:val="A31515"/>
        </w:rPr>
        <w:t>MediaConverterOnRackSet</w:t>
      </w:r>
      <w:proofErr w:type="spellEnd"/>
      <w:r w:rsidRPr="00B0295B">
        <w:t xml:space="preserve"> </w:t>
      </w:r>
      <w:proofErr w:type="spellStart"/>
      <w:r w:rsidRPr="00B0295B">
        <w:rPr>
          <w:color w:val="FF0000"/>
        </w:rPr>
        <w:t>displayName</w:t>
      </w:r>
      <w:proofErr w:type="spellEnd"/>
      <w:r w:rsidRPr="00B0295B">
        <w:t>="</w:t>
      </w:r>
      <w:proofErr w:type="spellStart"/>
      <w:r>
        <w:t>Медиаконвертер</w:t>
      </w:r>
      <w:proofErr w:type="spellEnd"/>
      <w:r w:rsidRPr="00B0295B">
        <w:t xml:space="preserve"> </w:t>
      </w:r>
      <w:r>
        <w:t>у</w:t>
      </w:r>
      <w:r w:rsidRPr="00B0295B">
        <w:t xml:space="preserve"> </w:t>
      </w:r>
      <w:r>
        <w:t>ИП</w:t>
      </w:r>
      <w:r w:rsidRPr="00B0295B">
        <w:t xml:space="preserve"> (set)" </w:t>
      </w:r>
      <w:r w:rsidRPr="00B0295B">
        <w:rPr>
          <w:color w:val="FF0000"/>
        </w:rPr>
        <w:t>module</w:t>
      </w:r>
      <w:r w:rsidRPr="00B0295B">
        <w:t>="</w:t>
      </w:r>
      <w:proofErr w:type="spellStart"/>
      <w:r w:rsidRPr="00B0295B">
        <w:t>Reley</w:t>
      </w:r>
      <w:proofErr w:type="spellEnd"/>
      <w:r w:rsidRPr="00B0295B">
        <w:t xml:space="preserve">" </w:t>
      </w:r>
      <w:r w:rsidRPr="00B0295B">
        <w:rPr>
          <w:color w:val="FF0000"/>
        </w:rPr>
        <w:t>channel</w:t>
      </w:r>
      <w:r w:rsidRPr="00B0295B">
        <w:t>="1"/&gt;</w:t>
      </w:r>
    </w:p>
    <w:p w:rsidR="00B0295B" w:rsidRPr="00B0295B" w:rsidRDefault="00B0295B" w:rsidP="00B0295B">
      <w:pPr>
        <w:pStyle w:val="B07Code"/>
      </w:pPr>
      <w:r w:rsidRPr="00B0295B">
        <w:t xml:space="preserve">      &lt;</w:t>
      </w:r>
      <w:proofErr w:type="spellStart"/>
      <w:r w:rsidRPr="00B0295B">
        <w:rPr>
          <w:color w:val="A31515"/>
        </w:rPr>
        <w:t>ArgonGasControllerSet</w:t>
      </w:r>
      <w:proofErr w:type="spellEnd"/>
      <w:r w:rsidRPr="00B0295B">
        <w:t xml:space="preserve"> </w:t>
      </w:r>
      <w:proofErr w:type="spellStart"/>
      <w:r w:rsidRPr="00B0295B">
        <w:rPr>
          <w:color w:val="FF0000"/>
        </w:rPr>
        <w:t>displayName</w:t>
      </w:r>
      <w:proofErr w:type="spellEnd"/>
      <w:r w:rsidRPr="00B0295B">
        <w:t>="</w:t>
      </w:r>
      <w:proofErr w:type="spellStart"/>
      <w:r>
        <w:t>Напуск</w:t>
      </w:r>
      <w:proofErr w:type="spellEnd"/>
      <w:r w:rsidRPr="00B0295B">
        <w:t xml:space="preserve"> </w:t>
      </w:r>
      <w:proofErr w:type="spellStart"/>
      <w:r>
        <w:t>газа</w:t>
      </w:r>
      <w:proofErr w:type="spellEnd"/>
      <w:r w:rsidRPr="00B0295B">
        <w:t xml:space="preserve"> (set)" </w:t>
      </w:r>
      <w:r w:rsidRPr="00B0295B">
        <w:rPr>
          <w:color w:val="FF0000"/>
        </w:rPr>
        <w:t>module</w:t>
      </w:r>
      <w:r w:rsidRPr="00B0295B">
        <w:t>="</w:t>
      </w:r>
      <w:proofErr w:type="spellStart"/>
      <w:r w:rsidRPr="00B0295B">
        <w:t>Reley</w:t>
      </w:r>
      <w:proofErr w:type="spellEnd"/>
      <w:r w:rsidRPr="00B0295B">
        <w:t xml:space="preserve">" </w:t>
      </w:r>
      <w:r w:rsidRPr="00B0295B">
        <w:rPr>
          <w:color w:val="FF0000"/>
        </w:rPr>
        <w:t>channel</w:t>
      </w:r>
      <w:r w:rsidRPr="00B0295B">
        <w:t>="2"/&gt;</w:t>
      </w:r>
    </w:p>
    <w:p w:rsidR="00B0295B" w:rsidRPr="00B0295B" w:rsidRDefault="00B0295B" w:rsidP="00B0295B">
      <w:pPr>
        <w:pStyle w:val="B07Code"/>
      </w:pPr>
    </w:p>
    <w:p w:rsidR="00B0295B" w:rsidRPr="00B0295B" w:rsidRDefault="00B0295B" w:rsidP="00B0295B">
      <w:pPr>
        <w:pStyle w:val="B07Code"/>
      </w:pPr>
      <w:r w:rsidRPr="00B0295B">
        <w:t xml:space="preserve">      &lt;</w:t>
      </w:r>
      <w:r w:rsidRPr="00B0295B">
        <w:rPr>
          <w:color w:val="A31515"/>
        </w:rPr>
        <w:t>CAN</w:t>
      </w:r>
      <w:r w:rsidRPr="00B0295B">
        <w:t xml:space="preserve"> </w:t>
      </w:r>
      <w:proofErr w:type="spellStart"/>
      <w:r w:rsidRPr="00B0295B">
        <w:rPr>
          <w:color w:val="FF0000"/>
        </w:rPr>
        <w:t>displayName</w:t>
      </w:r>
      <w:proofErr w:type="spellEnd"/>
      <w:r w:rsidRPr="00B0295B">
        <w:t xml:space="preserve">="CAN" </w:t>
      </w:r>
      <w:r w:rsidRPr="00B0295B">
        <w:rPr>
          <w:color w:val="FF0000"/>
        </w:rPr>
        <w:t>IP</w:t>
      </w:r>
      <w:r w:rsidRPr="00B0295B">
        <w:t>="192.168.0.250"/&gt;</w:t>
      </w:r>
    </w:p>
    <w:p w:rsidR="00B0295B" w:rsidRPr="00B0295B" w:rsidRDefault="00B0295B" w:rsidP="00B0295B">
      <w:pPr>
        <w:pStyle w:val="B07Code"/>
      </w:pPr>
      <w:r w:rsidRPr="00B0295B">
        <w:t xml:space="preserve">      &lt;</w:t>
      </w:r>
      <w:proofErr w:type="spellStart"/>
      <w:r w:rsidRPr="00B0295B">
        <w:rPr>
          <w:color w:val="A31515"/>
        </w:rPr>
        <w:t>ArgonGasController</w:t>
      </w:r>
      <w:proofErr w:type="spellEnd"/>
      <w:r w:rsidRPr="00B0295B">
        <w:t xml:space="preserve"> </w:t>
      </w:r>
      <w:proofErr w:type="spellStart"/>
      <w:r w:rsidRPr="00B0295B">
        <w:rPr>
          <w:color w:val="FF0000"/>
        </w:rPr>
        <w:t>displayName</w:t>
      </w:r>
      <w:proofErr w:type="spellEnd"/>
      <w:r w:rsidRPr="00B0295B">
        <w:t>="</w:t>
      </w:r>
      <w:proofErr w:type="spellStart"/>
      <w:r>
        <w:t>Напуск</w:t>
      </w:r>
      <w:proofErr w:type="spellEnd"/>
      <w:r w:rsidRPr="00B0295B">
        <w:t xml:space="preserve"> </w:t>
      </w:r>
      <w:proofErr w:type="spellStart"/>
      <w:r>
        <w:t>аргона</w:t>
      </w:r>
      <w:proofErr w:type="spellEnd"/>
      <w:r w:rsidRPr="00B0295B">
        <w:t xml:space="preserve">" </w:t>
      </w:r>
      <w:r w:rsidRPr="00B0295B">
        <w:rPr>
          <w:color w:val="FF0000"/>
        </w:rPr>
        <w:t>IP</w:t>
      </w:r>
      <w:r w:rsidRPr="00B0295B">
        <w:t>="192.168.0.90"/&gt;</w:t>
      </w:r>
    </w:p>
    <w:p w:rsidR="00B0295B" w:rsidRPr="00B0295B" w:rsidRDefault="00B0295B" w:rsidP="00B0295B">
      <w:pPr>
        <w:pStyle w:val="B07Code"/>
      </w:pPr>
      <w:r w:rsidRPr="00B0295B">
        <w:t xml:space="preserve">    &lt;/</w:t>
      </w:r>
      <w:proofErr w:type="spellStart"/>
      <w:r w:rsidRPr="00B0295B">
        <w:rPr>
          <w:color w:val="A31515"/>
        </w:rPr>
        <w:t>Rebutator</w:t>
      </w:r>
      <w:proofErr w:type="spellEnd"/>
      <w:r w:rsidRPr="00B0295B">
        <w:t>&gt;</w:t>
      </w:r>
    </w:p>
    <w:p w:rsidR="00B0295B" w:rsidRPr="00B0295B" w:rsidRDefault="00B0295B" w:rsidP="00B0295B">
      <w:pPr>
        <w:pStyle w:val="B07Code"/>
      </w:pPr>
    </w:p>
    <w:p w:rsidR="00B0295B" w:rsidRPr="00B0295B" w:rsidRDefault="00B0295B" w:rsidP="00B0295B">
      <w:pPr>
        <w:pStyle w:val="B07Code"/>
      </w:pPr>
      <w:r w:rsidRPr="00B0295B">
        <w:t xml:space="preserve">    &lt;</w:t>
      </w:r>
      <w:r w:rsidRPr="00B0295B">
        <w:rPr>
          <w:color w:val="A31515"/>
        </w:rPr>
        <w:t>Buzzer300V</w:t>
      </w:r>
      <w:r w:rsidRPr="00B0295B">
        <w:t xml:space="preserve"> </w:t>
      </w:r>
      <w:proofErr w:type="spellStart"/>
      <w:r w:rsidRPr="00B0295B">
        <w:rPr>
          <w:color w:val="FF0000"/>
        </w:rPr>
        <w:t>displayName</w:t>
      </w:r>
      <w:proofErr w:type="spellEnd"/>
      <w:r w:rsidRPr="00B0295B">
        <w:t>="</w:t>
      </w:r>
      <w:proofErr w:type="spellStart"/>
      <w:r>
        <w:t>Пищалка</w:t>
      </w:r>
      <w:proofErr w:type="spellEnd"/>
      <w:r w:rsidRPr="00B0295B">
        <w:t xml:space="preserve">" </w:t>
      </w:r>
      <w:proofErr w:type="spellStart"/>
      <w:r w:rsidRPr="00B0295B">
        <w:rPr>
          <w:color w:val="FF0000"/>
        </w:rPr>
        <w:t>defaultState</w:t>
      </w:r>
      <w:proofErr w:type="spellEnd"/>
      <w:r w:rsidRPr="00B0295B">
        <w:t>="true"&gt;</w:t>
      </w:r>
    </w:p>
    <w:p w:rsidR="00B0295B" w:rsidRPr="00B0295B" w:rsidRDefault="00B0295B" w:rsidP="00B0295B">
      <w:pPr>
        <w:pStyle w:val="B07Code"/>
      </w:pPr>
      <w:r w:rsidRPr="00B0295B">
        <w:t xml:space="preserve">      &lt;</w:t>
      </w:r>
      <w:proofErr w:type="spellStart"/>
      <w:r w:rsidRPr="00B0295B">
        <w:rPr>
          <w:color w:val="A31515"/>
        </w:rPr>
        <w:t>PowerGet</w:t>
      </w:r>
      <w:proofErr w:type="spellEnd"/>
      <w:r w:rsidRPr="00B0295B">
        <w:t xml:space="preserve"> </w:t>
      </w:r>
      <w:proofErr w:type="spellStart"/>
      <w:r w:rsidRPr="00B0295B">
        <w:rPr>
          <w:color w:val="FF0000"/>
        </w:rPr>
        <w:t>displayName</w:t>
      </w:r>
      <w:proofErr w:type="spellEnd"/>
      <w:r w:rsidRPr="00B0295B">
        <w:t>="</w:t>
      </w:r>
      <w:proofErr w:type="spellStart"/>
      <w:r>
        <w:t>Питание</w:t>
      </w:r>
      <w:proofErr w:type="spellEnd"/>
      <w:r w:rsidRPr="00B0295B">
        <w:t xml:space="preserve"> </w:t>
      </w:r>
      <w:proofErr w:type="spellStart"/>
      <w:r>
        <w:t>пищалки</w:t>
      </w:r>
      <w:proofErr w:type="spellEnd"/>
      <w:r w:rsidRPr="00B0295B">
        <w:t xml:space="preserve"> (get) </w:t>
      </w:r>
      <w:proofErr w:type="spellStart"/>
      <w:r>
        <w:t>Сырое</w:t>
      </w:r>
      <w:proofErr w:type="spellEnd"/>
      <w:r w:rsidRPr="00B0295B">
        <w:t xml:space="preserve">" </w:t>
      </w:r>
      <w:r w:rsidRPr="00B0295B">
        <w:rPr>
          <w:color w:val="FF0000"/>
        </w:rPr>
        <w:t>module</w:t>
      </w:r>
      <w:r w:rsidRPr="00B0295B">
        <w:t>="</w:t>
      </w:r>
      <w:proofErr w:type="spellStart"/>
      <w:r w:rsidRPr="00B0295B">
        <w:t>Reley</w:t>
      </w:r>
      <w:proofErr w:type="spellEnd"/>
      <w:r w:rsidRPr="00B0295B">
        <w:t xml:space="preserve">" </w:t>
      </w:r>
      <w:r w:rsidRPr="00B0295B">
        <w:rPr>
          <w:color w:val="FF0000"/>
        </w:rPr>
        <w:t>channel</w:t>
      </w:r>
      <w:r w:rsidRPr="00B0295B">
        <w:t>="1"/&gt;</w:t>
      </w:r>
    </w:p>
    <w:p w:rsidR="00B0295B" w:rsidRPr="00B0295B" w:rsidRDefault="00B0295B" w:rsidP="00B0295B">
      <w:pPr>
        <w:pStyle w:val="B07Code"/>
      </w:pPr>
      <w:r w:rsidRPr="00B0295B">
        <w:t xml:space="preserve">      &lt;</w:t>
      </w:r>
      <w:proofErr w:type="spellStart"/>
      <w:r w:rsidRPr="00B0295B">
        <w:rPr>
          <w:color w:val="A31515"/>
        </w:rPr>
        <w:t>PowerGetReal</w:t>
      </w:r>
      <w:proofErr w:type="spellEnd"/>
      <w:r w:rsidRPr="00B0295B">
        <w:t xml:space="preserve"> </w:t>
      </w:r>
      <w:proofErr w:type="spellStart"/>
      <w:r w:rsidRPr="00B0295B">
        <w:rPr>
          <w:color w:val="FF0000"/>
        </w:rPr>
        <w:t>displayName</w:t>
      </w:r>
      <w:proofErr w:type="spellEnd"/>
      <w:r w:rsidRPr="00B0295B">
        <w:t>="</w:t>
      </w:r>
      <w:proofErr w:type="spellStart"/>
      <w:r>
        <w:t>Питание</w:t>
      </w:r>
      <w:proofErr w:type="spellEnd"/>
      <w:r w:rsidRPr="00B0295B">
        <w:t xml:space="preserve"> </w:t>
      </w:r>
      <w:proofErr w:type="spellStart"/>
      <w:r>
        <w:t>пищалки</w:t>
      </w:r>
      <w:proofErr w:type="spellEnd"/>
      <w:r w:rsidRPr="00B0295B">
        <w:t xml:space="preserve"> (get) </w:t>
      </w:r>
      <w:proofErr w:type="spellStart"/>
      <w:r>
        <w:t>Реальное</w:t>
      </w:r>
      <w:proofErr w:type="spellEnd"/>
      <w:r w:rsidRPr="00B0295B">
        <w:t>"/&gt;</w:t>
      </w:r>
    </w:p>
    <w:p w:rsidR="00B0295B" w:rsidRPr="00B0295B" w:rsidRDefault="00B0295B" w:rsidP="00B0295B">
      <w:pPr>
        <w:pStyle w:val="B07Code"/>
      </w:pPr>
      <w:r w:rsidRPr="00B0295B">
        <w:lastRenderedPageBreak/>
        <w:t xml:space="preserve">      &lt;</w:t>
      </w:r>
      <w:proofErr w:type="spellStart"/>
      <w:r w:rsidRPr="00B0295B">
        <w:rPr>
          <w:color w:val="A31515"/>
        </w:rPr>
        <w:t>PowerSet</w:t>
      </w:r>
      <w:proofErr w:type="spellEnd"/>
      <w:r w:rsidRPr="00B0295B">
        <w:t xml:space="preserve"> </w:t>
      </w:r>
      <w:proofErr w:type="spellStart"/>
      <w:r w:rsidRPr="00B0295B">
        <w:rPr>
          <w:color w:val="FF0000"/>
        </w:rPr>
        <w:t>displayName</w:t>
      </w:r>
      <w:proofErr w:type="spellEnd"/>
      <w:r w:rsidRPr="00B0295B">
        <w:t>="</w:t>
      </w:r>
      <w:proofErr w:type="spellStart"/>
      <w:r>
        <w:t>Питание</w:t>
      </w:r>
      <w:proofErr w:type="spellEnd"/>
      <w:r w:rsidRPr="00B0295B">
        <w:t xml:space="preserve"> </w:t>
      </w:r>
      <w:proofErr w:type="spellStart"/>
      <w:r>
        <w:t>пищалки</w:t>
      </w:r>
      <w:proofErr w:type="spellEnd"/>
      <w:r w:rsidRPr="00B0295B">
        <w:t xml:space="preserve"> (set)" </w:t>
      </w:r>
      <w:r w:rsidRPr="00B0295B">
        <w:rPr>
          <w:color w:val="FF0000"/>
        </w:rPr>
        <w:t>module</w:t>
      </w:r>
      <w:r w:rsidRPr="00B0295B">
        <w:t>="</w:t>
      </w:r>
      <w:proofErr w:type="spellStart"/>
      <w:r w:rsidRPr="00B0295B">
        <w:t>Reley</w:t>
      </w:r>
      <w:proofErr w:type="spellEnd"/>
      <w:r w:rsidRPr="00B0295B">
        <w:t xml:space="preserve">" </w:t>
      </w:r>
      <w:r w:rsidRPr="00B0295B">
        <w:rPr>
          <w:color w:val="FF0000"/>
        </w:rPr>
        <w:t>channel</w:t>
      </w:r>
      <w:r w:rsidRPr="00B0295B">
        <w:t>="3"/&gt;</w:t>
      </w:r>
    </w:p>
    <w:p w:rsidR="00B0295B" w:rsidRPr="00B0295B" w:rsidRDefault="00B0295B" w:rsidP="00B0295B">
      <w:pPr>
        <w:pStyle w:val="B07Code"/>
      </w:pPr>
      <w:r w:rsidRPr="00B0295B">
        <w:t xml:space="preserve">    &lt;/</w:t>
      </w:r>
      <w:r w:rsidRPr="00B0295B">
        <w:rPr>
          <w:color w:val="A31515"/>
        </w:rPr>
        <w:t>Buzzer300V</w:t>
      </w:r>
      <w:r w:rsidRPr="00B0295B">
        <w:t>&gt;</w:t>
      </w:r>
    </w:p>
    <w:p w:rsidR="00B0295B" w:rsidRPr="00B0295B" w:rsidRDefault="00B0295B" w:rsidP="00B0295B">
      <w:pPr>
        <w:pStyle w:val="B07Code"/>
      </w:pPr>
    </w:p>
    <w:p w:rsidR="00B0295B" w:rsidRPr="00B0295B" w:rsidRDefault="00B0295B" w:rsidP="00B0295B">
      <w:pPr>
        <w:pStyle w:val="B07Code"/>
      </w:pPr>
      <w:r w:rsidRPr="00B0295B">
        <w:t xml:space="preserve">    &lt;</w:t>
      </w:r>
      <w:r w:rsidRPr="00B0295B">
        <w:rPr>
          <w:color w:val="A31515"/>
        </w:rPr>
        <w:t>Gates</w:t>
      </w:r>
      <w:r w:rsidRPr="00B0295B">
        <w:t xml:space="preserve"> </w:t>
      </w:r>
      <w:proofErr w:type="spellStart"/>
      <w:r w:rsidRPr="00B0295B">
        <w:rPr>
          <w:color w:val="FF0000"/>
        </w:rPr>
        <w:t>displayName</w:t>
      </w:r>
      <w:proofErr w:type="spellEnd"/>
      <w:r w:rsidRPr="00B0295B">
        <w:t>="</w:t>
      </w:r>
      <w:proofErr w:type="spellStart"/>
      <w:r>
        <w:t>Шиберы</w:t>
      </w:r>
      <w:proofErr w:type="spellEnd"/>
      <w:r w:rsidRPr="00B0295B">
        <w:t>"&gt;</w:t>
      </w:r>
    </w:p>
    <w:p w:rsidR="00B0295B" w:rsidRPr="00B0295B" w:rsidRDefault="00B0295B" w:rsidP="00B0295B">
      <w:pPr>
        <w:pStyle w:val="B07Code"/>
      </w:pPr>
      <w:r w:rsidRPr="00B0295B">
        <w:t xml:space="preserve">      &lt;</w:t>
      </w:r>
      <w:proofErr w:type="spellStart"/>
      <w:r w:rsidRPr="00B0295B">
        <w:rPr>
          <w:color w:val="A31515"/>
        </w:rPr>
        <w:t>TMNAcceleratorInSet</w:t>
      </w:r>
      <w:proofErr w:type="spellEnd"/>
      <w:r w:rsidRPr="00B0295B">
        <w:t xml:space="preserve"> </w:t>
      </w:r>
      <w:proofErr w:type="spellStart"/>
      <w:r w:rsidRPr="00B0295B">
        <w:rPr>
          <w:color w:val="FF0000"/>
        </w:rPr>
        <w:t>displayName</w:t>
      </w:r>
      <w:proofErr w:type="spellEnd"/>
      <w:r w:rsidRPr="00B0295B">
        <w:t>="</w:t>
      </w:r>
      <w:proofErr w:type="spellStart"/>
      <w:r>
        <w:t>Шибер</w:t>
      </w:r>
      <w:proofErr w:type="spellEnd"/>
      <w:r w:rsidRPr="00B0295B">
        <w:t xml:space="preserve"> TMN </w:t>
      </w:r>
      <w:proofErr w:type="spellStart"/>
      <w:r>
        <w:t>на</w:t>
      </w:r>
      <w:proofErr w:type="spellEnd"/>
      <w:r w:rsidRPr="00B0295B">
        <w:t xml:space="preserve"> </w:t>
      </w:r>
      <w:proofErr w:type="spellStart"/>
      <w:r>
        <w:t>входе</w:t>
      </w:r>
      <w:proofErr w:type="spellEnd"/>
      <w:r w:rsidRPr="00B0295B">
        <w:t xml:space="preserve"> </w:t>
      </w:r>
      <w:r>
        <w:t>в</w:t>
      </w:r>
      <w:r w:rsidRPr="00B0295B">
        <w:t xml:space="preserve"> </w:t>
      </w:r>
      <w:proofErr w:type="spellStart"/>
      <w:r>
        <w:t>ускоритель</w:t>
      </w:r>
      <w:proofErr w:type="spellEnd"/>
      <w:r w:rsidRPr="00B0295B">
        <w:t xml:space="preserve">" </w:t>
      </w:r>
      <w:r w:rsidRPr="00B0295B">
        <w:rPr>
          <w:color w:val="FF0000"/>
        </w:rPr>
        <w:t>module</w:t>
      </w:r>
      <w:r w:rsidRPr="00B0295B">
        <w:t>="</w:t>
      </w:r>
      <w:proofErr w:type="spellStart"/>
      <w:r w:rsidRPr="00B0295B">
        <w:t>Reley</w:t>
      </w:r>
      <w:proofErr w:type="spellEnd"/>
      <w:r w:rsidRPr="00B0295B">
        <w:t xml:space="preserve">" </w:t>
      </w:r>
      <w:r w:rsidRPr="00B0295B">
        <w:rPr>
          <w:color w:val="FF0000"/>
        </w:rPr>
        <w:t>channel</w:t>
      </w:r>
      <w:r w:rsidRPr="00B0295B">
        <w:t>="4"/&gt;</w:t>
      </w:r>
    </w:p>
    <w:p w:rsidR="00B0295B" w:rsidRPr="00B0295B" w:rsidRDefault="00B0295B" w:rsidP="00B0295B">
      <w:pPr>
        <w:pStyle w:val="B07Code"/>
      </w:pPr>
      <w:r w:rsidRPr="00B0295B">
        <w:t xml:space="preserve">    &lt;/</w:t>
      </w:r>
      <w:r w:rsidRPr="00B0295B">
        <w:rPr>
          <w:color w:val="A31515"/>
        </w:rPr>
        <w:t>Gates</w:t>
      </w:r>
      <w:r w:rsidRPr="00B0295B">
        <w:t>&gt;</w:t>
      </w:r>
    </w:p>
    <w:p w:rsidR="00B0295B" w:rsidRPr="00B0295B" w:rsidRDefault="00B0295B" w:rsidP="00B0295B">
      <w:pPr>
        <w:pStyle w:val="B07Code"/>
      </w:pPr>
    </w:p>
    <w:p w:rsidR="00B0295B" w:rsidRPr="00B0295B" w:rsidRDefault="00B0295B" w:rsidP="00B0295B">
      <w:pPr>
        <w:pStyle w:val="B07Code"/>
      </w:pPr>
      <w:r w:rsidRPr="00B0295B">
        <w:t xml:space="preserve">    &lt;</w:t>
      </w:r>
      <w:r w:rsidRPr="00B0295B">
        <w:rPr>
          <w:color w:val="A31515"/>
        </w:rPr>
        <w:t>Pyrometer</w:t>
      </w:r>
      <w:r w:rsidRPr="00B0295B">
        <w:t xml:space="preserve"> </w:t>
      </w:r>
      <w:proofErr w:type="spellStart"/>
      <w:r w:rsidRPr="00B0295B">
        <w:rPr>
          <w:color w:val="FF0000"/>
        </w:rPr>
        <w:t>displayName</w:t>
      </w:r>
      <w:proofErr w:type="spellEnd"/>
      <w:r w:rsidRPr="00B0295B">
        <w:t>="</w:t>
      </w:r>
      <w:proofErr w:type="spellStart"/>
      <w:r>
        <w:t>Пирометр</w:t>
      </w:r>
      <w:proofErr w:type="spellEnd"/>
      <w:r w:rsidRPr="00B0295B">
        <w:t>"&gt;</w:t>
      </w:r>
    </w:p>
    <w:p w:rsidR="00B0295B" w:rsidRPr="00B0295B" w:rsidRDefault="00B0295B" w:rsidP="00B0295B">
      <w:pPr>
        <w:pStyle w:val="B07Code"/>
      </w:pPr>
      <w:r w:rsidRPr="00B0295B">
        <w:t xml:space="preserve">      &lt;</w:t>
      </w:r>
      <w:r w:rsidRPr="00B0295B">
        <w:rPr>
          <w:color w:val="A31515"/>
        </w:rPr>
        <w:t>Pyrometer</w:t>
      </w:r>
      <w:r w:rsidRPr="00B0295B">
        <w:t xml:space="preserve"> </w:t>
      </w:r>
      <w:proofErr w:type="spellStart"/>
      <w:r w:rsidRPr="00B0295B">
        <w:rPr>
          <w:color w:val="FF0000"/>
        </w:rPr>
        <w:t>displayName</w:t>
      </w:r>
      <w:proofErr w:type="spellEnd"/>
      <w:r w:rsidRPr="00B0295B">
        <w:t>="</w:t>
      </w:r>
      <w:proofErr w:type="spellStart"/>
      <w:r>
        <w:t>Пирометр</w:t>
      </w:r>
      <w:proofErr w:type="spellEnd"/>
      <w:r w:rsidRPr="00B0295B">
        <w:t xml:space="preserve">" </w:t>
      </w:r>
      <w:r w:rsidRPr="00B0295B">
        <w:rPr>
          <w:color w:val="FF0000"/>
        </w:rPr>
        <w:t>color</w:t>
      </w:r>
      <w:r w:rsidRPr="00B0295B">
        <w:t xml:space="preserve">="0xFF0000" </w:t>
      </w:r>
      <w:r w:rsidRPr="00B0295B">
        <w:rPr>
          <w:color w:val="FF0000"/>
        </w:rPr>
        <w:t>module</w:t>
      </w:r>
      <w:r w:rsidRPr="00B0295B">
        <w:t>="Pyrometer"/&gt;</w:t>
      </w:r>
    </w:p>
    <w:p w:rsidR="00B0295B" w:rsidRPr="00B0295B" w:rsidRDefault="00B0295B" w:rsidP="00B0295B">
      <w:pPr>
        <w:pStyle w:val="B07Code"/>
      </w:pPr>
      <w:r w:rsidRPr="00B0295B">
        <w:t xml:space="preserve">    &lt;/</w:t>
      </w:r>
      <w:r w:rsidRPr="00B0295B">
        <w:rPr>
          <w:color w:val="A31515"/>
        </w:rPr>
        <w:t>Pyrometer</w:t>
      </w:r>
      <w:r w:rsidRPr="00B0295B">
        <w:t>&gt;</w:t>
      </w:r>
    </w:p>
    <w:p w:rsidR="00B0295B" w:rsidRPr="00B0295B" w:rsidRDefault="00B0295B" w:rsidP="00B0295B">
      <w:pPr>
        <w:pStyle w:val="B07Code"/>
      </w:pPr>
    </w:p>
    <w:p w:rsidR="00B0295B" w:rsidRPr="00B0295B" w:rsidRDefault="00B0295B" w:rsidP="00B0295B">
      <w:pPr>
        <w:pStyle w:val="B07Code"/>
      </w:pPr>
      <w:r w:rsidRPr="00B0295B">
        <w:t xml:space="preserve">    &lt;</w:t>
      </w:r>
      <w:proofErr w:type="spellStart"/>
      <w:r w:rsidRPr="00B0295B">
        <w:rPr>
          <w:color w:val="A31515"/>
        </w:rPr>
        <w:t>HMinus</w:t>
      </w:r>
      <w:proofErr w:type="spellEnd"/>
      <w:r w:rsidRPr="00B0295B">
        <w:t xml:space="preserve"> </w:t>
      </w:r>
      <w:proofErr w:type="spellStart"/>
      <w:r w:rsidRPr="00B0295B">
        <w:rPr>
          <w:color w:val="FF0000"/>
        </w:rPr>
        <w:t>displayName</w:t>
      </w:r>
      <w:proofErr w:type="spellEnd"/>
      <w:r w:rsidRPr="00B0295B">
        <w:t>="H-"&gt;</w:t>
      </w:r>
    </w:p>
    <w:p w:rsidR="00B0295B" w:rsidRPr="00B0295B" w:rsidRDefault="00B0295B" w:rsidP="00B0295B">
      <w:pPr>
        <w:pStyle w:val="B07Code"/>
      </w:pPr>
      <w:r w:rsidRPr="00B0295B">
        <w:t xml:space="preserve">      &lt;</w:t>
      </w:r>
      <w:proofErr w:type="spellStart"/>
      <w:r w:rsidRPr="00B0295B">
        <w:rPr>
          <w:color w:val="A31515"/>
        </w:rPr>
        <w:t>RotateMagnet</w:t>
      </w:r>
      <w:proofErr w:type="spellEnd"/>
      <w:r w:rsidRPr="00B0295B">
        <w:t xml:space="preserve"> </w:t>
      </w:r>
      <w:proofErr w:type="spellStart"/>
      <w:r w:rsidRPr="00B0295B">
        <w:rPr>
          <w:color w:val="FF0000"/>
        </w:rPr>
        <w:t>displayName</w:t>
      </w:r>
      <w:proofErr w:type="spellEnd"/>
      <w:r w:rsidRPr="00B0295B">
        <w:t>="</w:t>
      </w:r>
      <w:proofErr w:type="spellStart"/>
      <w:r>
        <w:t>Поворотный</w:t>
      </w:r>
      <w:proofErr w:type="spellEnd"/>
      <w:r w:rsidRPr="00B0295B">
        <w:t xml:space="preserve"> </w:t>
      </w:r>
      <w:proofErr w:type="spellStart"/>
      <w:r>
        <w:t>магнит</w:t>
      </w:r>
      <w:proofErr w:type="spellEnd"/>
      <w:r w:rsidRPr="00B0295B">
        <w:t>"&gt;</w:t>
      </w:r>
    </w:p>
    <w:p w:rsidR="00B0295B" w:rsidRPr="00B0295B" w:rsidRDefault="00B0295B" w:rsidP="00B0295B">
      <w:pPr>
        <w:pStyle w:val="B07Code"/>
      </w:pPr>
      <w:r w:rsidRPr="00B0295B">
        <w:t xml:space="preserve">        &lt;</w:t>
      </w:r>
      <w:r w:rsidRPr="00B0295B">
        <w:rPr>
          <w:color w:val="A31515"/>
        </w:rPr>
        <w:t>Voltage</w:t>
      </w:r>
      <w:r w:rsidRPr="00B0295B">
        <w:t xml:space="preserve"> </w:t>
      </w:r>
      <w:proofErr w:type="spellStart"/>
      <w:r w:rsidRPr="00B0295B">
        <w:rPr>
          <w:color w:val="FF0000"/>
        </w:rPr>
        <w:t>displayName</w:t>
      </w:r>
      <w:proofErr w:type="spellEnd"/>
      <w:r w:rsidRPr="00B0295B">
        <w:t xml:space="preserve">="U" </w:t>
      </w:r>
      <w:r w:rsidRPr="00B0295B">
        <w:rPr>
          <w:color w:val="FF0000"/>
        </w:rPr>
        <w:t>module</w:t>
      </w:r>
      <w:r w:rsidRPr="00B0295B">
        <w:t>="</w:t>
      </w:r>
      <w:proofErr w:type="spellStart"/>
      <w:r w:rsidRPr="00B0295B">
        <w:t>HMinusMagnet</w:t>
      </w:r>
      <w:proofErr w:type="spellEnd"/>
      <w:r w:rsidRPr="00B0295B">
        <w:t>"/&gt;</w:t>
      </w:r>
    </w:p>
    <w:p w:rsidR="00B0295B" w:rsidRPr="00B0295B" w:rsidRDefault="00B0295B" w:rsidP="00B0295B">
      <w:pPr>
        <w:pStyle w:val="B07Code"/>
      </w:pPr>
      <w:r w:rsidRPr="00B0295B">
        <w:t xml:space="preserve">        &lt;</w:t>
      </w:r>
      <w:r w:rsidRPr="00B0295B">
        <w:rPr>
          <w:color w:val="A31515"/>
        </w:rPr>
        <w:t>Current</w:t>
      </w:r>
      <w:r w:rsidRPr="00B0295B">
        <w:t xml:space="preserve"> </w:t>
      </w:r>
      <w:proofErr w:type="spellStart"/>
      <w:r w:rsidRPr="00B0295B">
        <w:rPr>
          <w:color w:val="FF0000"/>
        </w:rPr>
        <w:t>displayName</w:t>
      </w:r>
      <w:proofErr w:type="spellEnd"/>
      <w:r w:rsidRPr="00B0295B">
        <w:t xml:space="preserve">="I" </w:t>
      </w:r>
      <w:r w:rsidRPr="00B0295B">
        <w:rPr>
          <w:color w:val="FF0000"/>
        </w:rPr>
        <w:t>module</w:t>
      </w:r>
      <w:r w:rsidRPr="00B0295B">
        <w:t>="</w:t>
      </w:r>
      <w:proofErr w:type="spellStart"/>
      <w:r w:rsidRPr="00B0295B">
        <w:t>HMinusMagnet</w:t>
      </w:r>
      <w:proofErr w:type="spellEnd"/>
      <w:r w:rsidRPr="00B0295B">
        <w:t>"/&gt;</w:t>
      </w:r>
    </w:p>
    <w:p w:rsidR="00B0295B" w:rsidRPr="00B0295B" w:rsidRDefault="00B0295B" w:rsidP="00B0295B">
      <w:pPr>
        <w:pStyle w:val="B07Code"/>
      </w:pPr>
      <w:r w:rsidRPr="00B0295B">
        <w:t xml:space="preserve">      &lt;/</w:t>
      </w:r>
      <w:proofErr w:type="spellStart"/>
      <w:r w:rsidRPr="00B0295B">
        <w:rPr>
          <w:color w:val="A31515"/>
        </w:rPr>
        <w:t>RotateMagnet</w:t>
      </w:r>
      <w:proofErr w:type="spellEnd"/>
      <w:r w:rsidRPr="00B0295B">
        <w:t>&gt;</w:t>
      </w:r>
    </w:p>
    <w:p w:rsidR="00B0295B" w:rsidRPr="00B0295B" w:rsidRDefault="00B0295B" w:rsidP="00B0295B">
      <w:pPr>
        <w:pStyle w:val="B07Code"/>
      </w:pPr>
      <w:r w:rsidRPr="00B0295B">
        <w:t xml:space="preserve">    &lt;/</w:t>
      </w:r>
      <w:proofErr w:type="spellStart"/>
      <w:r w:rsidRPr="00B0295B">
        <w:rPr>
          <w:color w:val="A31515"/>
        </w:rPr>
        <w:t>HMinus</w:t>
      </w:r>
      <w:proofErr w:type="spellEnd"/>
      <w:r w:rsidRPr="00B0295B">
        <w:t>&gt;</w:t>
      </w:r>
    </w:p>
    <w:p w:rsidR="00B0295B" w:rsidRPr="00B0295B" w:rsidRDefault="00B0295B" w:rsidP="00B0295B">
      <w:pPr>
        <w:pStyle w:val="B07Code"/>
      </w:pPr>
    </w:p>
    <w:p w:rsidR="00B0295B" w:rsidRPr="00B0295B" w:rsidRDefault="00B0295B" w:rsidP="00B0295B">
      <w:pPr>
        <w:pStyle w:val="B07Code"/>
      </w:pPr>
      <w:r w:rsidRPr="00B0295B">
        <w:t xml:space="preserve">    &lt;</w:t>
      </w:r>
      <w:proofErr w:type="spellStart"/>
      <w:r w:rsidRPr="00B0295B">
        <w:rPr>
          <w:color w:val="A31515"/>
        </w:rPr>
        <w:t>TestDevice</w:t>
      </w:r>
      <w:proofErr w:type="spellEnd"/>
      <w:r w:rsidRPr="00B0295B">
        <w:t xml:space="preserve"> </w:t>
      </w:r>
      <w:proofErr w:type="spellStart"/>
      <w:r w:rsidRPr="00B0295B">
        <w:rPr>
          <w:color w:val="FF0000"/>
        </w:rPr>
        <w:t>displayName</w:t>
      </w:r>
      <w:proofErr w:type="spellEnd"/>
      <w:r w:rsidRPr="00B0295B">
        <w:t>="</w:t>
      </w:r>
      <w:proofErr w:type="spellStart"/>
      <w:r>
        <w:t>Тестовое</w:t>
      </w:r>
      <w:proofErr w:type="spellEnd"/>
      <w:r w:rsidRPr="00B0295B">
        <w:t xml:space="preserve"> </w:t>
      </w:r>
      <w:proofErr w:type="spellStart"/>
      <w:r>
        <w:t>устройство</w:t>
      </w:r>
      <w:proofErr w:type="spellEnd"/>
      <w:r w:rsidRPr="00B0295B">
        <w:t>"&gt;</w:t>
      </w:r>
    </w:p>
    <w:p w:rsidR="00B0295B" w:rsidRPr="00B0295B" w:rsidRDefault="00B0295B" w:rsidP="00B0295B">
      <w:pPr>
        <w:pStyle w:val="B07Code"/>
      </w:pPr>
      <w:r w:rsidRPr="00B0295B">
        <w:t xml:space="preserve">      &lt;</w:t>
      </w:r>
      <w:proofErr w:type="spellStart"/>
      <w:r w:rsidRPr="00B0295B">
        <w:rPr>
          <w:color w:val="A31515"/>
        </w:rPr>
        <w:t>TestValue</w:t>
      </w:r>
      <w:proofErr w:type="spellEnd"/>
      <w:r w:rsidRPr="00B0295B">
        <w:t xml:space="preserve"> </w:t>
      </w:r>
      <w:proofErr w:type="spellStart"/>
      <w:r w:rsidRPr="00B0295B">
        <w:rPr>
          <w:color w:val="FF0000"/>
        </w:rPr>
        <w:t>displayName</w:t>
      </w:r>
      <w:proofErr w:type="spellEnd"/>
      <w:r w:rsidRPr="00B0295B">
        <w:t>="</w:t>
      </w:r>
      <w:proofErr w:type="spellStart"/>
      <w:r>
        <w:t>Тестовое</w:t>
      </w:r>
      <w:proofErr w:type="spellEnd"/>
      <w:r w:rsidRPr="00B0295B">
        <w:t xml:space="preserve"> </w:t>
      </w:r>
      <w:proofErr w:type="spellStart"/>
      <w:r>
        <w:t>значение</w:t>
      </w:r>
      <w:proofErr w:type="spellEnd"/>
      <w:r w:rsidRPr="00B0295B">
        <w:t>"/&gt;</w:t>
      </w:r>
    </w:p>
    <w:p w:rsidR="00B0295B" w:rsidRPr="00B0295B" w:rsidRDefault="00B0295B" w:rsidP="00B0295B">
      <w:pPr>
        <w:pStyle w:val="B07Code"/>
      </w:pPr>
      <w:r w:rsidRPr="00B0295B">
        <w:t xml:space="preserve">    &lt;/</w:t>
      </w:r>
      <w:proofErr w:type="spellStart"/>
      <w:r w:rsidRPr="00B0295B">
        <w:rPr>
          <w:color w:val="A31515"/>
        </w:rPr>
        <w:t>TestDevice</w:t>
      </w:r>
      <w:proofErr w:type="spellEnd"/>
      <w:r w:rsidRPr="00B0295B">
        <w:t>&gt;</w:t>
      </w:r>
    </w:p>
    <w:p w:rsidR="00B0295B" w:rsidRPr="00B0295B" w:rsidRDefault="00B0295B" w:rsidP="00B0295B">
      <w:pPr>
        <w:pStyle w:val="B07Code"/>
      </w:pPr>
      <w:r w:rsidRPr="00B0295B">
        <w:t xml:space="preserve">  &lt;/</w:t>
      </w:r>
      <w:r w:rsidRPr="00B0295B">
        <w:rPr>
          <w:color w:val="A31515"/>
        </w:rPr>
        <w:t>Devices</w:t>
      </w:r>
      <w:r w:rsidRPr="00B0295B">
        <w:t>&gt;</w:t>
      </w:r>
    </w:p>
    <w:p w:rsidR="00B0295B" w:rsidRPr="00B0295B" w:rsidRDefault="00B0295B" w:rsidP="00B0295B">
      <w:pPr>
        <w:pStyle w:val="B07Code"/>
      </w:pPr>
    </w:p>
    <w:p w:rsidR="00B0295B" w:rsidRPr="00B0295B" w:rsidRDefault="00B0295B" w:rsidP="00B0295B">
      <w:pPr>
        <w:pStyle w:val="B07Code"/>
      </w:pPr>
      <w:r w:rsidRPr="00B0295B">
        <w:t xml:space="preserve">  &lt;</w:t>
      </w:r>
      <w:proofErr w:type="spellStart"/>
      <w:r w:rsidRPr="00B0295B">
        <w:rPr>
          <w:color w:val="A31515"/>
        </w:rPr>
        <w:t>Utilites</w:t>
      </w:r>
      <w:proofErr w:type="spellEnd"/>
      <w:r w:rsidRPr="00B0295B">
        <w:t>&gt;</w:t>
      </w:r>
    </w:p>
    <w:p w:rsidR="00B0295B" w:rsidRPr="00B0295B" w:rsidRDefault="00B0295B" w:rsidP="00B0295B">
      <w:pPr>
        <w:pStyle w:val="B07Code"/>
      </w:pPr>
      <w:r w:rsidRPr="00B0295B">
        <w:t xml:space="preserve">    &lt;</w:t>
      </w:r>
      <w:proofErr w:type="spellStart"/>
      <w:r w:rsidRPr="00B0295B">
        <w:rPr>
          <w:color w:val="A31515"/>
        </w:rPr>
        <w:t>FluenceCounter</w:t>
      </w:r>
      <w:proofErr w:type="spellEnd"/>
      <w:r w:rsidRPr="00B0295B">
        <w:t xml:space="preserve"> </w:t>
      </w:r>
      <w:proofErr w:type="spellStart"/>
      <w:r w:rsidRPr="00B0295B">
        <w:rPr>
          <w:color w:val="FF0000"/>
        </w:rPr>
        <w:t>displayName</w:t>
      </w:r>
      <w:proofErr w:type="spellEnd"/>
      <w:r w:rsidRPr="00B0295B">
        <w:t>="</w:t>
      </w:r>
      <w:proofErr w:type="spellStart"/>
      <w:r>
        <w:t>Расчет</w:t>
      </w:r>
      <w:proofErr w:type="spellEnd"/>
      <w:r w:rsidRPr="00B0295B">
        <w:t xml:space="preserve"> </w:t>
      </w:r>
      <w:r>
        <w:t>флюенса</w:t>
      </w:r>
      <w:r w:rsidRPr="00B0295B">
        <w:t xml:space="preserve">" </w:t>
      </w:r>
      <w:r w:rsidRPr="00B0295B">
        <w:rPr>
          <w:color w:val="FF0000"/>
        </w:rPr>
        <w:t>dataFolder</w:t>
      </w:r>
      <w:r w:rsidRPr="00B0295B">
        <w:t>="D:\Users\kent_brockman4\soft\tandem\ok_cfg_no_calibr"/&gt;</w:t>
      </w:r>
    </w:p>
    <w:p w:rsidR="00B0295B" w:rsidRDefault="00B0295B" w:rsidP="00B0295B">
      <w:pPr>
        <w:pStyle w:val="B07Code"/>
      </w:pPr>
      <w:r w:rsidRPr="00B0295B">
        <w:t xml:space="preserve">  </w:t>
      </w:r>
      <w:r>
        <w:t>&lt;/</w:t>
      </w:r>
      <w:proofErr w:type="spellStart"/>
      <w:r>
        <w:rPr>
          <w:color w:val="A31515"/>
        </w:rPr>
        <w:t>Utilites</w:t>
      </w:r>
      <w:proofErr w:type="spellEnd"/>
      <w:r>
        <w:t>&gt;</w:t>
      </w:r>
    </w:p>
    <w:p w:rsidR="00B0295B" w:rsidRDefault="00B0295B" w:rsidP="00B0295B">
      <w:pPr>
        <w:pStyle w:val="B07Code"/>
      </w:pPr>
      <w:r>
        <w:t>&lt;/</w:t>
      </w:r>
      <w:r>
        <w:rPr>
          <w:color w:val="A31515"/>
        </w:rPr>
        <w:t>Root</w:t>
      </w:r>
      <w:r>
        <w:t>&gt;</w:t>
      </w:r>
    </w:p>
    <w:p w:rsidR="00B0295B" w:rsidRPr="005C4671" w:rsidRDefault="00B0295B" w:rsidP="00B0295B">
      <w:pPr>
        <w:pStyle w:val="B07Code"/>
      </w:pPr>
    </w:p>
    <w:sectPr w:rsidR="00B0295B" w:rsidRPr="005C4671" w:rsidSect="00B35F51">
      <w:pgSz w:w="11906" w:h="16838"/>
      <w:pgMar w:top="1134" w:right="567" w:bottom="1134" w:left="1701" w:header="709" w:footer="709"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kent_brockman4" w:date="2017-09-15T23:39:00Z" w:initials="k">
    <w:p w:rsidR="008E7075" w:rsidRPr="004D280A" w:rsidRDefault="008E7075">
      <w:pPr>
        <w:pStyle w:val="a8"/>
      </w:pPr>
      <w:r>
        <w:rPr>
          <w:rStyle w:val="a7"/>
        </w:rPr>
        <w:annotationRef/>
      </w:r>
    </w:p>
    <w:p w:rsidR="008E7075" w:rsidRPr="004D280A" w:rsidRDefault="008E7075">
      <w:pPr>
        <w:pStyle w:val="a8"/>
      </w:pPr>
      <w:r w:rsidRPr="004D280A">
        <w:t>Демонстрация Лилии</w:t>
      </w:r>
    </w:p>
    <w:p w:rsidR="008E7075" w:rsidRPr="004D280A" w:rsidRDefault="008E7075">
      <w:pPr>
        <w:pStyle w:val="a8"/>
      </w:pPr>
      <w:r w:rsidRPr="004D280A">
        <w:t>!!!!</w:t>
      </w:r>
    </w:p>
  </w:comment>
  <w:comment w:id="1" w:author="kent_brockman4" w:date="2017-09-17T17:56:00Z" w:initials="k">
    <w:p w:rsidR="008E7075" w:rsidRDefault="008E7075">
      <w:pPr>
        <w:pStyle w:val="a8"/>
      </w:pPr>
      <w:r>
        <w:rPr>
          <w:rStyle w:val="a7"/>
        </w:rPr>
        <w:annotationRef/>
      </w:r>
    </w:p>
    <w:p w:rsidR="008E7075" w:rsidRDefault="008E7075">
      <w:pPr>
        <w:pStyle w:val="a8"/>
      </w:pPr>
      <w:r>
        <w:t>СЪЕХАЛИ ИНДЕКСЫ!!!!!!!!!!!!</w:t>
      </w:r>
    </w:p>
    <w:p w:rsidR="008E7075" w:rsidRDefault="008E7075">
      <w:pPr>
        <w:pStyle w:val="a8"/>
      </w:pPr>
      <w:r>
        <w:t>2.3.5. ссылается на 3.1.6, как и 2.3.4</w:t>
      </w:r>
    </w:p>
  </w:comment>
  <w:comment w:id="28" w:author="BINP User" w:date="2017-09-09T16:23:00Z" w:initials="BU">
    <w:p w:rsidR="008E7075" w:rsidRPr="00B1518D" w:rsidRDefault="008E7075" w:rsidP="00F731B1">
      <w:pPr>
        <w:pStyle w:val="a8"/>
      </w:pPr>
      <w:r>
        <w:rPr>
          <w:rStyle w:val="a7"/>
        </w:rPr>
        <w:annotationRef/>
      </w:r>
      <w:r>
        <w:t>обновить</w:t>
      </w:r>
    </w:p>
  </w:comment>
  <w:comment w:id="146" w:author="kent_brockman4" w:date="2017-09-17T18:55:00Z" w:initials="k">
    <w:p w:rsidR="008E7075" w:rsidRDefault="008E7075" w:rsidP="00BB67DD">
      <w:pPr>
        <w:pStyle w:val="a8"/>
        <w:ind w:firstLine="0"/>
      </w:pPr>
      <w:r>
        <w:rPr>
          <w:rStyle w:val="a7"/>
        </w:rPr>
        <w:annotationRef/>
      </w:r>
    </w:p>
    <w:p w:rsidR="008E7075" w:rsidRPr="00643B90" w:rsidRDefault="008E7075" w:rsidP="00BB67DD">
      <w:pPr>
        <w:pStyle w:val="a8"/>
        <w:ind w:firstLine="0"/>
      </w:pPr>
      <w:r>
        <w:rPr>
          <w:lang w:val="en-US"/>
        </w:rPr>
        <w:t>PRES</w:t>
      </w:r>
    </w:p>
    <w:p w:rsidR="008E7075" w:rsidRDefault="008E7075" w:rsidP="00BB67DD">
      <w:pPr>
        <w:pStyle w:val="a8"/>
        <w:ind w:firstLine="0"/>
      </w:pPr>
      <w:r>
        <w:t>Легкозаменяемые модули, которые можно купить в любом ларьке</w:t>
      </w:r>
    </w:p>
    <w:p w:rsidR="008E7075" w:rsidRDefault="008E7075" w:rsidP="00BB67DD">
      <w:pPr>
        <w:pStyle w:val="a8"/>
        <w:ind w:firstLine="0"/>
      </w:pPr>
    </w:p>
    <w:p w:rsidR="008E7075" w:rsidRDefault="008E7075" w:rsidP="00BB67DD">
      <w:pPr>
        <w:pStyle w:val="a8"/>
        <w:ind w:firstLine="0"/>
      </w:pPr>
      <w:r>
        <w:t>Схема со слайдов</w:t>
      </w:r>
    </w:p>
  </w:comment>
  <w:comment w:id="264" w:author="kent_brockman4" w:date="2017-09-09T20:05:00Z" w:initials="k">
    <w:p w:rsidR="008E7075" w:rsidRDefault="008E7075">
      <w:pPr>
        <w:pStyle w:val="a8"/>
      </w:pPr>
      <w:r>
        <w:rPr>
          <w:rStyle w:val="a7"/>
        </w:rPr>
        <w:annotationRef/>
      </w:r>
    </w:p>
    <w:p w:rsidR="008E7075" w:rsidRDefault="008E7075">
      <w:pPr>
        <w:pStyle w:val="a8"/>
      </w:pPr>
      <w:r>
        <w:t>Саша</w:t>
      </w:r>
    </w:p>
    <w:p w:rsidR="008E7075" w:rsidRDefault="008E7075">
      <w:pPr>
        <w:pStyle w:val="a8"/>
      </w:pPr>
      <w:r>
        <w:t>Что там было с коэффициентом отражения</w:t>
      </w:r>
    </w:p>
  </w:comment>
  <w:comment w:id="287" w:author="kent_brockman4" w:date="2017-09-15T15:32:00Z" w:initials="k">
    <w:p w:rsidR="008E7075" w:rsidRDefault="008E7075" w:rsidP="00125F3D">
      <w:pPr>
        <w:pStyle w:val="a8"/>
      </w:pPr>
      <w:r>
        <w:rPr>
          <w:rStyle w:val="a7"/>
        </w:rPr>
        <w:annotationRef/>
      </w:r>
    </w:p>
    <w:p w:rsidR="008E7075" w:rsidRDefault="008E7075" w:rsidP="00125F3D">
      <w:pPr>
        <w:pStyle w:val="a8"/>
      </w:pPr>
      <w:r>
        <w:t>Сделать фото</w:t>
      </w:r>
    </w:p>
  </w:comment>
  <w:comment w:id="355" w:author="kent_brockman4" w:date="2017-09-12T13:19:00Z" w:initials="k">
    <w:p w:rsidR="008E7075" w:rsidRDefault="008E7075">
      <w:pPr>
        <w:pStyle w:val="a8"/>
      </w:pPr>
      <w:r>
        <w:rPr>
          <w:rStyle w:val="a7"/>
        </w:rPr>
        <w:annotationRef/>
      </w:r>
    </w:p>
    <w:p w:rsidR="008E7075" w:rsidRDefault="008E7075">
      <w:pPr>
        <w:pStyle w:val="a8"/>
      </w:pPr>
      <w:r>
        <w:t>Добавить линейку</w:t>
      </w:r>
    </w:p>
  </w:comment>
  <w:comment w:id="411" w:author="kent_brockman4" w:date="2017-09-18T10:54:00Z" w:initials="k">
    <w:p w:rsidR="008E7075" w:rsidRDefault="008E7075" w:rsidP="006E7091">
      <w:pPr>
        <w:pStyle w:val="a8"/>
      </w:pPr>
      <w:r>
        <w:rPr>
          <w:rStyle w:val="a7"/>
        </w:rPr>
        <w:annotationRef/>
      </w:r>
    </w:p>
    <w:p w:rsidR="008E7075" w:rsidRDefault="008E7075" w:rsidP="006E7091">
      <w:pPr>
        <w:pStyle w:val="a8"/>
      </w:pPr>
      <w:r>
        <w:t>Мб не размер</w:t>
      </w:r>
    </w:p>
  </w:comment>
  <w:comment w:id="420" w:author="kent_brockman4" w:date="2017-09-18T10:54:00Z" w:initials="k">
    <w:p w:rsidR="008E7075" w:rsidRDefault="008E7075" w:rsidP="006E7091">
      <w:pPr>
        <w:pStyle w:val="a8"/>
      </w:pPr>
      <w:r>
        <w:rPr>
          <w:rStyle w:val="a7"/>
        </w:rPr>
        <w:annotationRef/>
      </w:r>
    </w:p>
    <w:p w:rsidR="008E7075" w:rsidRDefault="008E7075" w:rsidP="006E7091">
      <w:pPr>
        <w:pStyle w:val="a8"/>
      </w:pPr>
      <w:r>
        <w:t>Мама</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D42CE" w:rsidRDefault="00CD42CE" w:rsidP="00F731B1">
      <w:r>
        <w:separator/>
      </w:r>
    </w:p>
  </w:endnote>
  <w:endnote w:type="continuationSeparator" w:id="0">
    <w:p w:rsidR="00CD42CE" w:rsidRDefault="00CD42CE" w:rsidP="00F731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 w:name="WenQuanYi Micro Hei">
    <w:altName w:val="MS Mincho"/>
    <w:panose1 w:val="00000000000000000000"/>
    <w:charset w:val="80"/>
    <w:family w:val="auto"/>
    <w:notTrueType/>
    <w:pitch w:val="variable"/>
    <w:sig w:usb0="00000001" w:usb1="08070000" w:usb2="00000010" w:usb3="00000000" w:csb0="00020000" w:csb1="00000000"/>
  </w:font>
  <w:font w:name="Lohit Hindi">
    <w:altName w:val="MS Mincho"/>
    <w:panose1 w:val="00000000000000000000"/>
    <w:charset w:val="80"/>
    <w:family w:val="auto"/>
    <w:notTrueType/>
    <w:pitch w:val="variable"/>
    <w:sig w:usb0="00000001" w:usb1="08070000" w:usb2="00000010" w:usb3="00000000" w:csb0="00020000" w:csb1="00000000"/>
  </w:font>
  <w:font w:name="Lucida Console">
    <w:panose1 w:val="020B0609040504020204"/>
    <w:charset w:val="CC"/>
    <w:family w:val="modern"/>
    <w:pitch w:val="fixed"/>
    <w:sig w:usb0="8000028F" w:usb1="00001800" w:usb2="00000000" w:usb3="00000000" w:csb0="0000001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075" w:rsidRDefault="008E7075" w:rsidP="00F731B1">
    <w:pPr>
      <w:pStyle w:val="af0"/>
    </w:pPr>
    <w:r>
      <w:fldChar w:fldCharType="begin"/>
    </w:r>
    <w:r>
      <w:instrText>PAGE   \* MERGEFORMAT</w:instrText>
    </w:r>
    <w:r>
      <w:fldChar w:fldCharType="separate"/>
    </w:r>
    <w:r>
      <w:rPr>
        <w:noProof/>
      </w:rPr>
      <w:t>2</w:t>
    </w:r>
    <w:r>
      <w:fldChar w:fldCharType="end"/>
    </w:r>
  </w:p>
  <w:p w:rsidR="008E7075" w:rsidRDefault="008E7075" w:rsidP="00F731B1">
    <w:pPr>
      <w:pStyle w:val="af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075" w:rsidRDefault="008E7075" w:rsidP="00F731B1">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D42CE" w:rsidRDefault="00CD42CE" w:rsidP="00F731B1">
      <w:r>
        <w:separator/>
      </w:r>
    </w:p>
  </w:footnote>
  <w:footnote w:type="continuationSeparator" w:id="0">
    <w:p w:rsidR="00CD42CE" w:rsidRDefault="00CD42CE" w:rsidP="00F731B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075" w:rsidRPr="008B0027" w:rsidRDefault="008E7075" w:rsidP="00F731B1">
    <w:pPr>
      <w:pStyle w:val="A02TextParagraphNoIndentation"/>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singleLevel"/>
    <w:tmpl w:val="00000002"/>
    <w:name w:val="WW8Num2"/>
    <w:lvl w:ilvl="0">
      <w:start w:val="1"/>
      <w:numFmt w:val="bullet"/>
      <w:lvlText w:val=""/>
      <w:lvlJc w:val="left"/>
      <w:pPr>
        <w:tabs>
          <w:tab w:val="num" w:pos="3245"/>
        </w:tabs>
        <w:ind w:left="3245" w:hanging="360"/>
      </w:pPr>
      <w:rPr>
        <w:rFonts w:ascii="Symbol" w:hAnsi="Symbol"/>
      </w:rPr>
    </w:lvl>
  </w:abstractNum>
  <w:abstractNum w:abstractNumId="2">
    <w:nsid w:val="00000003"/>
    <w:multiLevelType w:val="multilevel"/>
    <w:tmpl w:val="6534DB80"/>
    <w:name w:val="WW8Num3"/>
    <w:lvl w:ilvl="0">
      <w:start w:val="1"/>
      <w:numFmt w:val="decimal"/>
      <w:lvlText w:val="%1."/>
      <w:lvlJc w:val="left"/>
      <w:pPr>
        <w:tabs>
          <w:tab w:val="num" w:pos="360"/>
        </w:tabs>
        <w:ind w:left="360" w:hanging="360"/>
      </w:pPr>
      <w:rPr>
        <w:rFonts w:ascii="Times New Roman" w:eastAsia="MS Mincho" w:hAnsi="Times New Roman" w:cs="Times New Roman"/>
      </w:rPr>
    </w:lvl>
    <w:lvl w:ilvl="1">
      <w:start w:val="1"/>
      <w:numFmt w:val="decimal"/>
      <w:lvlText w:val="%1.%2."/>
      <w:lvlJc w:val="left"/>
      <w:pPr>
        <w:tabs>
          <w:tab w:val="num" w:pos="720"/>
        </w:tabs>
        <w:ind w:left="720" w:hanging="360"/>
      </w:pPr>
    </w:lvl>
    <w:lvl w:ilvl="2">
      <w:start w:val="1"/>
      <w:numFmt w:val="decimal"/>
      <w:lvlText w:val="%1.%2.%3."/>
      <w:lvlJc w:val="left"/>
      <w:pPr>
        <w:tabs>
          <w:tab w:val="num" w:pos="1440"/>
        </w:tabs>
        <w:ind w:left="1440" w:hanging="720"/>
      </w:pPr>
    </w:lvl>
    <w:lvl w:ilvl="3">
      <w:start w:val="1"/>
      <w:numFmt w:val="decimal"/>
      <w:lvlText w:val="%1.%2.%3.%4."/>
      <w:lvlJc w:val="left"/>
      <w:pPr>
        <w:tabs>
          <w:tab w:val="num" w:pos="1800"/>
        </w:tabs>
        <w:ind w:left="1800" w:hanging="720"/>
      </w:pPr>
    </w:lvl>
    <w:lvl w:ilvl="4">
      <w:start w:val="1"/>
      <w:numFmt w:val="decimal"/>
      <w:lvlText w:val="%1.%2.%3.%4.%5."/>
      <w:lvlJc w:val="left"/>
      <w:pPr>
        <w:tabs>
          <w:tab w:val="num" w:pos="2520"/>
        </w:tabs>
        <w:ind w:left="2520" w:hanging="1080"/>
      </w:pPr>
    </w:lvl>
    <w:lvl w:ilvl="5">
      <w:start w:val="1"/>
      <w:numFmt w:val="decimal"/>
      <w:lvlText w:val="%1.%2.%3.%4.%5.%6."/>
      <w:lvlJc w:val="left"/>
      <w:pPr>
        <w:tabs>
          <w:tab w:val="num" w:pos="2880"/>
        </w:tabs>
        <w:ind w:left="2880" w:hanging="1080"/>
      </w:pPr>
    </w:lvl>
    <w:lvl w:ilvl="6">
      <w:start w:val="1"/>
      <w:numFmt w:val="decimal"/>
      <w:lvlText w:val="%1.%2.%3.%4.%5.%6.%7."/>
      <w:lvlJc w:val="left"/>
      <w:pPr>
        <w:tabs>
          <w:tab w:val="num" w:pos="3600"/>
        </w:tabs>
        <w:ind w:left="3600" w:hanging="1440"/>
      </w:pPr>
    </w:lvl>
    <w:lvl w:ilvl="7">
      <w:start w:val="1"/>
      <w:numFmt w:val="decimal"/>
      <w:lvlText w:val="%1.%2.%3.%4.%5.%6.%7.%8."/>
      <w:lvlJc w:val="left"/>
      <w:pPr>
        <w:tabs>
          <w:tab w:val="num" w:pos="3960"/>
        </w:tabs>
        <w:ind w:left="3960" w:hanging="1440"/>
      </w:pPr>
    </w:lvl>
    <w:lvl w:ilvl="8">
      <w:start w:val="1"/>
      <w:numFmt w:val="decimal"/>
      <w:lvlText w:val="%1.%2.%3.%4.%5.%6.%7.%8.%9."/>
      <w:lvlJc w:val="left"/>
      <w:pPr>
        <w:tabs>
          <w:tab w:val="num" w:pos="4680"/>
        </w:tabs>
        <w:ind w:left="4680" w:hanging="1800"/>
      </w:pPr>
    </w:lvl>
  </w:abstractNum>
  <w:abstractNum w:abstractNumId="3">
    <w:nsid w:val="00000004"/>
    <w:multiLevelType w:val="singleLevel"/>
    <w:tmpl w:val="00000004"/>
    <w:name w:val="WW8Num4"/>
    <w:lvl w:ilvl="0">
      <w:start w:val="1"/>
      <w:numFmt w:val="bullet"/>
      <w:lvlText w:val=""/>
      <w:lvlJc w:val="left"/>
      <w:pPr>
        <w:tabs>
          <w:tab w:val="num" w:pos="1080"/>
        </w:tabs>
        <w:ind w:left="1080" w:hanging="360"/>
      </w:pPr>
      <w:rPr>
        <w:rFonts w:ascii="Symbol" w:hAnsi="Symbol"/>
      </w:rPr>
    </w:lvl>
  </w:abstractNum>
  <w:abstractNum w:abstractNumId="4">
    <w:nsid w:val="005F7DBF"/>
    <w:multiLevelType w:val="hybridMultilevel"/>
    <w:tmpl w:val="B6765926"/>
    <w:lvl w:ilvl="0" w:tplc="24C8954E">
      <w:start w:val="1"/>
      <w:numFmt w:val="bullet"/>
      <w:lvlText w:val="–"/>
      <w:lvlJc w:val="left"/>
      <w:pPr>
        <w:ind w:left="1429" w:hanging="360"/>
      </w:pPr>
      <w:rPr>
        <w:rFonts w:ascii="Times New Roman" w:hAnsi="Times New Roman" w:cs="Times New Roman" w:hint="default"/>
        <w:spacing w:val="25"/>
        <w:kern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00EA2E7F"/>
    <w:multiLevelType w:val="hybridMultilevel"/>
    <w:tmpl w:val="E0DAA4BC"/>
    <w:lvl w:ilvl="0" w:tplc="A11C3ACC">
      <w:start w:val="1"/>
      <w:numFmt w:val="decimal"/>
      <w:lvlText w:val="Рис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11B09EE"/>
    <w:multiLevelType w:val="hybridMultilevel"/>
    <w:tmpl w:val="5B7AF38A"/>
    <w:lvl w:ilvl="0" w:tplc="24C8954E">
      <w:start w:val="1"/>
      <w:numFmt w:val="bullet"/>
      <w:lvlText w:val="–"/>
      <w:lvlJc w:val="left"/>
      <w:pPr>
        <w:ind w:left="1429" w:hanging="360"/>
      </w:pPr>
      <w:rPr>
        <w:rFonts w:ascii="Times New Roman" w:hAnsi="Times New Roman" w:cs="Times New Roman" w:hint="default"/>
        <w:spacing w:val="25"/>
        <w:kern w:val="0"/>
      </w:rPr>
    </w:lvl>
    <w:lvl w:ilvl="1" w:tplc="0419000B">
      <w:start w:val="1"/>
      <w:numFmt w:val="bullet"/>
      <w:lvlText w:val=""/>
      <w:lvlJc w:val="left"/>
      <w:pPr>
        <w:ind w:left="2149" w:hanging="360"/>
      </w:pPr>
      <w:rPr>
        <w:rFonts w:ascii="Wingdings" w:hAnsi="Wingdings"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02C6257C"/>
    <w:multiLevelType w:val="hybridMultilevel"/>
    <w:tmpl w:val="5CA6E950"/>
    <w:lvl w:ilvl="0" w:tplc="4D88BE7A">
      <w:start w:val="1"/>
      <w:numFmt w:val="decimal"/>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8">
    <w:nsid w:val="047939AF"/>
    <w:multiLevelType w:val="hybridMultilevel"/>
    <w:tmpl w:val="54AA905A"/>
    <w:lvl w:ilvl="0" w:tplc="8FF05400">
      <w:start w:val="1"/>
      <w:numFmt w:val="decimal"/>
      <w:pStyle w:val="C03ListOfSources"/>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0F5D10CD"/>
    <w:multiLevelType w:val="hybridMultilevel"/>
    <w:tmpl w:val="4E801BAE"/>
    <w:lvl w:ilvl="0" w:tplc="24C8954E">
      <w:start w:val="1"/>
      <w:numFmt w:val="bullet"/>
      <w:lvlText w:val="–"/>
      <w:lvlJc w:val="left"/>
      <w:pPr>
        <w:ind w:left="1429" w:hanging="360"/>
      </w:pPr>
      <w:rPr>
        <w:rFonts w:ascii="Times New Roman" w:hAnsi="Times New Roman" w:cs="Times New Roman" w:hint="default"/>
        <w:spacing w:val="25"/>
        <w:kern w:val="0"/>
      </w:rPr>
    </w:lvl>
    <w:lvl w:ilvl="1" w:tplc="F328C5B6">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18DA1F01"/>
    <w:multiLevelType w:val="hybridMultilevel"/>
    <w:tmpl w:val="F10849AE"/>
    <w:lvl w:ilvl="0" w:tplc="057CDF80">
      <w:start w:val="1"/>
      <w:numFmt w:val="decimal"/>
      <w:pStyle w:val="B02"/>
      <w:suff w:val="space"/>
      <w:lvlText w:val="Рис.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C383B98"/>
    <w:multiLevelType w:val="hybridMultilevel"/>
    <w:tmpl w:val="39EEB3C2"/>
    <w:lvl w:ilvl="0" w:tplc="9EDA8916">
      <w:start w:val="1"/>
      <w:numFmt w:val="bullet"/>
      <w:lvlText w:val="–"/>
      <w:lvlJc w:val="left"/>
      <w:pPr>
        <w:ind w:left="720" w:hanging="360"/>
      </w:pPr>
      <w:rPr>
        <w:rFonts w:ascii="Times New Roman" w:hAnsi="Times New Roman" w:cs="Times New Roman" w:hint="default"/>
        <w:strike w:val="0"/>
        <w:dstrike w:val="0"/>
        <w:spacing w:val="0"/>
        <w:sz w:val="28"/>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1F57171B"/>
    <w:multiLevelType w:val="hybridMultilevel"/>
    <w:tmpl w:val="235CF890"/>
    <w:lvl w:ilvl="0" w:tplc="C30091A0">
      <w:start w:val="1"/>
      <w:numFmt w:val="decimal"/>
      <w:pStyle w:val="B03TableHeader"/>
      <w:lvlText w:val="Таблица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0DE2E4F"/>
    <w:multiLevelType w:val="hybridMultilevel"/>
    <w:tmpl w:val="0616DCD0"/>
    <w:lvl w:ilvl="0" w:tplc="D93665F4">
      <w:start w:val="1"/>
      <w:numFmt w:val="bullet"/>
      <w:pStyle w:val="C011"/>
      <w:lvlText w:val="–"/>
      <w:lvlJc w:val="left"/>
      <w:pPr>
        <w:ind w:left="1854" w:hanging="360"/>
      </w:pPr>
      <w:rPr>
        <w:rFonts w:ascii="Times New Roman" w:hAnsi="Times New Roman" w:cs="Times New Roman" w:hint="default"/>
        <w:spacing w:val="25"/>
        <w:kern w:val="0"/>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4">
    <w:nsid w:val="28F50A28"/>
    <w:multiLevelType w:val="hybridMultilevel"/>
    <w:tmpl w:val="1E4495E2"/>
    <w:lvl w:ilvl="0" w:tplc="04190001">
      <w:start w:val="1"/>
      <w:numFmt w:val="bullet"/>
      <w:lvlText w:val=""/>
      <w:lvlJc w:val="left"/>
      <w:pPr>
        <w:ind w:left="1494" w:hanging="360"/>
      </w:pPr>
      <w:rPr>
        <w:rFonts w:ascii="Symbol" w:hAnsi="Symbol" w:hint="default"/>
        <w:spacing w:val="25"/>
        <w:kern w:val="0"/>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15">
    <w:nsid w:val="37200AF3"/>
    <w:multiLevelType w:val="hybridMultilevel"/>
    <w:tmpl w:val="58D4545A"/>
    <w:lvl w:ilvl="0" w:tplc="7D6067F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nsid w:val="3AFD43B7"/>
    <w:multiLevelType w:val="hybridMultilevel"/>
    <w:tmpl w:val="1354BB18"/>
    <w:lvl w:ilvl="0" w:tplc="24C8954E">
      <w:start w:val="1"/>
      <w:numFmt w:val="bullet"/>
      <w:lvlText w:val="–"/>
      <w:lvlJc w:val="left"/>
      <w:pPr>
        <w:ind w:left="1429" w:hanging="360"/>
      </w:pPr>
      <w:rPr>
        <w:rFonts w:ascii="Times New Roman" w:hAnsi="Times New Roman" w:cs="Times New Roman" w:hint="default"/>
        <w:spacing w:val="25"/>
        <w:kern w:val="0"/>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3FA60641"/>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nsid w:val="46464168"/>
    <w:multiLevelType w:val="hybridMultilevel"/>
    <w:tmpl w:val="0AD00B32"/>
    <w:lvl w:ilvl="0" w:tplc="E0D03B34">
      <w:start w:val="1"/>
      <w:numFmt w:val="bullet"/>
      <w:lvlText w:val="–"/>
      <w:lvlJc w:val="left"/>
      <w:pPr>
        <w:ind w:left="720" w:hanging="360"/>
      </w:pPr>
      <w:rPr>
        <w:rFonts w:ascii="Times New Roman" w:hAnsi="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4A380290"/>
    <w:multiLevelType w:val="multilevel"/>
    <w:tmpl w:val="650C11B4"/>
    <w:lvl w:ilvl="0">
      <w:start w:val="1"/>
      <w:numFmt w:val="decimal"/>
      <w:pStyle w:val="D01"/>
      <w:suff w:val="space"/>
      <w:lvlText w:val="%1."/>
      <w:lvlJc w:val="left"/>
      <w:pPr>
        <w:ind w:left="360" w:firstLine="349"/>
      </w:pPr>
      <w:rPr>
        <w:rFonts w:hint="default"/>
      </w:rPr>
    </w:lvl>
    <w:lvl w:ilvl="1">
      <w:start w:val="1"/>
      <w:numFmt w:val="decimal"/>
      <w:pStyle w:val="D02"/>
      <w:suff w:val="space"/>
      <w:lvlText w:val="%1.%2."/>
      <w:lvlJc w:val="left"/>
      <w:pPr>
        <w:ind w:left="2777" w:hanging="83"/>
      </w:pPr>
      <w:rPr>
        <w:rFonts w:hint="default"/>
      </w:rPr>
    </w:lvl>
    <w:lvl w:ilvl="2">
      <w:start w:val="1"/>
      <w:numFmt w:val="decimal"/>
      <w:pStyle w:val="D03"/>
      <w:suff w:val="space"/>
      <w:lvlText w:val="%1.%2.%3."/>
      <w:lvlJc w:val="left"/>
      <w:pPr>
        <w:ind w:left="1224" w:hanging="515"/>
      </w:pPr>
      <w:rPr>
        <w:rFonts w:hint="default"/>
      </w:rPr>
    </w:lvl>
    <w:lvl w:ilvl="3">
      <w:start w:val="1"/>
      <w:numFmt w:val="decimal"/>
      <w:pStyle w:val="D04"/>
      <w:suff w:val="space"/>
      <w:lvlText w:val="%1.%2.%3.%4."/>
      <w:lvlJc w:val="left"/>
      <w:pPr>
        <w:ind w:left="1728" w:hanging="101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4CFF09DC"/>
    <w:multiLevelType w:val="hybridMultilevel"/>
    <w:tmpl w:val="8EFCD6C6"/>
    <w:lvl w:ilvl="0" w:tplc="E0D03B34">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E6C3CE3"/>
    <w:multiLevelType w:val="hybridMultilevel"/>
    <w:tmpl w:val="12C8F4AA"/>
    <w:lvl w:ilvl="0" w:tplc="E0D03B34">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51DB09E8"/>
    <w:multiLevelType w:val="hybridMultilevel"/>
    <w:tmpl w:val="72D4C1CC"/>
    <w:lvl w:ilvl="0" w:tplc="24C8954E">
      <w:start w:val="1"/>
      <w:numFmt w:val="bullet"/>
      <w:lvlText w:val="–"/>
      <w:lvlJc w:val="left"/>
      <w:pPr>
        <w:ind w:left="1429" w:hanging="360"/>
      </w:pPr>
      <w:rPr>
        <w:rFonts w:ascii="Times New Roman" w:hAnsi="Times New Roman" w:cs="Times New Roman" w:hint="default"/>
        <w:spacing w:val="25"/>
        <w:kern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585F6C43"/>
    <w:multiLevelType w:val="hybridMultilevel"/>
    <w:tmpl w:val="4B1A989E"/>
    <w:lvl w:ilvl="0" w:tplc="9482DD7E">
      <w:start w:val="1"/>
      <w:numFmt w:val="bullet"/>
      <w:lvlText w:val="–"/>
      <w:lvlJc w:val="left"/>
      <w:pPr>
        <w:ind w:left="1429" w:hanging="360"/>
      </w:pPr>
      <w:rPr>
        <w:rFonts w:ascii="Times New Roman" w:hAnsi="Times New Roman" w:cs="Times New Roman" w:hint="default"/>
        <w:strike w:val="0"/>
        <w:dstrike w:val="0"/>
        <w:spacing w:val="0"/>
        <w:sz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5DE72CA8"/>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nsid w:val="6ABC00A3"/>
    <w:multiLevelType w:val="hybridMultilevel"/>
    <w:tmpl w:val="2FCCF1F8"/>
    <w:lvl w:ilvl="0" w:tplc="155E3C0A">
      <w:start w:val="1"/>
      <w:numFmt w:val="decimal"/>
      <w:pStyle w:val="C022"/>
      <w:lvlText w:val="%1."/>
      <w:lvlJc w:val="left"/>
      <w:pPr>
        <w:ind w:left="1069" w:hanging="360"/>
      </w:p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6">
    <w:nsid w:val="7B65178F"/>
    <w:multiLevelType w:val="hybridMultilevel"/>
    <w:tmpl w:val="E490F1B6"/>
    <w:lvl w:ilvl="0" w:tplc="9EDA8916">
      <w:start w:val="1"/>
      <w:numFmt w:val="bullet"/>
      <w:lvlText w:val="–"/>
      <w:lvlJc w:val="left"/>
      <w:pPr>
        <w:ind w:left="1080" w:hanging="360"/>
      </w:pPr>
      <w:rPr>
        <w:rFonts w:ascii="Times New Roman" w:hAnsi="Times New Roman" w:cs="Times New Roman" w:hint="default"/>
        <w:strike w:val="0"/>
        <w:dstrike w:val="0"/>
        <w:spacing w:val="0"/>
        <w:sz w:val="28"/>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23"/>
  </w:num>
  <w:num w:numId="2">
    <w:abstractNumId w:val="11"/>
  </w:num>
  <w:num w:numId="3">
    <w:abstractNumId w:val="26"/>
  </w:num>
  <w:num w:numId="4">
    <w:abstractNumId w:val="4"/>
  </w:num>
  <w:num w:numId="5">
    <w:abstractNumId w:val="22"/>
  </w:num>
  <w:num w:numId="6">
    <w:abstractNumId w:val="16"/>
  </w:num>
  <w:num w:numId="7">
    <w:abstractNumId w:val="6"/>
  </w:num>
  <w:num w:numId="8">
    <w:abstractNumId w:val="9"/>
  </w:num>
  <w:num w:numId="9">
    <w:abstractNumId w:val="14"/>
  </w:num>
  <w:num w:numId="10">
    <w:abstractNumId w:val="13"/>
  </w:num>
  <w:num w:numId="11">
    <w:abstractNumId w:val="13"/>
  </w:num>
  <w:num w:numId="12">
    <w:abstractNumId w:val="2"/>
  </w:num>
  <w:num w:numId="13">
    <w:abstractNumId w:val="1"/>
  </w:num>
  <w:num w:numId="14">
    <w:abstractNumId w:val="3"/>
  </w:num>
  <w:num w:numId="15">
    <w:abstractNumId w:val="15"/>
  </w:num>
  <w:num w:numId="16">
    <w:abstractNumId w:val="24"/>
  </w:num>
  <w:num w:numId="17">
    <w:abstractNumId w:val="17"/>
  </w:num>
  <w:num w:numId="18">
    <w:abstractNumId w:val="19"/>
  </w:num>
  <w:num w:numId="1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9"/>
  </w:num>
  <w:num w:numId="21">
    <w:abstractNumId w:val="21"/>
  </w:num>
  <w:num w:numId="22">
    <w:abstractNumId w:val="18"/>
  </w:num>
  <w:num w:numId="23">
    <w:abstractNumId w:val="20"/>
  </w:num>
  <w:num w:numId="24">
    <w:abstractNumId w:val="5"/>
  </w:num>
  <w:num w:numId="25">
    <w:abstractNumId w:val="10"/>
  </w:num>
  <w:num w:numId="26">
    <w:abstractNumId w:val="12"/>
  </w:num>
  <w:num w:numId="27">
    <w:abstractNumId w:val="7"/>
  </w:num>
  <w:num w:numId="28">
    <w:abstractNumId w:val="25"/>
  </w:num>
  <w:num w:numId="29">
    <w:abstractNumId w:val="25"/>
    <w:lvlOverride w:ilvl="0">
      <w:startOverride w:val="1"/>
    </w:lvlOverride>
  </w:num>
  <w:num w:numId="30">
    <w:abstractNumId w:val="10"/>
    <w:lvlOverride w:ilvl="0">
      <w:startOverride w:val="1"/>
    </w:lvlOverride>
  </w:num>
  <w:num w:numId="31">
    <w:abstractNumId w:val="0"/>
  </w:num>
  <w:num w:numId="32">
    <w:abstractNumId w:val="10"/>
    <w:lvlOverride w:ilvl="0">
      <w:startOverride w:val="1"/>
    </w:lvlOverride>
  </w:num>
  <w:num w:numId="3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0EE7"/>
    <w:rsid w:val="00001195"/>
    <w:rsid w:val="000031FF"/>
    <w:rsid w:val="0000328E"/>
    <w:rsid w:val="00003961"/>
    <w:rsid w:val="00003ACE"/>
    <w:rsid w:val="00003B02"/>
    <w:rsid w:val="000041DB"/>
    <w:rsid w:val="000042C0"/>
    <w:rsid w:val="00004CCF"/>
    <w:rsid w:val="0000540C"/>
    <w:rsid w:val="000060DA"/>
    <w:rsid w:val="0000651D"/>
    <w:rsid w:val="000074CE"/>
    <w:rsid w:val="00010902"/>
    <w:rsid w:val="000112E1"/>
    <w:rsid w:val="00011833"/>
    <w:rsid w:val="000139EA"/>
    <w:rsid w:val="0001502E"/>
    <w:rsid w:val="00015A94"/>
    <w:rsid w:val="0001632F"/>
    <w:rsid w:val="0001699F"/>
    <w:rsid w:val="000219F2"/>
    <w:rsid w:val="000223B1"/>
    <w:rsid w:val="00022E8F"/>
    <w:rsid w:val="00023306"/>
    <w:rsid w:val="00023665"/>
    <w:rsid w:val="00024D36"/>
    <w:rsid w:val="00025FDC"/>
    <w:rsid w:val="0002604F"/>
    <w:rsid w:val="000262EA"/>
    <w:rsid w:val="00026805"/>
    <w:rsid w:val="0002704A"/>
    <w:rsid w:val="00027558"/>
    <w:rsid w:val="000276B3"/>
    <w:rsid w:val="00027727"/>
    <w:rsid w:val="00027802"/>
    <w:rsid w:val="00030D82"/>
    <w:rsid w:val="00031749"/>
    <w:rsid w:val="00031BA6"/>
    <w:rsid w:val="00031F55"/>
    <w:rsid w:val="00031FEF"/>
    <w:rsid w:val="000322C4"/>
    <w:rsid w:val="00032483"/>
    <w:rsid w:val="00032B5B"/>
    <w:rsid w:val="00033C46"/>
    <w:rsid w:val="00034302"/>
    <w:rsid w:val="0003687B"/>
    <w:rsid w:val="00036F4E"/>
    <w:rsid w:val="000407EB"/>
    <w:rsid w:val="0004160C"/>
    <w:rsid w:val="00042102"/>
    <w:rsid w:val="0004281D"/>
    <w:rsid w:val="00044848"/>
    <w:rsid w:val="00045FF9"/>
    <w:rsid w:val="00051694"/>
    <w:rsid w:val="000517E7"/>
    <w:rsid w:val="00052CFE"/>
    <w:rsid w:val="00053563"/>
    <w:rsid w:val="00053D77"/>
    <w:rsid w:val="00054334"/>
    <w:rsid w:val="00054C47"/>
    <w:rsid w:val="0005538B"/>
    <w:rsid w:val="00055F44"/>
    <w:rsid w:val="00056B27"/>
    <w:rsid w:val="00056B39"/>
    <w:rsid w:val="00056BA9"/>
    <w:rsid w:val="00056D29"/>
    <w:rsid w:val="00056F61"/>
    <w:rsid w:val="00057F41"/>
    <w:rsid w:val="000630B4"/>
    <w:rsid w:val="00063D12"/>
    <w:rsid w:val="000643F2"/>
    <w:rsid w:val="00065789"/>
    <w:rsid w:val="0006627E"/>
    <w:rsid w:val="00066591"/>
    <w:rsid w:val="00066BF3"/>
    <w:rsid w:val="00066D3B"/>
    <w:rsid w:val="00071223"/>
    <w:rsid w:val="00072031"/>
    <w:rsid w:val="00073C01"/>
    <w:rsid w:val="00073D11"/>
    <w:rsid w:val="00073D90"/>
    <w:rsid w:val="0007409D"/>
    <w:rsid w:val="000744CA"/>
    <w:rsid w:val="00074CA5"/>
    <w:rsid w:val="00075B34"/>
    <w:rsid w:val="000761DD"/>
    <w:rsid w:val="00076F62"/>
    <w:rsid w:val="00080386"/>
    <w:rsid w:val="00080421"/>
    <w:rsid w:val="000806E6"/>
    <w:rsid w:val="00080BCC"/>
    <w:rsid w:val="0008191E"/>
    <w:rsid w:val="00082465"/>
    <w:rsid w:val="000825BC"/>
    <w:rsid w:val="00082634"/>
    <w:rsid w:val="000834A5"/>
    <w:rsid w:val="00083EBE"/>
    <w:rsid w:val="00084005"/>
    <w:rsid w:val="0008408E"/>
    <w:rsid w:val="00084865"/>
    <w:rsid w:val="00085207"/>
    <w:rsid w:val="000852EA"/>
    <w:rsid w:val="00085518"/>
    <w:rsid w:val="00085C83"/>
    <w:rsid w:val="00086EC5"/>
    <w:rsid w:val="00087AEF"/>
    <w:rsid w:val="00092674"/>
    <w:rsid w:val="00093A3F"/>
    <w:rsid w:val="00093C34"/>
    <w:rsid w:val="00093C41"/>
    <w:rsid w:val="000946A3"/>
    <w:rsid w:val="0009487A"/>
    <w:rsid w:val="00094D1C"/>
    <w:rsid w:val="00095136"/>
    <w:rsid w:val="00095CE9"/>
    <w:rsid w:val="000A01F9"/>
    <w:rsid w:val="000A056E"/>
    <w:rsid w:val="000A10FE"/>
    <w:rsid w:val="000A2003"/>
    <w:rsid w:val="000A262C"/>
    <w:rsid w:val="000A296F"/>
    <w:rsid w:val="000A2D37"/>
    <w:rsid w:val="000A2D8F"/>
    <w:rsid w:val="000A418A"/>
    <w:rsid w:val="000A5CDC"/>
    <w:rsid w:val="000A5F19"/>
    <w:rsid w:val="000A7183"/>
    <w:rsid w:val="000B09DF"/>
    <w:rsid w:val="000B156E"/>
    <w:rsid w:val="000B2078"/>
    <w:rsid w:val="000B414E"/>
    <w:rsid w:val="000B48CB"/>
    <w:rsid w:val="000B57CF"/>
    <w:rsid w:val="000B5CBD"/>
    <w:rsid w:val="000B61D4"/>
    <w:rsid w:val="000B66C3"/>
    <w:rsid w:val="000B70A3"/>
    <w:rsid w:val="000B719D"/>
    <w:rsid w:val="000B7D3D"/>
    <w:rsid w:val="000C1B04"/>
    <w:rsid w:val="000C3065"/>
    <w:rsid w:val="000C53BC"/>
    <w:rsid w:val="000C5925"/>
    <w:rsid w:val="000C60FE"/>
    <w:rsid w:val="000C6881"/>
    <w:rsid w:val="000D0260"/>
    <w:rsid w:val="000D0572"/>
    <w:rsid w:val="000D0A81"/>
    <w:rsid w:val="000D1AD0"/>
    <w:rsid w:val="000D1B87"/>
    <w:rsid w:val="000D3203"/>
    <w:rsid w:val="000D340B"/>
    <w:rsid w:val="000D412F"/>
    <w:rsid w:val="000D4260"/>
    <w:rsid w:val="000D78B0"/>
    <w:rsid w:val="000D7E07"/>
    <w:rsid w:val="000E166C"/>
    <w:rsid w:val="000E1918"/>
    <w:rsid w:val="000E1C81"/>
    <w:rsid w:val="000E2152"/>
    <w:rsid w:val="000E3B34"/>
    <w:rsid w:val="000E4A76"/>
    <w:rsid w:val="000E6F3A"/>
    <w:rsid w:val="000F18C2"/>
    <w:rsid w:val="000F2EA3"/>
    <w:rsid w:val="000F40B1"/>
    <w:rsid w:val="000F505A"/>
    <w:rsid w:val="000F521D"/>
    <w:rsid w:val="000F5F46"/>
    <w:rsid w:val="000F641B"/>
    <w:rsid w:val="000F6497"/>
    <w:rsid w:val="000F6EBE"/>
    <w:rsid w:val="000F6F4F"/>
    <w:rsid w:val="000F71AA"/>
    <w:rsid w:val="000F77B3"/>
    <w:rsid w:val="000F786E"/>
    <w:rsid w:val="000F7E92"/>
    <w:rsid w:val="001006A8"/>
    <w:rsid w:val="00101AE2"/>
    <w:rsid w:val="00102CC9"/>
    <w:rsid w:val="001034F8"/>
    <w:rsid w:val="00106326"/>
    <w:rsid w:val="00106B6B"/>
    <w:rsid w:val="001108B7"/>
    <w:rsid w:val="00110AF8"/>
    <w:rsid w:val="001112F7"/>
    <w:rsid w:val="001118F2"/>
    <w:rsid w:val="00117D3B"/>
    <w:rsid w:val="00117F3F"/>
    <w:rsid w:val="0012004A"/>
    <w:rsid w:val="00121328"/>
    <w:rsid w:val="001221AE"/>
    <w:rsid w:val="001225A5"/>
    <w:rsid w:val="00123262"/>
    <w:rsid w:val="001233E6"/>
    <w:rsid w:val="00123F34"/>
    <w:rsid w:val="001248A1"/>
    <w:rsid w:val="001251E4"/>
    <w:rsid w:val="00125F3D"/>
    <w:rsid w:val="00127369"/>
    <w:rsid w:val="00127987"/>
    <w:rsid w:val="00127D1B"/>
    <w:rsid w:val="001305C0"/>
    <w:rsid w:val="0013096C"/>
    <w:rsid w:val="001309B1"/>
    <w:rsid w:val="00130A19"/>
    <w:rsid w:val="00133EB9"/>
    <w:rsid w:val="0013400B"/>
    <w:rsid w:val="00135A0E"/>
    <w:rsid w:val="001401DB"/>
    <w:rsid w:val="001402D8"/>
    <w:rsid w:val="00140351"/>
    <w:rsid w:val="001416CF"/>
    <w:rsid w:val="00141AE9"/>
    <w:rsid w:val="00142397"/>
    <w:rsid w:val="00142AC4"/>
    <w:rsid w:val="00143165"/>
    <w:rsid w:val="00143606"/>
    <w:rsid w:val="00143D0D"/>
    <w:rsid w:val="00143D1F"/>
    <w:rsid w:val="00143E83"/>
    <w:rsid w:val="001446A0"/>
    <w:rsid w:val="00144ED9"/>
    <w:rsid w:val="00145F9A"/>
    <w:rsid w:val="00146200"/>
    <w:rsid w:val="00146727"/>
    <w:rsid w:val="001468E8"/>
    <w:rsid w:val="001476D5"/>
    <w:rsid w:val="00150675"/>
    <w:rsid w:val="001519BE"/>
    <w:rsid w:val="001534D9"/>
    <w:rsid w:val="00153544"/>
    <w:rsid w:val="00153DE8"/>
    <w:rsid w:val="00153E0A"/>
    <w:rsid w:val="001540B5"/>
    <w:rsid w:val="0015488B"/>
    <w:rsid w:val="00154DD9"/>
    <w:rsid w:val="00155124"/>
    <w:rsid w:val="00155374"/>
    <w:rsid w:val="00155916"/>
    <w:rsid w:val="0015621E"/>
    <w:rsid w:val="00156588"/>
    <w:rsid w:val="0015692F"/>
    <w:rsid w:val="00157A7E"/>
    <w:rsid w:val="001603AF"/>
    <w:rsid w:val="00161164"/>
    <w:rsid w:val="00161E02"/>
    <w:rsid w:val="00162B32"/>
    <w:rsid w:val="0016370D"/>
    <w:rsid w:val="00164FF7"/>
    <w:rsid w:val="001651C5"/>
    <w:rsid w:val="00167D72"/>
    <w:rsid w:val="001700DB"/>
    <w:rsid w:val="001705D2"/>
    <w:rsid w:val="00170F4F"/>
    <w:rsid w:val="001710D1"/>
    <w:rsid w:val="0017136C"/>
    <w:rsid w:val="0017147B"/>
    <w:rsid w:val="00171561"/>
    <w:rsid w:val="001735FD"/>
    <w:rsid w:val="0017409E"/>
    <w:rsid w:val="00174FA9"/>
    <w:rsid w:val="0018019F"/>
    <w:rsid w:val="0018078F"/>
    <w:rsid w:val="00184827"/>
    <w:rsid w:val="0018496F"/>
    <w:rsid w:val="00184C17"/>
    <w:rsid w:val="00187127"/>
    <w:rsid w:val="001873AB"/>
    <w:rsid w:val="001901B6"/>
    <w:rsid w:val="001913B3"/>
    <w:rsid w:val="001929C9"/>
    <w:rsid w:val="00192AC7"/>
    <w:rsid w:val="001935FA"/>
    <w:rsid w:val="00193B6C"/>
    <w:rsid w:val="0019466B"/>
    <w:rsid w:val="001949B1"/>
    <w:rsid w:val="00195E8E"/>
    <w:rsid w:val="00196AE4"/>
    <w:rsid w:val="001A09B7"/>
    <w:rsid w:val="001A23FE"/>
    <w:rsid w:val="001A26A3"/>
    <w:rsid w:val="001A2960"/>
    <w:rsid w:val="001A4566"/>
    <w:rsid w:val="001A57B4"/>
    <w:rsid w:val="001A5BA8"/>
    <w:rsid w:val="001A6F5B"/>
    <w:rsid w:val="001B0D93"/>
    <w:rsid w:val="001B0E75"/>
    <w:rsid w:val="001B3571"/>
    <w:rsid w:val="001B4113"/>
    <w:rsid w:val="001B436A"/>
    <w:rsid w:val="001B538B"/>
    <w:rsid w:val="001B5BAC"/>
    <w:rsid w:val="001B7895"/>
    <w:rsid w:val="001B79EA"/>
    <w:rsid w:val="001C098D"/>
    <w:rsid w:val="001C0D7C"/>
    <w:rsid w:val="001C1265"/>
    <w:rsid w:val="001C159B"/>
    <w:rsid w:val="001C3752"/>
    <w:rsid w:val="001C4912"/>
    <w:rsid w:val="001C556F"/>
    <w:rsid w:val="001C6F70"/>
    <w:rsid w:val="001C75B4"/>
    <w:rsid w:val="001C7689"/>
    <w:rsid w:val="001D1564"/>
    <w:rsid w:val="001D23C0"/>
    <w:rsid w:val="001D2BC8"/>
    <w:rsid w:val="001D4FEF"/>
    <w:rsid w:val="001D51CD"/>
    <w:rsid w:val="001D60D5"/>
    <w:rsid w:val="001D6936"/>
    <w:rsid w:val="001D77F4"/>
    <w:rsid w:val="001E0E49"/>
    <w:rsid w:val="001E0FE6"/>
    <w:rsid w:val="001E1859"/>
    <w:rsid w:val="001E21BE"/>
    <w:rsid w:val="001E2246"/>
    <w:rsid w:val="001E24E3"/>
    <w:rsid w:val="001E3D92"/>
    <w:rsid w:val="001E4752"/>
    <w:rsid w:val="001E4AF9"/>
    <w:rsid w:val="001E4BFA"/>
    <w:rsid w:val="001E55B5"/>
    <w:rsid w:val="001E74BE"/>
    <w:rsid w:val="001E7EC2"/>
    <w:rsid w:val="001F0945"/>
    <w:rsid w:val="001F0CF2"/>
    <w:rsid w:val="001F1B18"/>
    <w:rsid w:val="001F2097"/>
    <w:rsid w:val="001F26C2"/>
    <w:rsid w:val="001F346B"/>
    <w:rsid w:val="001F36BD"/>
    <w:rsid w:val="001F3B0F"/>
    <w:rsid w:val="001F42DC"/>
    <w:rsid w:val="001F4CC9"/>
    <w:rsid w:val="001F5F81"/>
    <w:rsid w:val="001F6178"/>
    <w:rsid w:val="001F75CD"/>
    <w:rsid w:val="001F7839"/>
    <w:rsid w:val="001F7C45"/>
    <w:rsid w:val="00200D17"/>
    <w:rsid w:val="00200DEA"/>
    <w:rsid w:val="002010DC"/>
    <w:rsid w:val="002037A6"/>
    <w:rsid w:val="00203F40"/>
    <w:rsid w:val="002049D3"/>
    <w:rsid w:val="002053C5"/>
    <w:rsid w:val="0020607B"/>
    <w:rsid w:val="00206251"/>
    <w:rsid w:val="00207CE9"/>
    <w:rsid w:val="00211B87"/>
    <w:rsid w:val="00211F98"/>
    <w:rsid w:val="00213D95"/>
    <w:rsid w:val="00214135"/>
    <w:rsid w:val="0021424C"/>
    <w:rsid w:val="00214A0F"/>
    <w:rsid w:val="002150C2"/>
    <w:rsid w:val="0021573E"/>
    <w:rsid w:val="00215743"/>
    <w:rsid w:val="002160C8"/>
    <w:rsid w:val="0021649D"/>
    <w:rsid w:val="002169A4"/>
    <w:rsid w:val="00221275"/>
    <w:rsid w:val="002212BB"/>
    <w:rsid w:val="00221864"/>
    <w:rsid w:val="00221880"/>
    <w:rsid w:val="00222132"/>
    <w:rsid w:val="002226D3"/>
    <w:rsid w:val="00222C30"/>
    <w:rsid w:val="00222EDD"/>
    <w:rsid w:val="00223AD8"/>
    <w:rsid w:val="0022487C"/>
    <w:rsid w:val="00224AAD"/>
    <w:rsid w:val="00224DBD"/>
    <w:rsid w:val="00225098"/>
    <w:rsid w:val="00225D51"/>
    <w:rsid w:val="0022631C"/>
    <w:rsid w:val="0022725D"/>
    <w:rsid w:val="00227845"/>
    <w:rsid w:val="00227EB6"/>
    <w:rsid w:val="00230698"/>
    <w:rsid w:val="0023112C"/>
    <w:rsid w:val="00231FDC"/>
    <w:rsid w:val="00232CA6"/>
    <w:rsid w:val="00233566"/>
    <w:rsid w:val="00234F94"/>
    <w:rsid w:val="0023630C"/>
    <w:rsid w:val="00236F85"/>
    <w:rsid w:val="00236FB2"/>
    <w:rsid w:val="00237D2A"/>
    <w:rsid w:val="00240603"/>
    <w:rsid w:val="00240E5E"/>
    <w:rsid w:val="002413B5"/>
    <w:rsid w:val="0024296E"/>
    <w:rsid w:val="00242B94"/>
    <w:rsid w:val="002433F5"/>
    <w:rsid w:val="00243412"/>
    <w:rsid w:val="0024410A"/>
    <w:rsid w:val="00244478"/>
    <w:rsid w:val="0024536C"/>
    <w:rsid w:val="00245AB7"/>
    <w:rsid w:val="00245FFC"/>
    <w:rsid w:val="00246C0E"/>
    <w:rsid w:val="00247E02"/>
    <w:rsid w:val="002510A1"/>
    <w:rsid w:val="00253AE8"/>
    <w:rsid w:val="0025449B"/>
    <w:rsid w:val="00254A2B"/>
    <w:rsid w:val="00256080"/>
    <w:rsid w:val="00256F82"/>
    <w:rsid w:val="002574A9"/>
    <w:rsid w:val="00257EB7"/>
    <w:rsid w:val="00260106"/>
    <w:rsid w:val="0026099B"/>
    <w:rsid w:val="002614FB"/>
    <w:rsid w:val="00261C1C"/>
    <w:rsid w:val="00261D10"/>
    <w:rsid w:val="00262AF2"/>
    <w:rsid w:val="00263C7A"/>
    <w:rsid w:val="00266FF4"/>
    <w:rsid w:val="00267A9B"/>
    <w:rsid w:val="00270921"/>
    <w:rsid w:val="00270FA5"/>
    <w:rsid w:val="00272D2D"/>
    <w:rsid w:val="0027397E"/>
    <w:rsid w:val="00273DB4"/>
    <w:rsid w:val="00273F74"/>
    <w:rsid w:val="002758FB"/>
    <w:rsid w:val="0028105A"/>
    <w:rsid w:val="00282230"/>
    <w:rsid w:val="0028436B"/>
    <w:rsid w:val="00284649"/>
    <w:rsid w:val="002859F9"/>
    <w:rsid w:val="002869A9"/>
    <w:rsid w:val="00287267"/>
    <w:rsid w:val="00290BB7"/>
    <w:rsid w:val="00291D0E"/>
    <w:rsid w:val="0029200E"/>
    <w:rsid w:val="00292FAB"/>
    <w:rsid w:val="00293763"/>
    <w:rsid w:val="00294488"/>
    <w:rsid w:val="00295A38"/>
    <w:rsid w:val="00295A3C"/>
    <w:rsid w:val="0029650B"/>
    <w:rsid w:val="00296951"/>
    <w:rsid w:val="00297C4C"/>
    <w:rsid w:val="002A0256"/>
    <w:rsid w:val="002A05A0"/>
    <w:rsid w:val="002A0B9A"/>
    <w:rsid w:val="002A1403"/>
    <w:rsid w:val="002A2EFC"/>
    <w:rsid w:val="002A3368"/>
    <w:rsid w:val="002A431A"/>
    <w:rsid w:val="002A452E"/>
    <w:rsid w:val="002A7067"/>
    <w:rsid w:val="002B000D"/>
    <w:rsid w:val="002B0B12"/>
    <w:rsid w:val="002B131A"/>
    <w:rsid w:val="002B181C"/>
    <w:rsid w:val="002B2B0A"/>
    <w:rsid w:val="002B33EA"/>
    <w:rsid w:val="002B4672"/>
    <w:rsid w:val="002B588F"/>
    <w:rsid w:val="002B7A1D"/>
    <w:rsid w:val="002B7D6B"/>
    <w:rsid w:val="002C1ECF"/>
    <w:rsid w:val="002C224C"/>
    <w:rsid w:val="002C310E"/>
    <w:rsid w:val="002C35D5"/>
    <w:rsid w:val="002C3C87"/>
    <w:rsid w:val="002C42BF"/>
    <w:rsid w:val="002C4541"/>
    <w:rsid w:val="002C6456"/>
    <w:rsid w:val="002C6B1A"/>
    <w:rsid w:val="002C761B"/>
    <w:rsid w:val="002D0200"/>
    <w:rsid w:val="002D061D"/>
    <w:rsid w:val="002D0E9F"/>
    <w:rsid w:val="002D34C2"/>
    <w:rsid w:val="002D3A04"/>
    <w:rsid w:val="002D3B40"/>
    <w:rsid w:val="002D4218"/>
    <w:rsid w:val="002D4314"/>
    <w:rsid w:val="002D4689"/>
    <w:rsid w:val="002D578B"/>
    <w:rsid w:val="002D5996"/>
    <w:rsid w:val="002D6E65"/>
    <w:rsid w:val="002D7674"/>
    <w:rsid w:val="002E050B"/>
    <w:rsid w:val="002E0C59"/>
    <w:rsid w:val="002E0E45"/>
    <w:rsid w:val="002E0E87"/>
    <w:rsid w:val="002E10D0"/>
    <w:rsid w:val="002E17B2"/>
    <w:rsid w:val="002E2B8C"/>
    <w:rsid w:val="002E4118"/>
    <w:rsid w:val="002E42C5"/>
    <w:rsid w:val="002E436B"/>
    <w:rsid w:val="002E467A"/>
    <w:rsid w:val="002E52E6"/>
    <w:rsid w:val="002E64AA"/>
    <w:rsid w:val="002E66D4"/>
    <w:rsid w:val="002E6BAF"/>
    <w:rsid w:val="002E6D9A"/>
    <w:rsid w:val="002E7DAD"/>
    <w:rsid w:val="002F162D"/>
    <w:rsid w:val="002F1A92"/>
    <w:rsid w:val="002F1C9C"/>
    <w:rsid w:val="002F1F99"/>
    <w:rsid w:val="002F32B9"/>
    <w:rsid w:val="002F43DA"/>
    <w:rsid w:val="002F4C7B"/>
    <w:rsid w:val="002F5642"/>
    <w:rsid w:val="002F5A0A"/>
    <w:rsid w:val="002F6E40"/>
    <w:rsid w:val="00300F00"/>
    <w:rsid w:val="00300F7D"/>
    <w:rsid w:val="00302915"/>
    <w:rsid w:val="00304261"/>
    <w:rsid w:val="00304A21"/>
    <w:rsid w:val="00304BD3"/>
    <w:rsid w:val="00306AC8"/>
    <w:rsid w:val="00306E3C"/>
    <w:rsid w:val="00307959"/>
    <w:rsid w:val="00312D37"/>
    <w:rsid w:val="003143F7"/>
    <w:rsid w:val="0032081D"/>
    <w:rsid w:val="00322C50"/>
    <w:rsid w:val="00323577"/>
    <w:rsid w:val="003239F3"/>
    <w:rsid w:val="00324231"/>
    <w:rsid w:val="0032510A"/>
    <w:rsid w:val="00325B6D"/>
    <w:rsid w:val="003270A0"/>
    <w:rsid w:val="0032718A"/>
    <w:rsid w:val="00327287"/>
    <w:rsid w:val="00327872"/>
    <w:rsid w:val="003308C2"/>
    <w:rsid w:val="00332F62"/>
    <w:rsid w:val="00333C68"/>
    <w:rsid w:val="00334110"/>
    <w:rsid w:val="00334914"/>
    <w:rsid w:val="0033562F"/>
    <w:rsid w:val="00335793"/>
    <w:rsid w:val="00335ADE"/>
    <w:rsid w:val="00335CB0"/>
    <w:rsid w:val="0033710D"/>
    <w:rsid w:val="00337E22"/>
    <w:rsid w:val="0034207A"/>
    <w:rsid w:val="003420B3"/>
    <w:rsid w:val="00342F88"/>
    <w:rsid w:val="00343791"/>
    <w:rsid w:val="00343B29"/>
    <w:rsid w:val="00344124"/>
    <w:rsid w:val="0034484D"/>
    <w:rsid w:val="00345C33"/>
    <w:rsid w:val="0034691A"/>
    <w:rsid w:val="0034707C"/>
    <w:rsid w:val="0034718B"/>
    <w:rsid w:val="00347F29"/>
    <w:rsid w:val="0035044F"/>
    <w:rsid w:val="003513AE"/>
    <w:rsid w:val="00351760"/>
    <w:rsid w:val="00351942"/>
    <w:rsid w:val="00351CF6"/>
    <w:rsid w:val="00352CD0"/>
    <w:rsid w:val="00353376"/>
    <w:rsid w:val="00353785"/>
    <w:rsid w:val="00354482"/>
    <w:rsid w:val="00354728"/>
    <w:rsid w:val="003549E7"/>
    <w:rsid w:val="00355D4B"/>
    <w:rsid w:val="00356441"/>
    <w:rsid w:val="003573E0"/>
    <w:rsid w:val="003573FF"/>
    <w:rsid w:val="0036030A"/>
    <w:rsid w:val="00360F3B"/>
    <w:rsid w:val="00361331"/>
    <w:rsid w:val="00361685"/>
    <w:rsid w:val="00361F7B"/>
    <w:rsid w:val="00362459"/>
    <w:rsid w:val="00363915"/>
    <w:rsid w:val="00364196"/>
    <w:rsid w:val="0036589B"/>
    <w:rsid w:val="003666B1"/>
    <w:rsid w:val="003706FA"/>
    <w:rsid w:val="00370ABA"/>
    <w:rsid w:val="00371676"/>
    <w:rsid w:val="003720C7"/>
    <w:rsid w:val="00373156"/>
    <w:rsid w:val="003732D3"/>
    <w:rsid w:val="003736B6"/>
    <w:rsid w:val="0037383A"/>
    <w:rsid w:val="0037389D"/>
    <w:rsid w:val="00373F0D"/>
    <w:rsid w:val="00373F49"/>
    <w:rsid w:val="0037463D"/>
    <w:rsid w:val="003753EB"/>
    <w:rsid w:val="00375F8F"/>
    <w:rsid w:val="0037706D"/>
    <w:rsid w:val="00377152"/>
    <w:rsid w:val="003809C2"/>
    <w:rsid w:val="00381516"/>
    <w:rsid w:val="00381A80"/>
    <w:rsid w:val="00381EB4"/>
    <w:rsid w:val="003821B2"/>
    <w:rsid w:val="00382447"/>
    <w:rsid w:val="00382E34"/>
    <w:rsid w:val="00385331"/>
    <w:rsid w:val="003853D4"/>
    <w:rsid w:val="00385C91"/>
    <w:rsid w:val="00385F26"/>
    <w:rsid w:val="0038653F"/>
    <w:rsid w:val="00386BC5"/>
    <w:rsid w:val="00386DD0"/>
    <w:rsid w:val="0039076F"/>
    <w:rsid w:val="00390831"/>
    <w:rsid w:val="003908F2"/>
    <w:rsid w:val="00390A8D"/>
    <w:rsid w:val="00390E9C"/>
    <w:rsid w:val="00391C39"/>
    <w:rsid w:val="00394F84"/>
    <w:rsid w:val="0039787A"/>
    <w:rsid w:val="003A0724"/>
    <w:rsid w:val="003A17C1"/>
    <w:rsid w:val="003A1B09"/>
    <w:rsid w:val="003A1D19"/>
    <w:rsid w:val="003A1EE2"/>
    <w:rsid w:val="003A20EA"/>
    <w:rsid w:val="003A2207"/>
    <w:rsid w:val="003A34A0"/>
    <w:rsid w:val="003A35AF"/>
    <w:rsid w:val="003A3C22"/>
    <w:rsid w:val="003A429E"/>
    <w:rsid w:val="003A4358"/>
    <w:rsid w:val="003A43FC"/>
    <w:rsid w:val="003A4AA1"/>
    <w:rsid w:val="003A4AED"/>
    <w:rsid w:val="003A4E71"/>
    <w:rsid w:val="003A53B8"/>
    <w:rsid w:val="003A5A4B"/>
    <w:rsid w:val="003A64D9"/>
    <w:rsid w:val="003A6509"/>
    <w:rsid w:val="003A6F01"/>
    <w:rsid w:val="003A71D0"/>
    <w:rsid w:val="003A76AC"/>
    <w:rsid w:val="003A7A77"/>
    <w:rsid w:val="003A7E40"/>
    <w:rsid w:val="003B0095"/>
    <w:rsid w:val="003B0506"/>
    <w:rsid w:val="003B0704"/>
    <w:rsid w:val="003B0D99"/>
    <w:rsid w:val="003B3663"/>
    <w:rsid w:val="003B37CD"/>
    <w:rsid w:val="003B3867"/>
    <w:rsid w:val="003B391A"/>
    <w:rsid w:val="003B3B1B"/>
    <w:rsid w:val="003B4CA2"/>
    <w:rsid w:val="003B769B"/>
    <w:rsid w:val="003C12BD"/>
    <w:rsid w:val="003C23B6"/>
    <w:rsid w:val="003C2EF8"/>
    <w:rsid w:val="003C3864"/>
    <w:rsid w:val="003C41C9"/>
    <w:rsid w:val="003C53CB"/>
    <w:rsid w:val="003C6631"/>
    <w:rsid w:val="003C7634"/>
    <w:rsid w:val="003D058C"/>
    <w:rsid w:val="003D2C3A"/>
    <w:rsid w:val="003D4828"/>
    <w:rsid w:val="003D61C3"/>
    <w:rsid w:val="003D7119"/>
    <w:rsid w:val="003E00BA"/>
    <w:rsid w:val="003E03D1"/>
    <w:rsid w:val="003E064A"/>
    <w:rsid w:val="003E10FB"/>
    <w:rsid w:val="003E16BF"/>
    <w:rsid w:val="003E2725"/>
    <w:rsid w:val="003E37BE"/>
    <w:rsid w:val="003E3A39"/>
    <w:rsid w:val="003E3CD5"/>
    <w:rsid w:val="003E4884"/>
    <w:rsid w:val="003E5891"/>
    <w:rsid w:val="003E62F1"/>
    <w:rsid w:val="003E72D7"/>
    <w:rsid w:val="003E749A"/>
    <w:rsid w:val="003F03CD"/>
    <w:rsid w:val="003F110B"/>
    <w:rsid w:val="003F1D47"/>
    <w:rsid w:val="003F1F11"/>
    <w:rsid w:val="003F23A2"/>
    <w:rsid w:val="003F23D3"/>
    <w:rsid w:val="003F28C8"/>
    <w:rsid w:val="003F2A56"/>
    <w:rsid w:val="003F2B85"/>
    <w:rsid w:val="003F2C2B"/>
    <w:rsid w:val="003F2E36"/>
    <w:rsid w:val="003F31D0"/>
    <w:rsid w:val="003F36A1"/>
    <w:rsid w:val="003F3910"/>
    <w:rsid w:val="003F3B7F"/>
    <w:rsid w:val="003F4792"/>
    <w:rsid w:val="003F4C96"/>
    <w:rsid w:val="003F4D78"/>
    <w:rsid w:val="003F644D"/>
    <w:rsid w:val="003F6A30"/>
    <w:rsid w:val="003F7872"/>
    <w:rsid w:val="003F7F2C"/>
    <w:rsid w:val="004005ED"/>
    <w:rsid w:val="00400B1F"/>
    <w:rsid w:val="00400E30"/>
    <w:rsid w:val="0040125F"/>
    <w:rsid w:val="00401B1F"/>
    <w:rsid w:val="00401D63"/>
    <w:rsid w:val="0040352C"/>
    <w:rsid w:val="0040364A"/>
    <w:rsid w:val="00403674"/>
    <w:rsid w:val="00403CD9"/>
    <w:rsid w:val="0040514B"/>
    <w:rsid w:val="00406CBE"/>
    <w:rsid w:val="0040781F"/>
    <w:rsid w:val="00407CC4"/>
    <w:rsid w:val="00407D73"/>
    <w:rsid w:val="00407F6A"/>
    <w:rsid w:val="004100AF"/>
    <w:rsid w:val="00410ABE"/>
    <w:rsid w:val="00410D0D"/>
    <w:rsid w:val="0041316A"/>
    <w:rsid w:val="004136BE"/>
    <w:rsid w:val="00415EFC"/>
    <w:rsid w:val="00416AA8"/>
    <w:rsid w:val="00417DFC"/>
    <w:rsid w:val="00420991"/>
    <w:rsid w:val="0042126E"/>
    <w:rsid w:val="0042275C"/>
    <w:rsid w:val="00422E86"/>
    <w:rsid w:val="00423659"/>
    <w:rsid w:val="004237E2"/>
    <w:rsid w:val="0042382B"/>
    <w:rsid w:val="00423B08"/>
    <w:rsid w:val="00424728"/>
    <w:rsid w:val="00425917"/>
    <w:rsid w:val="00425B60"/>
    <w:rsid w:val="004263F8"/>
    <w:rsid w:val="00426E50"/>
    <w:rsid w:val="00426F76"/>
    <w:rsid w:val="00426FA2"/>
    <w:rsid w:val="00431533"/>
    <w:rsid w:val="00431603"/>
    <w:rsid w:val="00432373"/>
    <w:rsid w:val="00433237"/>
    <w:rsid w:val="00434096"/>
    <w:rsid w:val="004343E2"/>
    <w:rsid w:val="00434640"/>
    <w:rsid w:val="004351A4"/>
    <w:rsid w:val="00435D43"/>
    <w:rsid w:val="00436738"/>
    <w:rsid w:val="004405E1"/>
    <w:rsid w:val="00441071"/>
    <w:rsid w:val="0044168F"/>
    <w:rsid w:val="0044180D"/>
    <w:rsid w:val="004418EA"/>
    <w:rsid w:val="004420C7"/>
    <w:rsid w:val="004422A5"/>
    <w:rsid w:val="004431D4"/>
    <w:rsid w:val="0044336D"/>
    <w:rsid w:val="00443793"/>
    <w:rsid w:val="00444BBE"/>
    <w:rsid w:val="00445B42"/>
    <w:rsid w:val="00447B21"/>
    <w:rsid w:val="0045109B"/>
    <w:rsid w:val="004546BC"/>
    <w:rsid w:val="0045497F"/>
    <w:rsid w:val="00455D7F"/>
    <w:rsid w:val="00456B02"/>
    <w:rsid w:val="00460049"/>
    <w:rsid w:val="00460101"/>
    <w:rsid w:val="0046058B"/>
    <w:rsid w:val="00463FC9"/>
    <w:rsid w:val="0046541C"/>
    <w:rsid w:val="00466D20"/>
    <w:rsid w:val="004674BD"/>
    <w:rsid w:val="00467BDA"/>
    <w:rsid w:val="00470741"/>
    <w:rsid w:val="0047159D"/>
    <w:rsid w:val="00471D48"/>
    <w:rsid w:val="00472103"/>
    <w:rsid w:val="00472431"/>
    <w:rsid w:val="00472974"/>
    <w:rsid w:val="00473A6B"/>
    <w:rsid w:val="004741BD"/>
    <w:rsid w:val="00477F1C"/>
    <w:rsid w:val="00481F59"/>
    <w:rsid w:val="00482329"/>
    <w:rsid w:val="00482566"/>
    <w:rsid w:val="0048332A"/>
    <w:rsid w:val="00484411"/>
    <w:rsid w:val="00486CFA"/>
    <w:rsid w:val="004870B9"/>
    <w:rsid w:val="00487217"/>
    <w:rsid w:val="00487EAF"/>
    <w:rsid w:val="004905B5"/>
    <w:rsid w:val="004913C3"/>
    <w:rsid w:val="00492932"/>
    <w:rsid w:val="00492EB3"/>
    <w:rsid w:val="00493470"/>
    <w:rsid w:val="00493944"/>
    <w:rsid w:val="00493A7B"/>
    <w:rsid w:val="004947C7"/>
    <w:rsid w:val="0049698A"/>
    <w:rsid w:val="0049698D"/>
    <w:rsid w:val="00496CC9"/>
    <w:rsid w:val="00497169"/>
    <w:rsid w:val="004978EB"/>
    <w:rsid w:val="004A06C0"/>
    <w:rsid w:val="004A0A10"/>
    <w:rsid w:val="004A11EB"/>
    <w:rsid w:val="004A1494"/>
    <w:rsid w:val="004A263B"/>
    <w:rsid w:val="004A2B63"/>
    <w:rsid w:val="004A2E29"/>
    <w:rsid w:val="004A3ACE"/>
    <w:rsid w:val="004A4299"/>
    <w:rsid w:val="004A46D4"/>
    <w:rsid w:val="004A4C2B"/>
    <w:rsid w:val="004A5149"/>
    <w:rsid w:val="004A5EAA"/>
    <w:rsid w:val="004A6CFD"/>
    <w:rsid w:val="004B0A95"/>
    <w:rsid w:val="004B0C0F"/>
    <w:rsid w:val="004B1508"/>
    <w:rsid w:val="004B1713"/>
    <w:rsid w:val="004B2BF0"/>
    <w:rsid w:val="004B40ED"/>
    <w:rsid w:val="004B45FB"/>
    <w:rsid w:val="004B4968"/>
    <w:rsid w:val="004B49D6"/>
    <w:rsid w:val="004B5472"/>
    <w:rsid w:val="004B5CAC"/>
    <w:rsid w:val="004B6165"/>
    <w:rsid w:val="004B64CD"/>
    <w:rsid w:val="004B6B60"/>
    <w:rsid w:val="004B7E14"/>
    <w:rsid w:val="004C162C"/>
    <w:rsid w:val="004C176C"/>
    <w:rsid w:val="004C1EC5"/>
    <w:rsid w:val="004C2FFD"/>
    <w:rsid w:val="004C37B0"/>
    <w:rsid w:val="004C4940"/>
    <w:rsid w:val="004C5841"/>
    <w:rsid w:val="004C7C6C"/>
    <w:rsid w:val="004D173C"/>
    <w:rsid w:val="004D280A"/>
    <w:rsid w:val="004D30B6"/>
    <w:rsid w:val="004D3599"/>
    <w:rsid w:val="004D44B7"/>
    <w:rsid w:val="004D4C4A"/>
    <w:rsid w:val="004D6DC3"/>
    <w:rsid w:val="004D6E6E"/>
    <w:rsid w:val="004E1315"/>
    <w:rsid w:val="004E1F55"/>
    <w:rsid w:val="004E222C"/>
    <w:rsid w:val="004E2FF6"/>
    <w:rsid w:val="004E2FF8"/>
    <w:rsid w:val="004E343C"/>
    <w:rsid w:val="004E394C"/>
    <w:rsid w:val="004E43F9"/>
    <w:rsid w:val="004E4EFE"/>
    <w:rsid w:val="004E52C7"/>
    <w:rsid w:val="004E5427"/>
    <w:rsid w:val="004E5904"/>
    <w:rsid w:val="004E60E1"/>
    <w:rsid w:val="004E658C"/>
    <w:rsid w:val="004F020B"/>
    <w:rsid w:val="004F1120"/>
    <w:rsid w:val="004F5BC5"/>
    <w:rsid w:val="004F5E68"/>
    <w:rsid w:val="004F5F9B"/>
    <w:rsid w:val="004F6219"/>
    <w:rsid w:val="004F673D"/>
    <w:rsid w:val="004F7255"/>
    <w:rsid w:val="004F735A"/>
    <w:rsid w:val="004F7925"/>
    <w:rsid w:val="004F7F1B"/>
    <w:rsid w:val="00501395"/>
    <w:rsid w:val="00501E39"/>
    <w:rsid w:val="0050246F"/>
    <w:rsid w:val="0050251D"/>
    <w:rsid w:val="00503208"/>
    <w:rsid w:val="00504A8E"/>
    <w:rsid w:val="00505700"/>
    <w:rsid w:val="00506C2A"/>
    <w:rsid w:val="005070BD"/>
    <w:rsid w:val="005104FC"/>
    <w:rsid w:val="00510B1C"/>
    <w:rsid w:val="005121A6"/>
    <w:rsid w:val="00512522"/>
    <w:rsid w:val="005129E5"/>
    <w:rsid w:val="00513D0E"/>
    <w:rsid w:val="00515B9E"/>
    <w:rsid w:val="00515C48"/>
    <w:rsid w:val="00515E1B"/>
    <w:rsid w:val="00515F69"/>
    <w:rsid w:val="00516323"/>
    <w:rsid w:val="005166C1"/>
    <w:rsid w:val="00517AFE"/>
    <w:rsid w:val="00520042"/>
    <w:rsid w:val="00520AF1"/>
    <w:rsid w:val="00520E95"/>
    <w:rsid w:val="005217E1"/>
    <w:rsid w:val="005222BC"/>
    <w:rsid w:val="00522D8C"/>
    <w:rsid w:val="005232D2"/>
    <w:rsid w:val="005233AD"/>
    <w:rsid w:val="00523A07"/>
    <w:rsid w:val="00523F6A"/>
    <w:rsid w:val="005247EC"/>
    <w:rsid w:val="005250FE"/>
    <w:rsid w:val="005253C7"/>
    <w:rsid w:val="005253FF"/>
    <w:rsid w:val="00526FFA"/>
    <w:rsid w:val="00530A19"/>
    <w:rsid w:val="00530C88"/>
    <w:rsid w:val="00530D28"/>
    <w:rsid w:val="00533F8C"/>
    <w:rsid w:val="00534137"/>
    <w:rsid w:val="00534F86"/>
    <w:rsid w:val="00535423"/>
    <w:rsid w:val="0053579F"/>
    <w:rsid w:val="00535BAC"/>
    <w:rsid w:val="00535F8E"/>
    <w:rsid w:val="00536718"/>
    <w:rsid w:val="00536842"/>
    <w:rsid w:val="005368BD"/>
    <w:rsid w:val="00536CA4"/>
    <w:rsid w:val="0053770F"/>
    <w:rsid w:val="00541E23"/>
    <w:rsid w:val="0054330B"/>
    <w:rsid w:val="00543AA6"/>
    <w:rsid w:val="00545109"/>
    <w:rsid w:val="0054704C"/>
    <w:rsid w:val="005470F1"/>
    <w:rsid w:val="005473E0"/>
    <w:rsid w:val="005473E7"/>
    <w:rsid w:val="005474CE"/>
    <w:rsid w:val="00547B5B"/>
    <w:rsid w:val="00550530"/>
    <w:rsid w:val="00551C27"/>
    <w:rsid w:val="00552272"/>
    <w:rsid w:val="00552567"/>
    <w:rsid w:val="0055286A"/>
    <w:rsid w:val="0055417C"/>
    <w:rsid w:val="005541A4"/>
    <w:rsid w:val="00554B6D"/>
    <w:rsid w:val="00554CEB"/>
    <w:rsid w:val="00556BCB"/>
    <w:rsid w:val="0056364D"/>
    <w:rsid w:val="005642CB"/>
    <w:rsid w:val="005645FC"/>
    <w:rsid w:val="00566003"/>
    <w:rsid w:val="005666B4"/>
    <w:rsid w:val="00572891"/>
    <w:rsid w:val="00573350"/>
    <w:rsid w:val="00573A25"/>
    <w:rsid w:val="0057415D"/>
    <w:rsid w:val="00575E27"/>
    <w:rsid w:val="0057626A"/>
    <w:rsid w:val="00576FC5"/>
    <w:rsid w:val="00580AAB"/>
    <w:rsid w:val="00581A17"/>
    <w:rsid w:val="00582C64"/>
    <w:rsid w:val="00584AFF"/>
    <w:rsid w:val="00584B25"/>
    <w:rsid w:val="005850EA"/>
    <w:rsid w:val="00585898"/>
    <w:rsid w:val="00585AB1"/>
    <w:rsid w:val="005861F2"/>
    <w:rsid w:val="005865E3"/>
    <w:rsid w:val="005866F5"/>
    <w:rsid w:val="0058765A"/>
    <w:rsid w:val="00590586"/>
    <w:rsid w:val="00591D96"/>
    <w:rsid w:val="005927A4"/>
    <w:rsid w:val="00593D8B"/>
    <w:rsid w:val="00593F86"/>
    <w:rsid w:val="00594B4B"/>
    <w:rsid w:val="00595E38"/>
    <w:rsid w:val="0059686C"/>
    <w:rsid w:val="00596E5A"/>
    <w:rsid w:val="00597D73"/>
    <w:rsid w:val="005A05DA"/>
    <w:rsid w:val="005A2312"/>
    <w:rsid w:val="005A29AC"/>
    <w:rsid w:val="005A2EF7"/>
    <w:rsid w:val="005A32CC"/>
    <w:rsid w:val="005A336A"/>
    <w:rsid w:val="005A33C1"/>
    <w:rsid w:val="005A6622"/>
    <w:rsid w:val="005A77F7"/>
    <w:rsid w:val="005B04D3"/>
    <w:rsid w:val="005B19C0"/>
    <w:rsid w:val="005B226A"/>
    <w:rsid w:val="005B3528"/>
    <w:rsid w:val="005B4085"/>
    <w:rsid w:val="005B65FA"/>
    <w:rsid w:val="005C061A"/>
    <w:rsid w:val="005C1118"/>
    <w:rsid w:val="005C2E10"/>
    <w:rsid w:val="005C34FD"/>
    <w:rsid w:val="005C3A51"/>
    <w:rsid w:val="005C4671"/>
    <w:rsid w:val="005C4C01"/>
    <w:rsid w:val="005C4C42"/>
    <w:rsid w:val="005C56D4"/>
    <w:rsid w:val="005C5D54"/>
    <w:rsid w:val="005C66AF"/>
    <w:rsid w:val="005C6FCA"/>
    <w:rsid w:val="005C7398"/>
    <w:rsid w:val="005D1E84"/>
    <w:rsid w:val="005D25FF"/>
    <w:rsid w:val="005D2E4B"/>
    <w:rsid w:val="005D30F0"/>
    <w:rsid w:val="005D3566"/>
    <w:rsid w:val="005D3A42"/>
    <w:rsid w:val="005D4167"/>
    <w:rsid w:val="005D4FF9"/>
    <w:rsid w:val="005D6942"/>
    <w:rsid w:val="005D75AD"/>
    <w:rsid w:val="005E12E6"/>
    <w:rsid w:val="005E1363"/>
    <w:rsid w:val="005E47F1"/>
    <w:rsid w:val="005E5671"/>
    <w:rsid w:val="005E56E1"/>
    <w:rsid w:val="005E56FB"/>
    <w:rsid w:val="005E6413"/>
    <w:rsid w:val="005E7642"/>
    <w:rsid w:val="005E76D7"/>
    <w:rsid w:val="005F0926"/>
    <w:rsid w:val="005F12C5"/>
    <w:rsid w:val="005F1FC7"/>
    <w:rsid w:val="005F3E50"/>
    <w:rsid w:val="005F43FC"/>
    <w:rsid w:val="005F47CE"/>
    <w:rsid w:val="005F5103"/>
    <w:rsid w:val="005F5A01"/>
    <w:rsid w:val="005F6AC5"/>
    <w:rsid w:val="005F6F68"/>
    <w:rsid w:val="006006BF"/>
    <w:rsid w:val="0060258C"/>
    <w:rsid w:val="006026BF"/>
    <w:rsid w:val="00602E44"/>
    <w:rsid w:val="0060432D"/>
    <w:rsid w:val="006044E6"/>
    <w:rsid w:val="00605C15"/>
    <w:rsid w:val="00606907"/>
    <w:rsid w:val="00606D33"/>
    <w:rsid w:val="0061031A"/>
    <w:rsid w:val="0061065D"/>
    <w:rsid w:val="0061223C"/>
    <w:rsid w:val="0061237D"/>
    <w:rsid w:val="0061354D"/>
    <w:rsid w:val="006135C9"/>
    <w:rsid w:val="00613A0F"/>
    <w:rsid w:val="00614997"/>
    <w:rsid w:val="0061577C"/>
    <w:rsid w:val="00616C5D"/>
    <w:rsid w:val="00617A4F"/>
    <w:rsid w:val="00617A7C"/>
    <w:rsid w:val="006212AF"/>
    <w:rsid w:val="00621B94"/>
    <w:rsid w:val="0062341C"/>
    <w:rsid w:val="00623A36"/>
    <w:rsid w:val="00624D90"/>
    <w:rsid w:val="00625437"/>
    <w:rsid w:val="00625459"/>
    <w:rsid w:val="0062774E"/>
    <w:rsid w:val="00627D73"/>
    <w:rsid w:val="006300C4"/>
    <w:rsid w:val="006306B1"/>
    <w:rsid w:val="00631B04"/>
    <w:rsid w:val="006322E4"/>
    <w:rsid w:val="00632990"/>
    <w:rsid w:val="006341D2"/>
    <w:rsid w:val="006363E7"/>
    <w:rsid w:val="0063670D"/>
    <w:rsid w:val="006372BD"/>
    <w:rsid w:val="0064047E"/>
    <w:rsid w:val="0064100E"/>
    <w:rsid w:val="0064125A"/>
    <w:rsid w:val="00641B3E"/>
    <w:rsid w:val="00641CC6"/>
    <w:rsid w:val="00641F01"/>
    <w:rsid w:val="006427E9"/>
    <w:rsid w:val="00643571"/>
    <w:rsid w:val="00643B90"/>
    <w:rsid w:val="00644200"/>
    <w:rsid w:val="00644D67"/>
    <w:rsid w:val="00645F80"/>
    <w:rsid w:val="00646BD6"/>
    <w:rsid w:val="00647AD0"/>
    <w:rsid w:val="0065006D"/>
    <w:rsid w:val="006502D0"/>
    <w:rsid w:val="00650D58"/>
    <w:rsid w:val="006512D0"/>
    <w:rsid w:val="0065268D"/>
    <w:rsid w:val="00652A92"/>
    <w:rsid w:val="00653A56"/>
    <w:rsid w:val="00653A86"/>
    <w:rsid w:val="0065405D"/>
    <w:rsid w:val="00654BC1"/>
    <w:rsid w:val="00655761"/>
    <w:rsid w:val="00656C1C"/>
    <w:rsid w:val="0065706A"/>
    <w:rsid w:val="00657440"/>
    <w:rsid w:val="0065746C"/>
    <w:rsid w:val="006577CF"/>
    <w:rsid w:val="00660315"/>
    <w:rsid w:val="0066130A"/>
    <w:rsid w:val="00663208"/>
    <w:rsid w:val="00665C5B"/>
    <w:rsid w:val="00665D1B"/>
    <w:rsid w:val="00665D65"/>
    <w:rsid w:val="00666FED"/>
    <w:rsid w:val="0066746C"/>
    <w:rsid w:val="00671064"/>
    <w:rsid w:val="006713FB"/>
    <w:rsid w:val="00671B00"/>
    <w:rsid w:val="006721E6"/>
    <w:rsid w:val="006723E8"/>
    <w:rsid w:val="00672924"/>
    <w:rsid w:val="0067508D"/>
    <w:rsid w:val="006755FD"/>
    <w:rsid w:val="00676E1E"/>
    <w:rsid w:val="006811D1"/>
    <w:rsid w:val="0068189B"/>
    <w:rsid w:val="00681A58"/>
    <w:rsid w:val="006826CC"/>
    <w:rsid w:val="00682D71"/>
    <w:rsid w:val="00683656"/>
    <w:rsid w:val="00683908"/>
    <w:rsid w:val="00683B1A"/>
    <w:rsid w:val="006847B4"/>
    <w:rsid w:val="00684F90"/>
    <w:rsid w:val="006865C2"/>
    <w:rsid w:val="00686AD7"/>
    <w:rsid w:val="00686DC4"/>
    <w:rsid w:val="00686EE8"/>
    <w:rsid w:val="0068773B"/>
    <w:rsid w:val="00690E49"/>
    <w:rsid w:val="006915E3"/>
    <w:rsid w:val="00692D56"/>
    <w:rsid w:val="00694659"/>
    <w:rsid w:val="00694FC8"/>
    <w:rsid w:val="00695DCB"/>
    <w:rsid w:val="0069639F"/>
    <w:rsid w:val="00696A56"/>
    <w:rsid w:val="006977A5"/>
    <w:rsid w:val="00697BA2"/>
    <w:rsid w:val="006A007E"/>
    <w:rsid w:val="006A10C8"/>
    <w:rsid w:val="006A14C4"/>
    <w:rsid w:val="006A15DA"/>
    <w:rsid w:val="006A1E43"/>
    <w:rsid w:val="006A21DA"/>
    <w:rsid w:val="006A4417"/>
    <w:rsid w:val="006A485A"/>
    <w:rsid w:val="006A4A29"/>
    <w:rsid w:val="006A4B5B"/>
    <w:rsid w:val="006B082E"/>
    <w:rsid w:val="006B09A6"/>
    <w:rsid w:val="006B14E4"/>
    <w:rsid w:val="006B3D10"/>
    <w:rsid w:val="006B4993"/>
    <w:rsid w:val="006B5B93"/>
    <w:rsid w:val="006B5E56"/>
    <w:rsid w:val="006B61DC"/>
    <w:rsid w:val="006B698A"/>
    <w:rsid w:val="006B7D51"/>
    <w:rsid w:val="006C0084"/>
    <w:rsid w:val="006C0E37"/>
    <w:rsid w:val="006C3874"/>
    <w:rsid w:val="006C471F"/>
    <w:rsid w:val="006C4B9D"/>
    <w:rsid w:val="006C5342"/>
    <w:rsid w:val="006C5390"/>
    <w:rsid w:val="006C6BC5"/>
    <w:rsid w:val="006C7013"/>
    <w:rsid w:val="006C718D"/>
    <w:rsid w:val="006C72C4"/>
    <w:rsid w:val="006C7875"/>
    <w:rsid w:val="006C78DA"/>
    <w:rsid w:val="006C7B1D"/>
    <w:rsid w:val="006C7BC0"/>
    <w:rsid w:val="006C7C8B"/>
    <w:rsid w:val="006D0094"/>
    <w:rsid w:val="006D01C4"/>
    <w:rsid w:val="006D126C"/>
    <w:rsid w:val="006D24A4"/>
    <w:rsid w:val="006D3447"/>
    <w:rsid w:val="006D3744"/>
    <w:rsid w:val="006D4BDE"/>
    <w:rsid w:val="006D4C0B"/>
    <w:rsid w:val="006D552A"/>
    <w:rsid w:val="006D65E4"/>
    <w:rsid w:val="006D6842"/>
    <w:rsid w:val="006D6BCF"/>
    <w:rsid w:val="006D7301"/>
    <w:rsid w:val="006D7B19"/>
    <w:rsid w:val="006D7CA7"/>
    <w:rsid w:val="006E04E5"/>
    <w:rsid w:val="006E05FD"/>
    <w:rsid w:val="006E08F9"/>
    <w:rsid w:val="006E1085"/>
    <w:rsid w:val="006E1A9B"/>
    <w:rsid w:val="006E3393"/>
    <w:rsid w:val="006E4A45"/>
    <w:rsid w:val="006E4A6D"/>
    <w:rsid w:val="006E6C0B"/>
    <w:rsid w:val="006E7035"/>
    <w:rsid w:val="006E7091"/>
    <w:rsid w:val="006E749C"/>
    <w:rsid w:val="006F011D"/>
    <w:rsid w:val="006F03E0"/>
    <w:rsid w:val="006F067E"/>
    <w:rsid w:val="006F0A79"/>
    <w:rsid w:val="006F0F45"/>
    <w:rsid w:val="006F16A1"/>
    <w:rsid w:val="006F1E6F"/>
    <w:rsid w:val="006F3244"/>
    <w:rsid w:val="006F3417"/>
    <w:rsid w:val="006F3833"/>
    <w:rsid w:val="006F3B61"/>
    <w:rsid w:val="006F453E"/>
    <w:rsid w:val="006F4AD4"/>
    <w:rsid w:val="006F503A"/>
    <w:rsid w:val="006F5919"/>
    <w:rsid w:val="006F5FCC"/>
    <w:rsid w:val="006F60B4"/>
    <w:rsid w:val="00700427"/>
    <w:rsid w:val="00701C70"/>
    <w:rsid w:val="00701FC8"/>
    <w:rsid w:val="00702424"/>
    <w:rsid w:val="007035A1"/>
    <w:rsid w:val="00704214"/>
    <w:rsid w:val="0070429A"/>
    <w:rsid w:val="0070471D"/>
    <w:rsid w:val="00705907"/>
    <w:rsid w:val="007064F4"/>
    <w:rsid w:val="00706BA9"/>
    <w:rsid w:val="00706EFD"/>
    <w:rsid w:val="007103B7"/>
    <w:rsid w:val="0071075E"/>
    <w:rsid w:val="00710955"/>
    <w:rsid w:val="00711D28"/>
    <w:rsid w:val="00711D95"/>
    <w:rsid w:val="00711FBA"/>
    <w:rsid w:val="00712E74"/>
    <w:rsid w:val="0071449F"/>
    <w:rsid w:val="00714D06"/>
    <w:rsid w:val="00714D4C"/>
    <w:rsid w:val="007152FD"/>
    <w:rsid w:val="00720133"/>
    <w:rsid w:val="007218FD"/>
    <w:rsid w:val="00722767"/>
    <w:rsid w:val="00722F02"/>
    <w:rsid w:val="0072318A"/>
    <w:rsid w:val="007236E9"/>
    <w:rsid w:val="0072495F"/>
    <w:rsid w:val="00724E70"/>
    <w:rsid w:val="00725D81"/>
    <w:rsid w:val="00727385"/>
    <w:rsid w:val="007274D5"/>
    <w:rsid w:val="00727A91"/>
    <w:rsid w:val="0073066F"/>
    <w:rsid w:val="0073076C"/>
    <w:rsid w:val="0073088E"/>
    <w:rsid w:val="00731B12"/>
    <w:rsid w:val="00732C27"/>
    <w:rsid w:val="007333F3"/>
    <w:rsid w:val="0073487D"/>
    <w:rsid w:val="00734F00"/>
    <w:rsid w:val="00735545"/>
    <w:rsid w:val="007365EC"/>
    <w:rsid w:val="00736FAE"/>
    <w:rsid w:val="00737886"/>
    <w:rsid w:val="00737AF4"/>
    <w:rsid w:val="00740A62"/>
    <w:rsid w:val="00740B93"/>
    <w:rsid w:val="00742FE1"/>
    <w:rsid w:val="007435D8"/>
    <w:rsid w:val="0074541C"/>
    <w:rsid w:val="00745F27"/>
    <w:rsid w:val="00746287"/>
    <w:rsid w:val="00746352"/>
    <w:rsid w:val="00750B5B"/>
    <w:rsid w:val="00752406"/>
    <w:rsid w:val="007527B5"/>
    <w:rsid w:val="00753385"/>
    <w:rsid w:val="00753A6B"/>
    <w:rsid w:val="00753C10"/>
    <w:rsid w:val="00753FBC"/>
    <w:rsid w:val="00753FF4"/>
    <w:rsid w:val="00754223"/>
    <w:rsid w:val="00754967"/>
    <w:rsid w:val="007566DC"/>
    <w:rsid w:val="007602F4"/>
    <w:rsid w:val="00760941"/>
    <w:rsid w:val="00762606"/>
    <w:rsid w:val="00763612"/>
    <w:rsid w:val="00763650"/>
    <w:rsid w:val="00765445"/>
    <w:rsid w:val="00765CCB"/>
    <w:rsid w:val="00765D62"/>
    <w:rsid w:val="007663F7"/>
    <w:rsid w:val="00766E73"/>
    <w:rsid w:val="00767D14"/>
    <w:rsid w:val="00767F01"/>
    <w:rsid w:val="007716A5"/>
    <w:rsid w:val="00771C8F"/>
    <w:rsid w:val="00774592"/>
    <w:rsid w:val="0077506C"/>
    <w:rsid w:val="00775397"/>
    <w:rsid w:val="00775617"/>
    <w:rsid w:val="00775AE4"/>
    <w:rsid w:val="00776D53"/>
    <w:rsid w:val="007776E8"/>
    <w:rsid w:val="00780ADB"/>
    <w:rsid w:val="007828B2"/>
    <w:rsid w:val="00783ED5"/>
    <w:rsid w:val="007869CA"/>
    <w:rsid w:val="0079074C"/>
    <w:rsid w:val="00790D77"/>
    <w:rsid w:val="00790F1A"/>
    <w:rsid w:val="00791725"/>
    <w:rsid w:val="007949FB"/>
    <w:rsid w:val="00794A03"/>
    <w:rsid w:val="00795AEC"/>
    <w:rsid w:val="00796D63"/>
    <w:rsid w:val="007A01EF"/>
    <w:rsid w:val="007A3A7E"/>
    <w:rsid w:val="007A467D"/>
    <w:rsid w:val="007A494E"/>
    <w:rsid w:val="007A6B45"/>
    <w:rsid w:val="007A6D5F"/>
    <w:rsid w:val="007A75BB"/>
    <w:rsid w:val="007B1EF0"/>
    <w:rsid w:val="007B251F"/>
    <w:rsid w:val="007B357F"/>
    <w:rsid w:val="007B373F"/>
    <w:rsid w:val="007B49E3"/>
    <w:rsid w:val="007B4A30"/>
    <w:rsid w:val="007B504E"/>
    <w:rsid w:val="007B6707"/>
    <w:rsid w:val="007B6C44"/>
    <w:rsid w:val="007B72A3"/>
    <w:rsid w:val="007B7857"/>
    <w:rsid w:val="007B79F0"/>
    <w:rsid w:val="007C13EE"/>
    <w:rsid w:val="007C26E8"/>
    <w:rsid w:val="007C3278"/>
    <w:rsid w:val="007C346E"/>
    <w:rsid w:val="007C59F0"/>
    <w:rsid w:val="007C6863"/>
    <w:rsid w:val="007C6AFA"/>
    <w:rsid w:val="007C754F"/>
    <w:rsid w:val="007C7BE7"/>
    <w:rsid w:val="007D0005"/>
    <w:rsid w:val="007D07A2"/>
    <w:rsid w:val="007D0D1B"/>
    <w:rsid w:val="007D3841"/>
    <w:rsid w:val="007D4688"/>
    <w:rsid w:val="007D4EB5"/>
    <w:rsid w:val="007D51B4"/>
    <w:rsid w:val="007D57B7"/>
    <w:rsid w:val="007D5F92"/>
    <w:rsid w:val="007D610B"/>
    <w:rsid w:val="007D6F21"/>
    <w:rsid w:val="007D7379"/>
    <w:rsid w:val="007D7DCD"/>
    <w:rsid w:val="007E252F"/>
    <w:rsid w:val="007E4023"/>
    <w:rsid w:val="007E49B1"/>
    <w:rsid w:val="007E4B2C"/>
    <w:rsid w:val="007E6CA3"/>
    <w:rsid w:val="007F0718"/>
    <w:rsid w:val="007F0883"/>
    <w:rsid w:val="007F0C30"/>
    <w:rsid w:val="007F165A"/>
    <w:rsid w:val="007F262C"/>
    <w:rsid w:val="007F4A05"/>
    <w:rsid w:val="007F4C4D"/>
    <w:rsid w:val="0080056F"/>
    <w:rsid w:val="00801847"/>
    <w:rsid w:val="008019C1"/>
    <w:rsid w:val="00801BDE"/>
    <w:rsid w:val="00801C53"/>
    <w:rsid w:val="008027FF"/>
    <w:rsid w:val="00802C54"/>
    <w:rsid w:val="0080367F"/>
    <w:rsid w:val="00804FB5"/>
    <w:rsid w:val="0080649B"/>
    <w:rsid w:val="008073F9"/>
    <w:rsid w:val="0081016F"/>
    <w:rsid w:val="00810D2B"/>
    <w:rsid w:val="0081230C"/>
    <w:rsid w:val="0081234F"/>
    <w:rsid w:val="00813197"/>
    <w:rsid w:val="00814922"/>
    <w:rsid w:val="008149A1"/>
    <w:rsid w:val="00814B39"/>
    <w:rsid w:val="008152E2"/>
    <w:rsid w:val="00815CAE"/>
    <w:rsid w:val="00816F0B"/>
    <w:rsid w:val="00817162"/>
    <w:rsid w:val="0081767E"/>
    <w:rsid w:val="00817C85"/>
    <w:rsid w:val="00820507"/>
    <w:rsid w:val="00821D4B"/>
    <w:rsid w:val="008250B2"/>
    <w:rsid w:val="00826499"/>
    <w:rsid w:val="00826A8C"/>
    <w:rsid w:val="008307AC"/>
    <w:rsid w:val="00830A15"/>
    <w:rsid w:val="00830BDA"/>
    <w:rsid w:val="00831CE3"/>
    <w:rsid w:val="00831E2C"/>
    <w:rsid w:val="0083275D"/>
    <w:rsid w:val="00833186"/>
    <w:rsid w:val="008347AA"/>
    <w:rsid w:val="008359BC"/>
    <w:rsid w:val="008360F6"/>
    <w:rsid w:val="008400C7"/>
    <w:rsid w:val="008409B9"/>
    <w:rsid w:val="00840D0D"/>
    <w:rsid w:val="00840FD2"/>
    <w:rsid w:val="00841376"/>
    <w:rsid w:val="00842CBC"/>
    <w:rsid w:val="00843314"/>
    <w:rsid w:val="008442EC"/>
    <w:rsid w:val="00845291"/>
    <w:rsid w:val="008454D5"/>
    <w:rsid w:val="00845A64"/>
    <w:rsid w:val="008462F8"/>
    <w:rsid w:val="0085053C"/>
    <w:rsid w:val="00850BA7"/>
    <w:rsid w:val="00851ABD"/>
    <w:rsid w:val="00851E81"/>
    <w:rsid w:val="008521D1"/>
    <w:rsid w:val="00852705"/>
    <w:rsid w:val="00852FFE"/>
    <w:rsid w:val="00854623"/>
    <w:rsid w:val="00854DAF"/>
    <w:rsid w:val="00855D34"/>
    <w:rsid w:val="00857243"/>
    <w:rsid w:val="00857551"/>
    <w:rsid w:val="0086061D"/>
    <w:rsid w:val="008615B6"/>
    <w:rsid w:val="00861606"/>
    <w:rsid w:val="00861DE6"/>
    <w:rsid w:val="008621CC"/>
    <w:rsid w:val="008624A5"/>
    <w:rsid w:val="00864AB3"/>
    <w:rsid w:val="00865D50"/>
    <w:rsid w:val="008666B8"/>
    <w:rsid w:val="00866CBD"/>
    <w:rsid w:val="00866D5D"/>
    <w:rsid w:val="0086728B"/>
    <w:rsid w:val="00867542"/>
    <w:rsid w:val="008678BC"/>
    <w:rsid w:val="008700FB"/>
    <w:rsid w:val="0087030A"/>
    <w:rsid w:val="00870E7A"/>
    <w:rsid w:val="008747D4"/>
    <w:rsid w:val="00875939"/>
    <w:rsid w:val="0087602A"/>
    <w:rsid w:val="00876111"/>
    <w:rsid w:val="008775B4"/>
    <w:rsid w:val="00877E7E"/>
    <w:rsid w:val="00880162"/>
    <w:rsid w:val="00883D3D"/>
    <w:rsid w:val="0088438A"/>
    <w:rsid w:val="00884419"/>
    <w:rsid w:val="008846BD"/>
    <w:rsid w:val="00886866"/>
    <w:rsid w:val="00886F74"/>
    <w:rsid w:val="008905A9"/>
    <w:rsid w:val="008910F0"/>
    <w:rsid w:val="00891AC6"/>
    <w:rsid w:val="00894477"/>
    <w:rsid w:val="00894659"/>
    <w:rsid w:val="00894A2D"/>
    <w:rsid w:val="00895A0F"/>
    <w:rsid w:val="00896719"/>
    <w:rsid w:val="008969BA"/>
    <w:rsid w:val="00896ED7"/>
    <w:rsid w:val="008975A8"/>
    <w:rsid w:val="00897B26"/>
    <w:rsid w:val="008A0F7B"/>
    <w:rsid w:val="008A19DD"/>
    <w:rsid w:val="008A205F"/>
    <w:rsid w:val="008A2828"/>
    <w:rsid w:val="008A31C0"/>
    <w:rsid w:val="008A31EB"/>
    <w:rsid w:val="008A516C"/>
    <w:rsid w:val="008A6D1E"/>
    <w:rsid w:val="008A786D"/>
    <w:rsid w:val="008A7D75"/>
    <w:rsid w:val="008B0027"/>
    <w:rsid w:val="008B0352"/>
    <w:rsid w:val="008B3CCD"/>
    <w:rsid w:val="008B5714"/>
    <w:rsid w:val="008B65BA"/>
    <w:rsid w:val="008B6700"/>
    <w:rsid w:val="008B73A9"/>
    <w:rsid w:val="008B76DC"/>
    <w:rsid w:val="008C0659"/>
    <w:rsid w:val="008C06C9"/>
    <w:rsid w:val="008C1766"/>
    <w:rsid w:val="008C1EB0"/>
    <w:rsid w:val="008C2169"/>
    <w:rsid w:val="008C248D"/>
    <w:rsid w:val="008C27A1"/>
    <w:rsid w:val="008C2A91"/>
    <w:rsid w:val="008C3278"/>
    <w:rsid w:val="008C4704"/>
    <w:rsid w:val="008C4DAA"/>
    <w:rsid w:val="008C637A"/>
    <w:rsid w:val="008C7473"/>
    <w:rsid w:val="008D0027"/>
    <w:rsid w:val="008D0E93"/>
    <w:rsid w:val="008D1381"/>
    <w:rsid w:val="008D2759"/>
    <w:rsid w:val="008D5E76"/>
    <w:rsid w:val="008D675C"/>
    <w:rsid w:val="008D6819"/>
    <w:rsid w:val="008D6922"/>
    <w:rsid w:val="008D69C7"/>
    <w:rsid w:val="008D6F98"/>
    <w:rsid w:val="008D7194"/>
    <w:rsid w:val="008D740A"/>
    <w:rsid w:val="008D7470"/>
    <w:rsid w:val="008D74A6"/>
    <w:rsid w:val="008E0EE7"/>
    <w:rsid w:val="008E25B5"/>
    <w:rsid w:val="008E26E0"/>
    <w:rsid w:val="008E48E6"/>
    <w:rsid w:val="008E49A8"/>
    <w:rsid w:val="008E6C75"/>
    <w:rsid w:val="008E7075"/>
    <w:rsid w:val="008E721D"/>
    <w:rsid w:val="008F12B6"/>
    <w:rsid w:val="008F221E"/>
    <w:rsid w:val="008F2CF1"/>
    <w:rsid w:val="008F5F79"/>
    <w:rsid w:val="008F5F9E"/>
    <w:rsid w:val="008F5FD0"/>
    <w:rsid w:val="008F61B2"/>
    <w:rsid w:val="008F7BD9"/>
    <w:rsid w:val="00900D53"/>
    <w:rsid w:val="00901757"/>
    <w:rsid w:val="00901B01"/>
    <w:rsid w:val="0090246C"/>
    <w:rsid w:val="009029B4"/>
    <w:rsid w:val="0090376B"/>
    <w:rsid w:val="00903B64"/>
    <w:rsid w:val="009042E6"/>
    <w:rsid w:val="0090517A"/>
    <w:rsid w:val="00905812"/>
    <w:rsid w:val="00906BE9"/>
    <w:rsid w:val="00910227"/>
    <w:rsid w:val="0091237F"/>
    <w:rsid w:val="00912752"/>
    <w:rsid w:val="00912D9A"/>
    <w:rsid w:val="009130EB"/>
    <w:rsid w:val="009134FF"/>
    <w:rsid w:val="00913F57"/>
    <w:rsid w:val="00914288"/>
    <w:rsid w:val="00914930"/>
    <w:rsid w:val="00915B14"/>
    <w:rsid w:val="009163B4"/>
    <w:rsid w:val="009166F3"/>
    <w:rsid w:val="009169E0"/>
    <w:rsid w:val="00917078"/>
    <w:rsid w:val="00917265"/>
    <w:rsid w:val="0091778D"/>
    <w:rsid w:val="00917F64"/>
    <w:rsid w:val="00920C18"/>
    <w:rsid w:val="009218E3"/>
    <w:rsid w:val="00925274"/>
    <w:rsid w:val="00925487"/>
    <w:rsid w:val="00925BF9"/>
    <w:rsid w:val="00926773"/>
    <w:rsid w:val="00927F05"/>
    <w:rsid w:val="0093023D"/>
    <w:rsid w:val="00931482"/>
    <w:rsid w:val="009317C6"/>
    <w:rsid w:val="009330C5"/>
    <w:rsid w:val="00933137"/>
    <w:rsid w:val="009338F3"/>
    <w:rsid w:val="00933B6A"/>
    <w:rsid w:val="00934834"/>
    <w:rsid w:val="009356B2"/>
    <w:rsid w:val="00935EAE"/>
    <w:rsid w:val="00936555"/>
    <w:rsid w:val="00937CAD"/>
    <w:rsid w:val="0094065C"/>
    <w:rsid w:val="009419C4"/>
    <w:rsid w:val="00943B58"/>
    <w:rsid w:val="00944050"/>
    <w:rsid w:val="009457CB"/>
    <w:rsid w:val="00946283"/>
    <w:rsid w:val="00947087"/>
    <w:rsid w:val="00950241"/>
    <w:rsid w:val="00950706"/>
    <w:rsid w:val="00950C4E"/>
    <w:rsid w:val="00950EFE"/>
    <w:rsid w:val="00952954"/>
    <w:rsid w:val="009536F7"/>
    <w:rsid w:val="009545A6"/>
    <w:rsid w:val="00954BA6"/>
    <w:rsid w:val="0095556D"/>
    <w:rsid w:val="00955B35"/>
    <w:rsid w:val="00956C5A"/>
    <w:rsid w:val="00957089"/>
    <w:rsid w:val="009575A5"/>
    <w:rsid w:val="00957EB0"/>
    <w:rsid w:val="009608B6"/>
    <w:rsid w:val="009609EB"/>
    <w:rsid w:val="00960DFF"/>
    <w:rsid w:val="00961BCA"/>
    <w:rsid w:val="009622EC"/>
    <w:rsid w:val="0096285D"/>
    <w:rsid w:val="009631A2"/>
    <w:rsid w:val="0096387B"/>
    <w:rsid w:val="00963F8F"/>
    <w:rsid w:val="00965776"/>
    <w:rsid w:val="009665EA"/>
    <w:rsid w:val="009666F4"/>
    <w:rsid w:val="00966BC9"/>
    <w:rsid w:val="00966F04"/>
    <w:rsid w:val="00967471"/>
    <w:rsid w:val="00967A96"/>
    <w:rsid w:val="00967CFB"/>
    <w:rsid w:val="009702F3"/>
    <w:rsid w:val="009704EB"/>
    <w:rsid w:val="009718E2"/>
    <w:rsid w:val="0097235A"/>
    <w:rsid w:val="0097298A"/>
    <w:rsid w:val="009736AB"/>
    <w:rsid w:val="00973D03"/>
    <w:rsid w:val="00974877"/>
    <w:rsid w:val="00974A4A"/>
    <w:rsid w:val="00974C2F"/>
    <w:rsid w:val="00976F66"/>
    <w:rsid w:val="009774D6"/>
    <w:rsid w:val="0097783D"/>
    <w:rsid w:val="0097788E"/>
    <w:rsid w:val="00980659"/>
    <w:rsid w:val="009808F1"/>
    <w:rsid w:val="0098272F"/>
    <w:rsid w:val="00982D37"/>
    <w:rsid w:val="009838BD"/>
    <w:rsid w:val="00983A19"/>
    <w:rsid w:val="0098402D"/>
    <w:rsid w:val="009841D4"/>
    <w:rsid w:val="009845B0"/>
    <w:rsid w:val="00984ED3"/>
    <w:rsid w:val="00985422"/>
    <w:rsid w:val="00985725"/>
    <w:rsid w:val="00985BCF"/>
    <w:rsid w:val="0098631A"/>
    <w:rsid w:val="009864F9"/>
    <w:rsid w:val="00987FBD"/>
    <w:rsid w:val="0099140A"/>
    <w:rsid w:val="00991600"/>
    <w:rsid w:val="009916F0"/>
    <w:rsid w:val="009920AB"/>
    <w:rsid w:val="00993A0B"/>
    <w:rsid w:val="009956AC"/>
    <w:rsid w:val="00995982"/>
    <w:rsid w:val="00996FBF"/>
    <w:rsid w:val="009977C2"/>
    <w:rsid w:val="009A06E3"/>
    <w:rsid w:val="009A120E"/>
    <w:rsid w:val="009A1BCB"/>
    <w:rsid w:val="009A26C9"/>
    <w:rsid w:val="009A27CB"/>
    <w:rsid w:val="009A3404"/>
    <w:rsid w:val="009A3CE6"/>
    <w:rsid w:val="009A408F"/>
    <w:rsid w:val="009A4F8F"/>
    <w:rsid w:val="009A51E8"/>
    <w:rsid w:val="009A538F"/>
    <w:rsid w:val="009A7A3D"/>
    <w:rsid w:val="009B08D5"/>
    <w:rsid w:val="009B19FC"/>
    <w:rsid w:val="009B2F6A"/>
    <w:rsid w:val="009B2F7F"/>
    <w:rsid w:val="009B3908"/>
    <w:rsid w:val="009B43BA"/>
    <w:rsid w:val="009B4BDE"/>
    <w:rsid w:val="009B4E8B"/>
    <w:rsid w:val="009B4F4C"/>
    <w:rsid w:val="009B5361"/>
    <w:rsid w:val="009B5ED8"/>
    <w:rsid w:val="009B6210"/>
    <w:rsid w:val="009B659B"/>
    <w:rsid w:val="009B7370"/>
    <w:rsid w:val="009B7BBB"/>
    <w:rsid w:val="009B7F2C"/>
    <w:rsid w:val="009C143A"/>
    <w:rsid w:val="009C2597"/>
    <w:rsid w:val="009C3E3A"/>
    <w:rsid w:val="009C4F49"/>
    <w:rsid w:val="009C5216"/>
    <w:rsid w:val="009C68FE"/>
    <w:rsid w:val="009C697D"/>
    <w:rsid w:val="009C6D13"/>
    <w:rsid w:val="009C7481"/>
    <w:rsid w:val="009C7930"/>
    <w:rsid w:val="009D0371"/>
    <w:rsid w:val="009D084E"/>
    <w:rsid w:val="009D0ADB"/>
    <w:rsid w:val="009D495E"/>
    <w:rsid w:val="009D4BC7"/>
    <w:rsid w:val="009D683A"/>
    <w:rsid w:val="009D7191"/>
    <w:rsid w:val="009D7C99"/>
    <w:rsid w:val="009D7CEE"/>
    <w:rsid w:val="009D7FF1"/>
    <w:rsid w:val="009E02BF"/>
    <w:rsid w:val="009E1F7D"/>
    <w:rsid w:val="009E34B4"/>
    <w:rsid w:val="009E42EF"/>
    <w:rsid w:val="009E54C5"/>
    <w:rsid w:val="009E5A6E"/>
    <w:rsid w:val="009E5ADB"/>
    <w:rsid w:val="009E5AED"/>
    <w:rsid w:val="009E7620"/>
    <w:rsid w:val="009E79DB"/>
    <w:rsid w:val="009F0A72"/>
    <w:rsid w:val="009F12BA"/>
    <w:rsid w:val="009F1BCC"/>
    <w:rsid w:val="009F1D43"/>
    <w:rsid w:val="009F1D5B"/>
    <w:rsid w:val="009F4181"/>
    <w:rsid w:val="009F4F41"/>
    <w:rsid w:val="009F5110"/>
    <w:rsid w:val="009F5D5F"/>
    <w:rsid w:val="009F5E18"/>
    <w:rsid w:val="009F677B"/>
    <w:rsid w:val="00A02697"/>
    <w:rsid w:val="00A04252"/>
    <w:rsid w:val="00A075EE"/>
    <w:rsid w:val="00A1063D"/>
    <w:rsid w:val="00A10FCB"/>
    <w:rsid w:val="00A11603"/>
    <w:rsid w:val="00A11C3B"/>
    <w:rsid w:val="00A11F48"/>
    <w:rsid w:val="00A13DC6"/>
    <w:rsid w:val="00A171E0"/>
    <w:rsid w:val="00A2091F"/>
    <w:rsid w:val="00A22362"/>
    <w:rsid w:val="00A22C7A"/>
    <w:rsid w:val="00A2587F"/>
    <w:rsid w:val="00A263C9"/>
    <w:rsid w:val="00A269BC"/>
    <w:rsid w:val="00A26BAF"/>
    <w:rsid w:val="00A2708E"/>
    <w:rsid w:val="00A273B4"/>
    <w:rsid w:val="00A27920"/>
    <w:rsid w:val="00A27FFA"/>
    <w:rsid w:val="00A3036E"/>
    <w:rsid w:val="00A317FB"/>
    <w:rsid w:val="00A31907"/>
    <w:rsid w:val="00A32288"/>
    <w:rsid w:val="00A32D0E"/>
    <w:rsid w:val="00A33E7D"/>
    <w:rsid w:val="00A33E81"/>
    <w:rsid w:val="00A34659"/>
    <w:rsid w:val="00A36168"/>
    <w:rsid w:val="00A363C6"/>
    <w:rsid w:val="00A36E9D"/>
    <w:rsid w:val="00A37DF6"/>
    <w:rsid w:val="00A40994"/>
    <w:rsid w:val="00A413BD"/>
    <w:rsid w:val="00A41CF7"/>
    <w:rsid w:val="00A42863"/>
    <w:rsid w:val="00A43FC4"/>
    <w:rsid w:val="00A446F7"/>
    <w:rsid w:val="00A465B5"/>
    <w:rsid w:val="00A4677C"/>
    <w:rsid w:val="00A46884"/>
    <w:rsid w:val="00A47583"/>
    <w:rsid w:val="00A5063E"/>
    <w:rsid w:val="00A5156B"/>
    <w:rsid w:val="00A51DCF"/>
    <w:rsid w:val="00A5222E"/>
    <w:rsid w:val="00A531F5"/>
    <w:rsid w:val="00A532C9"/>
    <w:rsid w:val="00A53612"/>
    <w:rsid w:val="00A55326"/>
    <w:rsid w:val="00A554E0"/>
    <w:rsid w:val="00A56F13"/>
    <w:rsid w:val="00A6059A"/>
    <w:rsid w:val="00A60B01"/>
    <w:rsid w:val="00A60B5E"/>
    <w:rsid w:val="00A61A3B"/>
    <w:rsid w:val="00A624CA"/>
    <w:rsid w:val="00A6298A"/>
    <w:rsid w:val="00A63A92"/>
    <w:rsid w:val="00A63B0B"/>
    <w:rsid w:val="00A64706"/>
    <w:rsid w:val="00A65C12"/>
    <w:rsid w:val="00A670DC"/>
    <w:rsid w:val="00A7036B"/>
    <w:rsid w:val="00A71079"/>
    <w:rsid w:val="00A71AAC"/>
    <w:rsid w:val="00A72573"/>
    <w:rsid w:val="00A74DD8"/>
    <w:rsid w:val="00A75341"/>
    <w:rsid w:val="00A76B45"/>
    <w:rsid w:val="00A77EFF"/>
    <w:rsid w:val="00A815B3"/>
    <w:rsid w:val="00A829B0"/>
    <w:rsid w:val="00A82C3F"/>
    <w:rsid w:val="00A85F01"/>
    <w:rsid w:val="00A86C93"/>
    <w:rsid w:val="00A90387"/>
    <w:rsid w:val="00A90676"/>
    <w:rsid w:val="00A90766"/>
    <w:rsid w:val="00A912A8"/>
    <w:rsid w:val="00A92315"/>
    <w:rsid w:val="00A93F69"/>
    <w:rsid w:val="00A95991"/>
    <w:rsid w:val="00A9787D"/>
    <w:rsid w:val="00A97FCE"/>
    <w:rsid w:val="00AA136D"/>
    <w:rsid w:val="00AA4039"/>
    <w:rsid w:val="00AA4ED3"/>
    <w:rsid w:val="00AA508C"/>
    <w:rsid w:val="00AA5E64"/>
    <w:rsid w:val="00AA65EE"/>
    <w:rsid w:val="00AA69C1"/>
    <w:rsid w:val="00AA7E65"/>
    <w:rsid w:val="00AB0B7F"/>
    <w:rsid w:val="00AB1360"/>
    <w:rsid w:val="00AB1902"/>
    <w:rsid w:val="00AB1C24"/>
    <w:rsid w:val="00AB1D23"/>
    <w:rsid w:val="00AB21D5"/>
    <w:rsid w:val="00AB3035"/>
    <w:rsid w:val="00AB3204"/>
    <w:rsid w:val="00AB3215"/>
    <w:rsid w:val="00AB326F"/>
    <w:rsid w:val="00AB3727"/>
    <w:rsid w:val="00AB40FA"/>
    <w:rsid w:val="00AB51BD"/>
    <w:rsid w:val="00AB5726"/>
    <w:rsid w:val="00AB5983"/>
    <w:rsid w:val="00AB7126"/>
    <w:rsid w:val="00AB7623"/>
    <w:rsid w:val="00AC0D68"/>
    <w:rsid w:val="00AC137A"/>
    <w:rsid w:val="00AC2646"/>
    <w:rsid w:val="00AC3044"/>
    <w:rsid w:val="00AC5314"/>
    <w:rsid w:val="00AC5336"/>
    <w:rsid w:val="00AC59B2"/>
    <w:rsid w:val="00AC5D7F"/>
    <w:rsid w:val="00AC6A42"/>
    <w:rsid w:val="00AC7073"/>
    <w:rsid w:val="00AC7567"/>
    <w:rsid w:val="00AC7734"/>
    <w:rsid w:val="00AC7B10"/>
    <w:rsid w:val="00AD0C68"/>
    <w:rsid w:val="00AD1C2F"/>
    <w:rsid w:val="00AD3575"/>
    <w:rsid w:val="00AD412B"/>
    <w:rsid w:val="00AD4413"/>
    <w:rsid w:val="00AD6E95"/>
    <w:rsid w:val="00AD7420"/>
    <w:rsid w:val="00AD7EC1"/>
    <w:rsid w:val="00AE029C"/>
    <w:rsid w:val="00AE0F69"/>
    <w:rsid w:val="00AE170B"/>
    <w:rsid w:val="00AE1D48"/>
    <w:rsid w:val="00AE2776"/>
    <w:rsid w:val="00AE2FA4"/>
    <w:rsid w:val="00AE3725"/>
    <w:rsid w:val="00AE3DF7"/>
    <w:rsid w:val="00AE4939"/>
    <w:rsid w:val="00AE52BE"/>
    <w:rsid w:val="00AE52C6"/>
    <w:rsid w:val="00AE649D"/>
    <w:rsid w:val="00AE6D3D"/>
    <w:rsid w:val="00AE730A"/>
    <w:rsid w:val="00AF0A08"/>
    <w:rsid w:val="00AF0BF9"/>
    <w:rsid w:val="00AF19CA"/>
    <w:rsid w:val="00AF1E30"/>
    <w:rsid w:val="00AF50F4"/>
    <w:rsid w:val="00AF56FD"/>
    <w:rsid w:val="00AF6A79"/>
    <w:rsid w:val="00B01752"/>
    <w:rsid w:val="00B0295B"/>
    <w:rsid w:val="00B02E20"/>
    <w:rsid w:val="00B04C99"/>
    <w:rsid w:val="00B0524C"/>
    <w:rsid w:val="00B05782"/>
    <w:rsid w:val="00B06790"/>
    <w:rsid w:val="00B0689C"/>
    <w:rsid w:val="00B07052"/>
    <w:rsid w:val="00B1102A"/>
    <w:rsid w:val="00B110F5"/>
    <w:rsid w:val="00B1233F"/>
    <w:rsid w:val="00B12357"/>
    <w:rsid w:val="00B129F1"/>
    <w:rsid w:val="00B12BBD"/>
    <w:rsid w:val="00B13128"/>
    <w:rsid w:val="00B13F5A"/>
    <w:rsid w:val="00B1445E"/>
    <w:rsid w:val="00B15A44"/>
    <w:rsid w:val="00B1732F"/>
    <w:rsid w:val="00B17CD5"/>
    <w:rsid w:val="00B218B6"/>
    <w:rsid w:val="00B251A4"/>
    <w:rsid w:val="00B254E5"/>
    <w:rsid w:val="00B25764"/>
    <w:rsid w:val="00B2694F"/>
    <w:rsid w:val="00B26C0D"/>
    <w:rsid w:val="00B27B07"/>
    <w:rsid w:val="00B30299"/>
    <w:rsid w:val="00B3043E"/>
    <w:rsid w:val="00B306E8"/>
    <w:rsid w:val="00B32A3D"/>
    <w:rsid w:val="00B32BD3"/>
    <w:rsid w:val="00B33F70"/>
    <w:rsid w:val="00B341AF"/>
    <w:rsid w:val="00B34863"/>
    <w:rsid w:val="00B359F7"/>
    <w:rsid w:val="00B35F51"/>
    <w:rsid w:val="00B36C26"/>
    <w:rsid w:val="00B37600"/>
    <w:rsid w:val="00B37886"/>
    <w:rsid w:val="00B41202"/>
    <w:rsid w:val="00B412BC"/>
    <w:rsid w:val="00B41E49"/>
    <w:rsid w:val="00B425BF"/>
    <w:rsid w:val="00B42CE2"/>
    <w:rsid w:val="00B43678"/>
    <w:rsid w:val="00B43BD7"/>
    <w:rsid w:val="00B45177"/>
    <w:rsid w:val="00B45AE0"/>
    <w:rsid w:val="00B45F3D"/>
    <w:rsid w:val="00B4689F"/>
    <w:rsid w:val="00B475EB"/>
    <w:rsid w:val="00B47D7D"/>
    <w:rsid w:val="00B503AE"/>
    <w:rsid w:val="00B506B7"/>
    <w:rsid w:val="00B50D7E"/>
    <w:rsid w:val="00B53032"/>
    <w:rsid w:val="00B539EC"/>
    <w:rsid w:val="00B543A5"/>
    <w:rsid w:val="00B55623"/>
    <w:rsid w:val="00B55842"/>
    <w:rsid w:val="00B5622B"/>
    <w:rsid w:val="00B56661"/>
    <w:rsid w:val="00B56713"/>
    <w:rsid w:val="00B571C8"/>
    <w:rsid w:val="00B57498"/>
    <w:rsid w:val="00B609B7"/>
    <w:rsid w:val="00B6183D"/>
    <w:rsid w:val="00B634D4"/>
    <w:rsid w:val="00B63E0B"/>
    <w:rsid w:val="00B649AF"/>
    <w:rsid w:val="00B64B01"/>
    <w:rsid w:val="00B65BD2"/>
    <w:rsid w:val="00B65E95"/>
    <w:rsid w:val="00B66631"/>
    <w:rsid w:val="00B66C4F"/>
    <w:rsid w:val="00B66FE4"/>
    <w:rsid w:val="00B6766A"/>
    <w:rsid w:val="00B70480"/>
    <w:rsid w:val="00B7099A"/>
    <w:rsid w:val="00B726EC"/>
    <w:rsid w:val="00B7282B"/>
    <w:rsid w:val="00B73048"/>
    <w:rsid w:val="00B74CE0"/>
    <w:rsid w:val="00B759B1"/>
    <w:rsid w:val="00B76694"/>
    <w:rsid w:val="00B76AF8"/>
    <w:rsid w:val="00B76C46"/>
    <w:rsid w:val="00B76E98"/>
    <w:rsid w:val="00B77B32"/>
    <w:rsid w:val="00B77B92"/>
    <w:rsid w:val="00B80579"/>
    <w:rsid w:val="00B80621"/>
    <w:rsid w:val="00B8095E"/>
    <w:rsid w:val="00B82328"/>
    <w:rsid w:val="00B82B1E"/>
    <w:rsid w:val="00B8432A"/>
    <w:rsid w:val="00B85EAB"/>
    <w:rsid w:val="00B85F13"/>
    <w:rsid w:val="00B90360"/>
    <w:rsid w:val="00B90546"/>
    <w:rsid w:val="00B9066C"/>
    <w:rsid w:val="00B91325"/>
    <w:rsid w:val="00B91C9A"/>
    <w:rsid w:val="00B93164"/>
    <w:rsid w:val="00B937E1"/>
    <w:rsid w:val="00B946D8"/>
    <w:rsid w:val="00B95A0A"/>
    <w:rsid w:val="00B95D7B"/>
    <w:rsid w:val="00B960A3"/>
    <w:rsid w:val="00B966CE"/>
    <w:rsid w:val="00B96EF8"/>
    <w:rsid w:val="00B96FFC"/>
    <w:rsid w:val="00B971EB"/>
    <w:rsid w:val="00B97FBE"/>
    <w:rsid w:val="00BA01D3"/>
    <w:rsid w:val="00BA04B9"/>
    <w:rsid w:val="00BA1DB3"/>
    <w:rsid w:val="00BA37CE"/>
    <w:rsid w:val="00BA5570"/>
    <w:rsid w:val="00BA644B"/>
    <w:rsid w:val="00BA6A47"/>
    <w:rsid w:val="00BA6D3B"/>
    <w:rsid w:val="00BB082E"/>
    <w:rsid w:val="00BB1D2E"/>
    <w:rsid w:val="00BB2606"/>
    <w:rsid w:val="00BB2C00"/>
    <w:rsid w:val="00BB3259"/>
    <w:rsid w:val="00BB4118"/>
    <w:rsid w:val="00BB4A51"/>
    <w:rsid w:val="00BB4C36"/>
    <w:rsid w:val="00BB52EF"/>
    <w:rsid w:val="00BB570F"/>
    <w:rsid w:val="00BB5814"/>
    <w:rsid w:val="00BB67DD"/>
    <w:rsid w:val="00BB6AA6"/>
    <w:rsid w:val="00BB71B7"/>
    <w:rsid w:val="00BC0845"/>
    <w:rsid w:val="00BC088B"/>
    <w:rsid w:val="00BC3C5E"/>
    <w:rsid w:val="00BC5E61"/>
    <w:rsid w:val="00BC6174"/>
    <w:rsid w:val="00BC76F9"/>
    <w:rsid w:val="00BC788C"/>
    <w:rsid w:val="00BD0D23"/>
    <w:rsid w:val="00BD0F38"/>
    <w:rsid w:val="00BD118B"/>
    <w:rsid w:val="00BD1BA1"/>
    <w:rsid w:val="00BD2DE8"/>
    <w:rsid w:val="00BD3142"/>
    <w:rsid w:val="00BD4149"/>
    <w:rsid w:val="00BD4EC6"/>
    <w:rsid w:val="00BD549E"/>
    <w:rsid w:val="00BD569D"/>
    <w:rsid w:val="00BD660E"/>
    <w:rsid w:val="00BD6C94"/>
    <w:rsid w:val="00BE00D4"/>
    <w:rsid w:val="00BE0689"/>
    <w:rsid w:val="00BE07C9"/>
    <w:rsid w:val="00BE18BA"/>
    <w:rsid w:val="00BE1A3A"/>
    <w:rsid w:val="00BE2330"/>
    <w:rsid w:val="00BE2A10"/>
    <w:rsid w:val="00BE464A"/>
    <w:rsid w:val="00BE4C1B"/>
    <w:rsid w:val="00BE5564"/>
    <w:rsid w:val="00BE5F34"/>
    <w:rsid w:val="00BE6051"/>
    <w:rsid w:val="00BE7A1B"/>
    <w:rsid w:val="00BE7C52"/>
    <w:rsid w:val="00BE7D00"/>
    <w:rsid w:val="00BF01B0"/>
    <w:rsid w:val="00BF3B3B"/>
    <w:rsid w:val="00BF7432"/>
    <w:rsid w:val="00BF7484"/>
    <w:rsid w:val="00BF7CB0"/>
    <w:rsid w:val="00C001B9"/>
    <w:rsid w:val="00C0112B"/>
    <w:rsid w:val="00C0150E"/>
    <w:rsid w:val="00C01E1D"/>
    <w:rsid w:val="00C024E5"/>
    <w:rsid w:val="00C028B0"/>
    <w:rsid w:val="00C03F0A"/>
    <w:rsid w:val="00C04D3E"/>
    <w:rsid w:val="00C06B67"/>
    <w:rsid w:val="00C07226"/>
    <w:rsid w:val="00C10D6A"/>
    <w:rsid w:val="00C1100D"/>
    <w:rsid w:val="00C11C2D"/>
    <w:rsid w:val="00C1239B"/>
    <w:rsid w:val="00C126D7"/>
    <w:rsid w:val="00C12BF7"/>
    <w:rsid w:val="00C1311A"/>
    <w:rsid w:val="00C131AC"/>
    <w:rsid w:val="00C143B9"/>
    <w:rsid w:val="00C14491"/>
    <w:rsid w:val="00C14689"/>
    <w:rsid w:val="00C14A60"/>
    <w:rsid w:val="00C14C9B"/>
    <w:rsid w:val="00C14F7D"/>
    <w:rsid w:val="00C150E2"/>
    <w:rsid w:val="00C15571"/>
    <w:rsid w:val="00C1654A"/>
    <w:rsid w:val="00C165FD"/>
    <w:rsid w:val="00C16822"/>
    <w:rsid w:val="00C17452"/>
    <w:rsid w:val="00C179E6"/>
    <w:rsid w:val="00C17A86"/>
    <w:rsid w:val="00C17D70"/>
    <w:rsid w:val="00C17DF6"/>
    <w:rsid w:val="00C21515"/>
    <w:rsid w:val="00C22A2E"/>
    <w:rsid w:val="00C236BA"/>
    <w:rsid w:val="00C25D0D"/>
    <w:rsid w:val="00C279AD"/>
    <w:rsid w:val="00C305AC"/>
    <w:rsid w:val="00C30AF5"/>
    <w:rsid w:val="00C33713"/>
    <w:rsid w:val="00C34EC8"/>
    <w:rsid w:val="00C353DF"/>
    <w:rsid w:val="00C3557C"/>
    <w:rsid w:val="00C3592F"/>
    <w:rsid w:val="00C3598D"/>
    <w:rsid w:val="00C36516"/>
    <w:rsid w:val="00C373EB"/>
    <w:rsid w:val="00C40399"/>
    <w:rsid w:val="00C40AF8"/>
    <w:rsid w:val="00C41D23"/>
    <w:rsid w:val="00C42048"/>
    <w:rsid w:val="00C42243"/>
    <w:rsid w:val="00C4276B"/>
    <w:rsid w:val="00C429F8"/>
    <w:rsid w:val="00C43E41"/>
    <w:rsid w:val="00C45597"/>
    <w:rsid w:val="00C4602D"/>
    <w:rsid w:val="00C47369"/>
    <w:rsid w:val="00C517BA"/>
    <w:rsid w:val="00C52346"/>
    <w:rsid w:val="00C52B14"/>
    <w:rsid w:val="00C52EE1"/>
    <w:rsid w:val="00C5311A"/>
    <w:rsid w:val="00C53BE3"/>
    <w:rsid w:val="00C55C55"/>
    <w:rsid w:val="00C576D4"/>
    <w:rsid w:val="00C5774E"/>
    <w:rsid w:val="00C57C6E"/>
    <w:rsid w:val="00C604C1"/>
    <w:rsid w:val="00C604EC"/>
    <w:rsid w:val="00C60FF7"/>
    <w:rsid w:val="00C6186D"/>
    <w:rsid w:val="00C620FF"/>
    <w:rsid w:val="00C626A0"/>
    <w:rsid w:val="00C629B2"/>
    <w:rsid w:val="00C63149"/>
    <w:rsid w:val="00C63617"/>
    <w:rsid w:val="00C63758"/>
    <w:rsid w:val="00C63DB7"/>
    <w:rsid w:val="00C640BA"/>
    <w:rsid w:val="00C6444F"/>
    <w:rsid w:val="00C65468"/>
    <w:rsid w:val="00C67D88"/>
    <w:rsid w:val="00C700EF"/>
    <w:rsid w:val="00C7025E"/>
    <w:rsid w:val="00C70937"/>
    <w:rsid w:val="00C70A5A"/>
    <w:rsid w:val="00C713C9"/>
    <w:rsid w:val="00C71B89"/>
    <w:rsid w:val="00C727B9"/>
    <w:rsid w:val="00C72E8C"/>
    <w:rsid w:val="00C73144"/>
    <w:rsid w:val="00C7320B"/>
    <w:rsid w:val="00C740F6"/>
    <w:rsid w:val="00C746CC"/>
    <w:rsid w:val="00C7530F"/>
    <w:rsid w:val="00C767CD"/>
    <w:rsid w:val="00C7695B"/>
    <w:rsid w:val="00C76AA5"/>
    <w:rsid w:val="00C771B7"/>
    <w:rsid w:val="00C81002"/>
    <w:rsid w:val="00C810DC"/>
    <w:rsid w:val="00C814F9"/>
    <w:rsid w:val="00C81BE8"/>
    <w:rsid w:val="00C83E30"/>
    <w:rsid w:val="00C842F8"/>
    <w:rsid w:val="00C8650B"/>
    <w:rsid w:val="00C86927"/>
    <w:rsid w:val="00C86A10"/>
    <w:rsid w:val="00C86D5D"/>
    <w:rsid w:val="00C87488"/>
    <w:rsid w:val="00C879A9"/>
    <w:rsid w:val="00C87DA4"/>
    <w:rsid w:val="00C87F3B"/>
    <w:rsid w:val="00C905EC"/>
    <w:rsid w:val="00C92049"/>
    <w:rsid w:val="00C938FA"/>
    <w:rsid w:val="00C939BC"/>
    <w:rsid w:val="00C93E26"/>
    <w:rsid w:val="00C9449F"/>
    <w:rsid w:val="00C95C5B"/>
    <w:rsid w:val="00C960CE"/>
    <w:rsid w:val="00C96927"/>
    <w:rsid w:val="00C96AB5"/>
    <w:rsid w:val="00C97170"/>
    <w:rsid w:val="00CA01A1"/>
    <w:rsid w:val="00CA0874"/>
    <w:rsid w:val="00CA1268"/>
    <w:rsid w:val="00CA164C"/>
    <w:rsid w:val="00CA2E6D"/>
    <w:rsid w:val="00CA34FF"/>
    <w:rsid w:val="00CA4D99"/>
    <w:rsid w:val="00CA52AE"/>
    <w:rsid w:val="00CA5B2D"/>
    <w:rsid w:val="00CB0287"/>
    <w:rsid w:val="00CB0D35"/>
    <w:rsid w:val="00CB1775"/>
    <w:rsid w:val="00CB17FB"/>
    <w:rsid w:val="00CB2DC3"/>
    <w:rsid w:val="00CB3787"/>
    <w:rsid w:val="00CB3BAB"/>
    <w:rsid w:val="00CB63B4"/>
    <w:rsid w:val="00CC0028"/>
    <w:rsid w:val="00CC049A"/>
    <w:rsid w:val="00CC24CA"/>
    <w:rsid w:val="00CC2D97"/>
    <w:rsid w:val="00CC479E"/>
    <w:rsid w:val="00CC4A5F"/>
    <w:rsid w:val="00CC5842"/>
    <w:rsid w:val="00CC6125"/>
    <w:rsid w:val="00CC62C3"/>
    <w:rsid w:val="00CC67E8"/>
    <w:rsid w:val="00CC6CD1"/>
    <w:rsid w:val="00CC75CE"/>
    <w:rsid w:val="00CD0243"/>
    <w:rsid w:val="00CD0572"/>
    <w:rsid w:val="00CD059D"/>
    <w:rsid w:val="00CD2ACC"/>
    <w:rsid w:val="00CD42CE"/>
    <w:rsid w:val="00CD557D"/>
    <w:rsid w:val="00CD68D8"/>
    <w:rsid w:val="00CD6C6E"/>
    <w:rsid w:val="00CE1F34"/>
    <w:rsid w:val="00CE23AC"/>
    <w:rsid w:val="00CE2690"/>
    <w:rsid w:val="00CE272B"/>
    <w:rsid w:val="00CE2CC3"/>
    <w:rsid w:val="00CE4028"/>
    <w:rsid w:val="00CE5D6D"/>
    <w:rsid w:val="00CE64BA"/>
    <w:rsid w:val="00CE70CA"/>
    <w:rsid w:val="00CE75A9"/>
    <w:rsid w:val="00CE7955"/>
    <w:rsid w:val="00CF0ABA"/>
    <w:rsid w:val="00CF1BB6"/>
    <w:rsid w:val="00CF2805"/>
    <w:rsid w:val="00CF2E78"/>
    <w:rsid w:val="00CF3D11"/>
    <w:rsid w:val="00CF4DFC"/>
    <w:rsid w:val="00CF4FAB"/>
    <w:rsid w:val="00CF5B17"/>
    <w:rsid w:val="00CF5FAE"/>
    <w:rsid w:val="00CF7AD5"/>
    <w:rsid w:val="00D002A4"/>
    <w:rsid w:val="00D00611"/>
    <w:rsid w:val="00D00C4D"/>
    <w:rsid w:val="00D0123A"/>
    <w:rsid w:val="00D01AF4"/>
    <w:rsid w:val="00D01B93"/>
    <w:rsid w:val="00D0267C"/>
    <w:rsid w:val="00D02EA5"/>
    <w:rsid w:val="00D05707"/>
    <w:rsid w:val="00D0627B"/>
    <w:rsid w:val="00D06F02"/>
    <w:rsid w:val="00D073A5"/>
    <w:rsid w:val="00D07589"/>
    <w:rsid w:val="00D07FCE"/>
    <w:rsid w:val="00D1121A"/>
    <w:rsid w:val="00D119F1"/>
    <w:rsid w:val="00D11A70"/>
    <w:rsid w:val="00D121EB"/>
    <w:rsid w:val="00D14CC8"/>
    <w:rsid w:val="00D14D8D"/>
    <w:rsid w:val="00D1603F"/>
    <w:rsid w:val="00D2172F"/>
    <w:rsid w:val="00D22862"/>
    <w:rsid w:val="00D26832"/>
    <w:rsid w:val="00D26F87"/>
    <w:rsid w:val="00D27AA0"/>
    <w:rsid w:val="00D27E33"/>
    <w:rsid w:val="00D31842"/>
    <w:rsid w:val="00D31BD5"/>
    <w:rsid w:val="00D31C19"/>
    <w:rsid w:val="00D324D4"/>
    <w:rsid w:val="00D32E69"/>
    <w:rsid w:val="00D3388F"/>
    <w:rsid w:val="00D344F2"/>
    <w:rsid w:val="00D34CE1"/>
    <w:rsid w:val="00D354F2"/>
    <w:rsid w:val="00D35BE7"/>
    <w:rsid w:val="00D36127"/>
    <w:rsid w:val="00D36B44"/>
    <w:rsid w:val="00D37BC9"/>
    <w:rsid w:val="00D40319"/>
    <w:rsid w:val="00D41CD2"/>
    <w:rsid w:val="00D43157"/>
    <w:rsid w:val="00D46053"/>
    <w:rsid w:val="00D4679E"/>
    <w:rsid w:val="00D46AA0"/>
    <w:rsid w:val="00D51D66"/>
    <w:rsid w:val="00D52540"/>
    <w:rsid w:val="00D52A3D"/>
    <w:rsid w:val="00D53353"/>
    <w:rsid w:val="00D53CB1"/>
    <w:rsid w:val="00D53FD9"/>
    <w:rsid w:val="00D54E0F"/>
    <w:rsid w:val="00D551EB"/>
    <w:rsid w:val="00D55868"/>
    <w:rsid w:val="00D56CB4"/>
    <w:rsid w:val="00D571BC"/>
    <w:rsid w:val="00D57918"/>
    <w:rsid w:val="00D600E4"/>
    <w:rsid w:val="00D60293"/>
    <w:rsid w:val="00D60B7E"/>
    <w:rsid w:val="00D61665"/>
    <w:rsid w:val="00D61F15"/>
    <w:rsid w:val="00D626BF"/>
    <w:rsid w:val="00D6273C"/>
    <w:rsid w:val="00D63E41"/>
    <w:rsid w:val="00D656DC"/>
    <w:rsid w:val="00D6600F"/>
    <w:rsid w:val="00D663B0"/>
    <w:rsid w:val="00D6660D"/>
    <w:rsid w:val="00D66AC3"/>
    <w:rsid w:val="00D67C38"/>
    <w:rsid w:val="00D7026D"/>
    <w:rsid w:val="00D71312"/>
    <w:rsid w:val="00D72BF1"/>
    <w:rsid w:val="00D74934"/>
    <w:rsid w:val="00D763D5"/>
    <w:rsid w:val="00D769F7"/>
    <w:rsid w:val="00D76A14"/>
    <w:rsid w:val="00D779E5"/>
    <w:rsid w:val="00D81508"/>
    <w:rsid w:val="00D8179A"/>
    <w:rsid w:val="00D81C2F"/>
    <w:rsid w:val="00D83A91"/>
    <w:rsid w:val="00D846FE"/>
    <w:rsid w:val="00D8563D"/>
    <w:rsid w:val="00D85FC3"/>
    <w:rsid w:val="00D865B3"/>
    <w:rsid w:val="00D87631"/>
    <w:rsid w:val="00D9062F"/>
    <w:rsid w:val="00D909DF"/>
    <w:rsid w:val="00D917C9"/>
    <w:rsid w:val="00D918E0"/>
    <w:rsid w:val="00D93421"/>
    <w:rsid w:val="00D94928"/>
    <w:rsid w:val="00D94F1C"/>
    <w:rsid w:val="00D950C0"/>
    <w:rsid w:val="00D95939"/>
    <w:rsid w:val="00D95A41"/>
    <w:rsid w:val="00D9754F"/>
    <w:rsid w:val="00D97BC5"/>
    <w:rsid w:val="00D97CD8"/>
    <w:rsid w:val="00DA0266"/>
    <w:rsid w:val="00DA0CEA"/>
    <w:rsid w:val="00DA1E45"/>
    <w:rsid w:val="00DA1F38"/>
    <w:rsid w:val="00DA2FD9"/>
    <w:rsid w:val="00DA3CB6"/>
    <w:rsid w:val="00DA4CD2"/>
    <w:rsid w:val="00DA4CE2"/>
    <w:rsid w:val="00DA50BA"/>
    <w:rsid w:val="00DA5489"/>
    <w:rsid w:val="00DA5D83"/>
    <w:rsid w:val="00DA64DF"/>
    <w:rsid w:val="00DA6E81"/>
    <w:rsid w:val="00DA7687"/>
    <w:rsid w:val="00DA7B15"/>
    <w:rsid w:val="00DA7CF2"/>
    <w:rsid w:val="00DA7E13"/>
    <w:rsid w:val="00DB0CB4"/>
    <w:rsid w:val="00DB0FF4"/>
    <w:rsid w:val="00DB19A7"/>
    <w:rsid w:val="00DB44FD"/>
    <w:rsid w:val="00DB4DB1"/>
    <w:rsid w:val="00DB563F"/>
    <w:rsid w:val="00DB6BF7"/>
    <w:rsid w:val="00DB749D"/>
    <w:rsid w:val="00DB76B1"/>
    <w:rsid w:val="00DB7962"/>
    <w:rsid w:val="00DC0067"/>
    <w:rsid w:val="00DC00B7"/>
    <w:rsid w:val="00DC03C5"/>
    <w:rsid w:val="00DC29B6"/>
    <w:rsid w:val="00DC29C7"/>
    <w:rsid w:val="00DC2D1F"/>
    <w:rsid w:val="00DC340E"/>
    <w:rsid w:val="00DC3599"/>
    <w:rsid w:val="00DC49E5"/>
    <w:rsid w:val="00DC5162"/>
    <w:rsid w:val="00DC5646"/>
    <w:rsid w:val="00DC56C1"/>
    <w:rsid w:val="00DC5EEF"/>
    <w:rsid w:val="00DC6682"/>
    <w:rsid w:val="00DD3744"/>
    <w:rsid w:val="00DD6041"/>
    <w:rsid w:val="00DD7815"/>
    <w:rsid w:val="00DE1BA6"/>
    <w:rsid w:val="00DE1DBF"/>
    <w:rsid w:val="00DE315E"/>
    <w:rsid w:val="00DE51F1"/>
    <w:rsid w:val="00DE5673"/>
    <w:rsid w:val="00DE5852"/>
    <w:rsid w:val="00DE5B02"/>
    <w:rsid w:val="00DE7149"/>
    <w:rsid w:val="00DE7B2B"/>
    <w:rsid w:val="00DF1B19"/>
    <w:rsid w:val="00DF1B29"/>
    <w:rsid w:val="00DF1F16"/>
    <w:rsid w:val="00DF463B"/>
    <w:rsid w:val="00DF513D"/>
    <w:rsid w:val="00DF596E"/>
    <w:rsid w:val="00DF5E36"/>
    <w:rsid w:val="00DF5EDA"/>
    <w:rsid w:val="00E0001E"/>
    <w:rsid w:val="00E0071F"/>
    <w:rsid w:val="00E00798"/>
    <w:rsid w:val="00E00BEB"/>
    <w:rsid w:val="00E01A9B"/>
    <w:rsid w:val="00E01B41"/>
    <w:rsid w:val="00E01C82"/>
    <w:rsid w:val="00E02000"/>
    <w:rsid w:val="00E02090"/>
    <w:rsid w:val="00E02D37"/>
    <w:rsid w:val="00E03505"/>
    <w:rsid w:val="00E0431D"/>
    <w:rsid w:val="00E066FF"/>
    <w:rsid w:val="00E06796"/>
    <w:rsid w:val="00E06CB6"/>
    <w:rsid w:val="00E07437"/>
    <w:rsid w:val="00E10240"/>
    <w:rsid w:val="00E10A92"/>
    <w:rsid w:val="00E114F8"/>
    <w:rsid w:val="00E11712"/>
    <w:rsid w:val="00E12326"/>
    <w:rsid w:val="00E12884"/>
    <w:rsid w:val="00E1353E"/>
    <w:rsid w:val="00E14541"/>
    <w:rsid w:val="00E14552"/>
    <w:rsid w:val="00E15282"/>
    <w:rsid w:val="00E169DD"/>
    <w:rsid w:val="00E16BD4"/>
    <w:rsid w:val="00E16E44"/>
    <w:rsid w:val="00E16EAC"/>
    <w:rsid w:val="00E173A4"/>
    <w:rsid w:val="00E17DDC"/>
    <w:rsid w:val="00E20A2A"/>
    <w:rsid w:val="00E23073"/>
    <w:rsid w:val="00E2540A"/>
    <w:rsid w:val="00E25DA8"/>
    <w:rsid w:val="00E27EC2"/>
    <w:rsid w:val="00E31E1A"/>
    <w:rsid w:val="00E32FF4"/>
    <w:rsid w:val="00E3302B"/>
    <w:rsid w:val="00E33111"/>
    <w:rsid w:val="00E33C60"/>
    <w:rsid w:val="00E34624"/>
    <w:rsid w:val="00E346F8"/>
    <w:rsid w:val="00E347ED"/>
    <w:rsid w:val="00E352E6"/>
    <w:rsid w:val="00E362DB"/>
    <w:rsid w:val="00E36459"/>
    <w:rsid w:val="00E371BB"/>
    <w:rsid w:val="00E37254"/>
    <w:rsid w:val="00E40520"/>
    <w:rsid w:val="00E405E1"/>
    <w:rsid w:val="00E416DE"/>
    <w:rsid w:val="00E42620"/>
    <w:rsid w:val="00E42A82"/>
    <w:rsid w:val="00E44138"/>
    <w:rsid w:val="00E44222"/>
    <w:rsid w:val="00E44DC6"/>
    <w:rsid w:val="00E45590"/>
    <w:rsid w:val="00E4594F"/>
    <w:rsid w:val="00E45987"/>
    <w:rsid w:val="00E461FF"/>
    <w:rsid w:val="00E46E3F"/>
    <w:rsid w:val="00E47D2C"/>
    <w:rsid w:val="00E50AA9"/>
    <w:rsid w:val="00E50CAF"/>
    <w:rsid w:val="00E51BAE"/>
    <w:rsid w:val="00E52190"/>
    <w:rsid w:val="00E523EB"/>
    <w:rsid w:val="00E52571"/>
    <w:rsid w:val="00E528C5"/>
    <w:rsid w:val="00E52943"/>
    <w:rsid w:val="00E5325D"/>
    <w:rsid w:val="00E53770"/>
    <w:rsid w:val="00E537AA"/>
    <w:rsid w:val="00E54C9E"/>
    <w:rsid w:val="00E54D22"/>
    <w:rsid w:val="00E55038"/>
    <w:rsid w:val="00E552B8"/>
    <w:rsid w:val="00E55BCC"/>
    <w:rsid w:val="00E56955"/>
    <w:rsid w:val="00E57951"/>
    <w:rsid w:val="00E6000D"/>
    <w:rsid w:val="00E60354"/>
    <w:rsid w:val="00E62436"/>
    <w:rsid w:val="00E6286C"/>
    <w:rsid w:val="00E63240"/>
    <w:rsid w:val="00E63B08"/>
    <w:rsid w:val="00E63E73"/>
    <w:rsid w:val="00E64895"/>
    <w:rsid w:val="00E64FB9"/>
    <w:rsid w:val="00E6530E"/>
    <w:rsid w:val="00E66C75"/>
    <w:rsid w:val="00E675C9"/>
    <w:rsid w:val="00E6762B"/>
    <w:rsid w:val="00E67649"/>
    <w:rsid w:val="00E676F3"/>
    <w:rsid w:val="00E70C63"/>
    <w:rsid w:val="00E715AD"/>
    <w:rsid w:val="00E716CB"/>
    <w:rsid w:val="00E7226D"/>
    <w:rsid w:val="00E72825"/>
    <w:rsid w:val="00E7469D"/>
    <w:rsid w:val="00E7648B"/>
    <w:rsid w:val="00E76A02"/>
    <w:rsid w:val="00E81AAD"/>
    <w:rsid w:val="00E82476"/>
    <w:rsid w:val="00E83B84"/>
    <w:rsid w:val="00E8448E"/>
    <w:rsid w:val="00E84857"/>
    <w:rsid w:val="00E84C2F"/>
    <w:rsid w:val="00E85122"/>
    <w:rsid w:val="00E85757"/>
    <w:rsid w:val="00E8720B"/>
    <w:rsid w:val="00E8765B"/>
    <w:rsid w:val="00E87742"/>
    <w:rsid w:val="00E90011"/>
    <w:rsid w:val="00E91705"/>
    <w:rsid w:val="00E91B9D"/>
    <w:rsid w:val="00E91EB5"/>
    <w:rsid w:val="00E92A2E"/>
    <w:rsid w:val="00E932FC"/>
    <w:rsid w:val="00E93AAF"/>
    <w:rsid w:val="00E93F3E"/>
    <w:rsid w:val="00E961DD"/>
    <w:rsid w:val="00E969B6"/>
    <w:rsid w:val="00E96FBF"/>
    <w:rsid w:val="00E97065"/>
    <w:rsid w:val="00E97F70"/>
    <w:rsid w:val="00EA0121"/>
    <w:rsid w:val="00EA1DF7"/>
    <w:rsid w:val="00EA2351"/>
    <w:rsid w:val="00EA3691"/>
    <w:rsid w:val="00EA38B1"/>
    <w:rsid w:val="00EA5077"/>
    <w:rsid w:val="00EA50FE"/>
    <w:rsid w:val="00EA55B5"/>
    <w:rsid w:val="00EA5CC3"/>
    <w:rsid w:val="00EA6F3F"/>
    <w:rsid w:val="00EB096E"/>
    <w:rsid w:val="00EB0D95"/>
    <w:rsid w:val="00EB15BB"/>
    <w:rsid w:val="00EB19A8"/>
    <w:rsid w:val="00EB1BFD"/>
    <w:rsid w:val="00EB2AD5"/>
    <w:rsid w:val="00EB44DB"/>
    <w:rsid w:val="00EB5559"/>
    <w:rsid w:val="00EB5925"/>
    <w:rsid w:val="00EB68CD"/>
    <w:rsid w:val="00EB7774"/>
    <w:rsid w:val="00EB788B"/>
    <w:rsid w:val="00EB7C06"/>
    <w:rsid w:val="00EC07A8"/>
    <w:rsid w:val="00EC0A5C"/>
    <w:rsid w:val="00EC32FF"/>
    <w:rsid w:val="00EC343B"/>
    <w:rsid w:val="00EC3832"/>
    <w:rsid w:val="00EC3B0C"/>
    <w:rsid w:val="00EC443C"/>
    <w:rsid w:val="00EC4887"/>
    <w:rsid w:val="00EC76EB"/>
    <w:rsid w:val="00EC7A54"/>
    <w:rsid w:val="00ED1A80"/>
    <w:rsid w:val="00ED2C43"/>
    <w:rsid w:val="00ED30B7"/>
    <w:rsid w:val="00ED63A9"/>
    <w:rsid w:val="00ED6CBF"/>
    <w:rsid w:val="00ED6E4D"/>
    <w:rsid w:val="00ED7BA2"/>
    <w:rsid w:val="00EE0116"/>
    <w:rsid w:val="00EE04E0"/>
    <w:rsid w:val="00EE114C"/>
    <w:rsid w:val="00EE13C5"/>
    <w:rsid w:val="00EE36D8"/>
    <w:rsid w:val="00EE7C0E"/>
    <w:rsid w:val="00EE7FB2"/>
    <w:rsid w:val="00EF0006"/>
    <w:rsid w:val="00EF1563"/>
    <w:rsid w:val="00EF1C8C"/>
    <w:rsid w:val="00EF38C2"/>
    <w:rsid w:val="00EF5132"/>
    <w:rsid w:val="00EF5655"/>
    <w:rsid w:val="00EF6E14"/>
    <w:rsid w:val="00EF7498"/>
    <w:rsid w:val="00F00825"/>
    <w:rsid w:val="00F00832"/>
    <w:rsid w:val="00F0129B"/>
    <w:rsid w:val="00F01689"/>
    <w:rsid w:val="00F01FE7"/>
    <w:rsid w:val="00F0224F"/>
    <w:rsid w:val="00F02A44"/>
    <w:rsid w:val="00F02EFF"/>
    <w:rsid w:val="00F03264"/>
    <w:rsid w:val="00F0656A"/>
    <w:rsid w:val="00F0790B"/>
    <w:rsid w:val="00F109E0"/>
    <w:rsid w:val="00F10C06"/>
    <w:rsid w:val="00F13A7B"/>
    <w:rsid w:val="00F14468"/>
    <w:rsid w:val="00F14AA6"/>
    <w:rsid w:val="00F15294"/>
    <w:rsid w:val="00F15E2C"/>
    <w:rsid w:val="00F1692D"/>
    <w:rsid w:val="00F16BBF"/>
    <w:rsid w:val="00F16BF9"/>
    <w:rsid w:val="00F17045"/>
    <w:rsid w:val="00F20CB0"/>
    <w:rsid w:val="00F20D12"/>
    <w:rsid w:val="00F239B2"/>
    <w:rsid w:val="00F23D2C"/>
    <w:rsid w:val="00F24EFE"/>
    <w:rsid w:val="00F25229"/>
    <w:rsid w:val="00F25EC4"/>
    <w:rsid w:val="00F26492"/>
    <w:rsid w:val="00F27037"/>
    <w:rsid w:val="00F2783E"/>
    <w:rsid w:val="00F27DFC"/>
    <w:rsid w:val="00F30268"/>
    <w:rsid w:val="00F303A7"/>
    <w:rsid w:val="00F30A97"/>
    <w:rsid w:val="00F30F1A"/>
    <w:rsid w:val="00F31591"/>
    <w:rsid w:val="00F32628"/>
    <w:rsid w:val="00F33A02"/>
    <w:rsid w:val="00F33AAA"/>
    <w:rsid w:val="00F33DD0"/>
    <w:rsid w:val="00F33F1C"/>
    <w:rsid w:val="00F3468A"/>
    <w:rsid w:val="00F354BF"/>
    <w:rsid w:val="00F360DC"/>
    <w:rsid w:val="00F36D56"/>
    <w:rsid w:val="00F36FC5"/>
    <w:rsid w:val="00F37733"/>
    <w:rsid w:val="00F40211"/>
    <w:rsid w:val="00F407FA"/>
    <w:rsid w:val="00F40AEA"/>
    <w:rsid w:val="00F40CC8"/>
    <w:rsid w:val="00F40DD0"/>
    <w:rsid w:val="00F41B0F"/>
    <w:rsid w:val="00F41D4C"/>
    <w:rsid w:val="00F452B8"/>
    <w:rsid w:val="00F45469"/>
    <w:rsid w:val="00F4788A"/>
    <w:rsid w:val="00F50094"/>
    <w:rsid w:val="00F50C45"/>
    <w:rsid w:val="00F51AC6"/>
    <w:rsid w:val="00F52352"/>
    <w:rsid w:val="00F52839"/>
    <w:rsid w:val="00F54378"/>
    <w:rsid w:val="00F543EE"/>
    <w:rsid w:val="00F54816"/>
    <w:rsid w:val="00F54E85"/>
    <w:rsid w:val="00F557C3"/>
    <w:rsid w:val="00F5582C"/>
    <w:rsid w:val="00F56314"/>
    <w:rsid w:val="00F56B7B"/>
    <w:rsid w:val="00F56CFB"/>
    <w:rsid w:val="00F57822"/>
    <w:rsid w:val="00F60AD2"/>
    <w:rsid w:val="00F60D0B"/>
    <w:rsid w:val="00F61B14"/>
    <w:rsid w:val="00F626E8"/>
    <w:rsid w:val="00F62D62"/>
    <w:rsid w:val="00F635E1"/>
    <w:rsid w:val="00F645C5"/>
    <w:rsid w:val="00F64820"/>
    <w:rsid w:val="00F649EC"/>
    <w:rsid w:val="00F6502B"/>
    <w:rsid w:val="00F65343"/>
    <w:rsid w:val="00F65A66"/>
    <w:rsid w:val="00F66B8C"/>
    <w:rsid w:val="00F6779A"/>
    <w:rsid w:val="00F67E91"/>
    <w:rsid w:val="00F7019C"/>
    <w:rsid w:val="00F703C5"/>
    <w:rsid w:val="00F70C31"/>
    <w:rsid w:val="00F729A8"/>
    <w:rsid w:val="00F731B1"/>
    <w:rsid w:val="00F733AC"/>
    <w:rsid w:val="00F737D3"/>
    <w:rsid w:val="00F74690"/>
    <w:rsid w:val="00F74EA5"/>
    <w:rsid w:val="00F755C4"/>
    <w:rsid w:val="00F766B4"/>
    <w:rsid w:val="00F76D75"/>
    <w:rsid w:val="00F76F76"/>
    <w:rsid w:val="00F77B31"/>
    <w:rsid w:val="00F77B4D"/>
    <w:rsid w:val="00F82694"/>
    <w:rsid w:val="00F82E47"/>
    <w:rsid w:val="00F82EA7"/>
    <w:rsid w:val="00F832F3"/>
    <w:rsid w:val="00F83ECB"/>
    <w:rsid w:val="00F844A7"/>
    <w:rsid w:val="00F85FB0"/>
    <w:rsid w:val="00F86016"/>
    <w:rsid w:val="00F86CF2"/>
    <w:rsid w:val="00F87AD0"/>
    <w:rsid w:val="00F9126E"/>
    <w:rsid w:val="00F92612"/>
    <w:rsid w:val="00F92F55"/>
    <w:rsid w:val="00F92F73"/>
    <w:rsid w:val="00F935BE"/>
    <w:rsid w:val="00F93835"/>
    <w:rsid w:val="00F94FD8"/>
    <w:rsid w:val="00FA152C"/>
    <w:rsid w:val="00FA1818"/>
    <w:rsid w:val="00FA2480"/>
    <w:rsid w:val="00FA2644"/>
    <w:rsid w:val="00FA2EAA"/>
    <w:rsid w:val="00FA489C"/>
    <w:rsid w:val="00FA4C11"/>
    <w:rsid w:val="00FA5FE3"/>
    <w:rsid w:val="00FA61C3"/>
    <w:rsid w:val="00FA7E5B"/>
    <w:rsid w:val="00FB081E"/>
    <w:rsid w:val="00FB0A59"/>
    <w:rsid w:val="00FB0D4D"/>
    <w:rsid w:val="00FB12C2"/>
    <w:rsid w:val="00FB1737"/>
    <w:rsid w:val="00FB461E"/>
    <w:rsid w:val="00FB4A1C"/>
    <w:rsid w:val="00FB5761"/>
    <w:rsid w:val="00FB6E5E"/>
    <w:rsid w:val="00FC0CD7"/>
    <w:rsid w:val="00FC1207"/>
    <w:rsid w:val="00FC14A1"/>
    <w:rsid w:val="00FC16C6"/>
    <w:rsid w:val="00FC2196"/>
    <w:rsid w:val="00FC28C0"/>
    <w:rsid w:val="00FC45A1"/>
    <w:rsid w:val="00FC5444"/>
    <w:rsid w:val="00FC648B"/>
    <w:rsid w:val="00FC66C5"/>
    <w:rsid w:val="00FC673C"/>
    <w:rsid w:val="00FC71F5"/>
    <w:rsid w:val="00FC76AA"/>
    <w:rsid w:val="00FD00B6"/>
    <w:rsid w:val="00FD0289"/>
    <w:rsid w:val="00FD02AE"/>
    <w:rsid w:val="00FD13D1"/>
    <w:rsid w:val="00FD206B"/>
    <w:rsid w:val="00FD20FA"/>
    <w:rsid w:val="00FD2254"/>
    <w:rsid w:val="00FD25FB"/>
    <w:rsid w:val="00FD2874"/>
    <w:rsid w:val="00FD492A"/>
    <w:rsid w:val="00FD52A2"/>
    <w:rsid w:val="00FD6486"/>
    <w:rsid w:val="00FD6661"/>
    <w:rsid w:val="00FD6ADA"/>
    <w:rsid w:val="00FD70A1"/>
    <w:rsid w:val="00FD7AF8"/>
    <w:rsid w:val="00FD7EB4"/>
    <w:rsid w:val="00FE21D9"/>
    <w:rsid w:val="00FE2207"/>
    <w:rsid w:val="00FE23AB"/>
    <w:rsid w:val="00FE3218"/>
    <w:rsid w:val="00FE34BE"/>
    <w:rsid w:val="00FE4C83"/>
    <w:rsid w:val="00FE65F2"/>
    <w:rsid w:val="00FE7DAC"/>
    <w:rsid w:val="00FF11C2"/>
    <w:rsid w:val="00FF1712"/>
    <w:rsid w:val="00FF403F"/>
    <w:rsid w:val="00FF5FEF"/>
    <w:rsid w:val="00FF64A8"/>
    <w:rsid w:val="00FF6767"/>
    <w:rsid w:val="00FF772F"/>
    <w:rsid w:val="00FF7A31"/>
    <w:rsid w:val="00FF7D5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
    <w:name w:val="Normal"/>
    <w:aliases w:val="A01_Текст_абзацев1"/>
    <w:qFormat/>
    <w:rsid w:val="00B43678"/>
    <w:pPr>
      <w:spacing w:line="300" w:lineRule="auto"/>
      <w:ind w:firstLine="709"/>
      <w:jc w:val="both"/>
    </w:pPr>
    <w:rPr>
      <w:rFonts w:ascii="Times New Roman" w:hAnsi="Times New Roman"/>
      <w:sz w:val="28"/>
      <w:szCs w:val="22"/>
      <w:lang w:eastAsia="en-US"/>
    </w:rPr>
  </w:style>
  <w:style w:type="paragraph" w:styleId="1">
    <w:name w:val="heading 1"/>
    <w:basedOn w:val="a"/>
    <w:next w:val="a"/>
    <w:link w:val="10"/>
    <w:uiPriority w:val="9"/>
    <w:rsid w:val="00E27EC2"/>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link w:val="20"/>
    <w:uiPriority w:val="9"/>
    <w:rsid w:val="00327287"/>
    <w:pPr>
      <w:spacing w:before="100" w:beforeAutospacing="1" w:after="100" w:afterAutospacing="1" w:line="240" w:lineRule="auto"/>
      <w:outlineLvl w:val="1"/>
    </w:pPr>
    <w:rPr>
      <w:rFonts w:eastAsia="Times New Roman"/>
      <w:b/>
      <w:bCs/>
      <w:sz w:val="36"/>
      <w:szCs w:val="36"/>
      <w:lang w:eastAsia="ru-RU"/>
    </w:rPr>
  </w:style>
  <w:style w:type="paragraph" w:styleId="3">
    <w:name w:val="heading 3"/>
    <w:basedOn w:val="a"/>
    <w:next w:val="a"/>
    <w:link w:val="30"/>
    <w:uiPriority w:val="9"/>
    <w:semiHidden/>
    <w:unhideWhenUsed/>
    <w:rsid w:val="00665D65"/>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01">
    <w:name w:val="D01_Заголовок"/>
    <w:next w:val="D02"/>
    <w:qFormat/>
    <w:rsid w:val="00123262"/>
    <w:pPr>
      <w:keepNext/>
      <w:keepLines/>
      <w:pageBreakBefore/>
      <w:numPr>
        <w:numId w:val="20"/>
      </w:numPr>
      <w:suppressAutoHyphens/>
      <w:spacing w:after="360"/>
      <w:ind w:left="0" w:firstLine="0"/>
      <w:jc w:val="center"/>
      <w:outlineLvl w:val="0"/>
    </w:pPr>
    <w:rPr>
      <w:rFonts w:ascii="Times New Roman" w:hAnsi="Times New Roman"/>
      <w:b/>
      <w:sz w:val="32"/>
      <w:szCs w:val="22"/>
      <w:lang w:eastAsia="en-US"/>
    </w:rPr>
  </w:style>
  <w:style w:type="paragraph" w:customStyle="1" w:styleId="D02">
    <w:name w:val="D02_Разделы"/>
    <w:basedOn w:val="D01"/>
    <w:next w:val="a"/>
    <w:qFormat/>
    <w:rsid w:val="0032510A"/>
    <w:pPr>
      <w:pageBreakBefore w:val="0"/>
      <w:numPr>
        <w:ilvl w:val="1"/>
      </w:numPr>
      <w:spacing w:before="360" w:after="240"/>
      <w:ind w:left="792"/>
      <w:jc w:val="left"/>
      <w:outlineLvl w:val="1"/>
    </w:pPr>
  </w:style>
  <w:style w:type="paragraph" w:customStyle="1" w:styleId="D03">
    <w:name w:val="D03_Пункты"/>
    <w:basedOn w:val="D02"/>
    <w:next w:val="a"/>
    <w:qFormat/>
    <w:rsid w:val="00BC6174"/>
    <w:pPr>
      <w:numPr>
        <w:ilvl w:val="2"/>
      </w:numPr>
      <w:spacing w:after="180"/>
      <w:outlineLvl w:val="2"/>
    </w:pPr>
    <w:rPr>
      <w:i/>
      <w:lang w:val="en-US"/>
    </w:rPr>
  </w:style>
  <w:style w:type="paragraph" w:customStyle="1" w:styleId="D04">
    <w:name w:val="D04_Подпункты"/>
    <w:basedOn w:val="D03"/>
    <w:next w:val="a"/>
    <w:qFormat/>
    <w:rsid w:val="00184827"/>
    <w:pPr>
      <w:numPr>
        <w:ilvl w:val="3"/>
      </w:numPr>
      <w:spacing w:after="120"/>
      <w:outlineLvl w:val="3"/>
    </w:pPr>
    <w:rPr>
      <w:b w:val="0"/>
    </w:rPr>
  </w:style>
  <w:style w:type="paragraph" w:customStyle="1" w:styleId="B01">
    <w:name w:val="B01_Рисунок"/>
    <w:next w:val="B02"/>
    <w:qFormat/>
    <w:rsid w:val="00A63A92"/>
    <w:pPr>
      <w:keepNext/>
      <w:spacing w:before="120" w:after="120"/>
      <w:jc w:val="center"/>
    </w:pPr>
    <w:rPr>
      <w:rFonts w:ascii="Times New Roman" w:hAnsi="Times New Roman"/>
      <w:sz w:val="28"/>
      <w:szCs w:val="22"/>
      <w:lang w:eastAsia="en-US"/>
    </w:rPr>
  </w:style>
  <w:style w:type="paragraph" w:customStyle="1" w:styleId="B02">
    <w:name w:val="B02_Имя_рисунка"/>
    <w:next w:val="a"/>
    <w:qFormat/>
    <w:rsid w:val="001F3B0F"/>
    <w:pPr>
      <w:numPr>
        <w:numId w:val="25"/>
      </w:numPr>
      <w:spacing w:before="60" w:after="240" w:line="300" w:lineRule="auto"/>
      <w:jc w:val="center"/>
    </w:pPr>
    <w:rPr>
      <w:rFonts w:ascii="Times New Roman" w:hAnsi="Times New Roman"/>
      <w:sz w:val="28"/>
      <w:szCs w:val="22"/>
      <w:lang w:eastAsia="en-US"/>
    </w:rPr>
  </w:style>
  <w:style w:type="paragraph" w:styleId="a3">
    <w:name w:val="Balloon Text"/>
    <w:basedOn w:val="a"/>
    <w:link w:val="a4"/>
    <w:uiPriority w:val="99"/>
    <w:semiHidden/>
    <w:unhideWhenUsed/>
    <w:rsid w:val="00D0267C"/>
    <w:pPr>
      <w:spacing w:line="240" w:lineRule="auto"/>
    </w:pPr>
    <w:rPr>
      <w:rFonts w:ascii="Tahoma" w:hAnsi="Tahoma" w:cs="Tahoma"/>
      <w:sz w:val="16"/>
      <w:szCs w:val="16"/>
    </w:rPr>
  </w:style>
  <w:style w:type="character" w:customStyle="1" w:styleId="a4">
    <w:name w:val="Текст выноски Знак"/>
    <w:link w:val="a3"/>
    <w:uiPriority w:val="99"/>
    <w:semiHidden/>
    <w:rsid w:val="00D0267C"/>
    <w:rPr>
      <w:rFonts w:ascii="Tahoma" w:hAnsi="Tahoma" w:cs="Tahoma"/>
      <w:sz w:val="16"/>
      <w:szCs w:val="16"/>
    </w:rPr>
  </w:style>
  <w:style w:type="paragraph" w:styleId="a5">
    <w:name w:val="Normal (Web)"/>
    <w:basedOn w:val="a"/>
    <w:uiPriority w:val="99"/>
    <w:semiHidden/>
    <w:unhideWhenUsed/>
    <w:rsid w:val="0024536C"/>
    <w:pPr>
      <w:spacing w:before="100" w:beforeAutospacing="1" w:after="100" w:afterAutospacing="1" w:line="240" w:lineRule="auto"/>
    </w:pPr>
    <w:rPr>
      <w:rFonts w:eastAsia="Times New Roman"/>
      <w:sz w:val="24"/>
      <w:szCs w:val="24"/>
      <w:lang w:eastAsia="ru-RU"/>
    </w:rPr>
  </w:style>
  <w:style w:type="paragraph" w:customStyle="1" w:styleId="C022">
    <w:name w:val="C02_Перечисление2"/>
    <w:basedOn w:val="C011"/>
    <w:qFormat/>
    <w:rsid w:val="008624A5"/>
    <w:pPr>
      <w:numPr>
        <w:numId w:val="28"/>
      </w:numPr>
      <w:ind w:left="1134" w:hanging="425"/>
    </w:pPr>
  </w:style>
  <w:style w:type="character" w:styleId="a6">
    <w:name w:val="Hyperlink"/>
    <w:uiPriority w:val="99"/>
    <w:unhideWhenUsed/>
    <w:rsid w:val="0024536C"/>
    <w:rPr>
      <w:color w:val="0000FF"/>
      <w:u w:val="single"/>
    </w:rPr>
  </w:style>
  <w:style w:type="character" w:customStyle="1" w:styleId="20">
    <w:name w:val="Заголовок 2 Знак"/>
    <w:link w:val="2"/>
    <w:uiPriority w:val="9"/>
    <w:rsid w:val="00327287"/>
    <w:rPr>
      <w:rFonts w:ascii="Times New Roman" w:eastAsia="Times New Roman" w:hAnsi="Times New Roman" w:cs="Times New Roman"/>
      <w:b/>
      <w:bCs/>
      <w:sz w:val="36"/>
      <w:szCs w:val="36"/>
      <w:lang w:eastAsia="ru-RU"/>
    </w:rPr>
  </w:style>
  <w:style w:type="character" w:customStyle="1" w:styleId="mw-headline">
    <w:name w:val="mw-headline"/>
    <w:basedOn w:val="a0"/>
    <w:rsid w:val="00327287"/>
  </w:style>
  <w:style w:type="character" w:customStyle="1" w:styleId="mw-editsection">
    <w:name w:val="mw-editsection"/>
    <w:basedOn w:val="a0"/>
    <w:rsid w:val="00327287"/>
  </w:style>
  <w:style w:type="character" w:customStyle="1" w:styleId="mw-editsection-bracket">
    <w:name w:val="mw-editsection-bracket"/>
    <w:basedOn w:val="a0"/>
    <w:rsid w:val="00327287"/>
  </w:style>
  <w:style w:type="character" w:customStyle="1" w:styleId="mw-editsection-divider">
    <w:name w:val="mw-editsection-divider"/>
    <w:basedOn w:val="a0"/>
    <w:rsid w:val="00327287"/>
  </w:style>
  <w:style w:type="paragraph" w:styleId="11">
    <w:name w:val="toc 1"/>
    <w:next w:val="a"/>
    <w:uiPriority w:val="39"/>
    <w:unhideWhenUsed/>
    <w:rsid w:val="00DB44FD"/>
    <w:pPr>
      <w:spacing w:after="100" w:line="276" w:lineRule="auto"/>
    </w:pPr>
    <w:rPr>
      <w:rFonts w:ascii="Times New Roman" w:hAnsi="Times New Roman"/>
      <w:sz w:val="28"/>
      <w:szCs w:val="22"/>
      <w:lang w:eastAsia="en-US"/>
    </w:rPr>
  </w:style>
  <w:style w:type="paragraph" w:styleId="21">
    <w:name w:val="toc 2"/>
    <w:basedOn w:val="11"/>
    <w:next w:val="a"/>
    <w:autoRedefine/>
    <w:uiPriority w:val="39"/>
    <w:unhideWhenUsed/>
    <w:rsid w:val="00DB44FD"/>
    <w:pPr>
      <w:ind w:left="220"/>
    </w:pPr>
  </w:style>
  <w:style w:type="paragraph" w:styleId="31">
    <w:name w:val="toc 3"/>
    <w:basedOn w:val="11"/>
    <w:next w:val="a"/>
    <w:uiPriority w:val="39"/>
    <w:unhideWhenUsed/>
    <w:rsid w:val="00DB44FD"/>
    <w:pPr>
      <w:ind w:left="440"/>
    </w:pPr>
  </w:style>
  <w:style w:type="paragraph" w:styleId="4">
    <w:name w:val="toc 4"/>
    <w:basedOn w:val="11"/>
    <w:next w:val="a"/>
    <w:autoRedefine/>
    <w:uiPriority w:val="39"/>
    <w:unhideWhenUsed/>
    <w:rsid w:val="00DB44FD"/>
    <w:pPr>
      <w:ind w:left="660"/>
    </w:pPr>
  </w:style>
  <w:style w:type="character" w:styleId="a7">
    <w:name w:val="annotation reference"/>
    <w:uiPriority w:val="99"/>
    <w:semiHidden/>
    <w:unhideWhenUsed/>
    <w:rsid w:val="008615B6"/>
    <w:rPr>
      <w:sz w:val="16"/>
      <w:szCs w:val="16"/>
    </w:rPr>
  </w:style>
  <w:style w:type="paragraph" w:styleId="a8">
    <w:name w:val="annotation text"/>
    <w:basedOn w:val="a"/>
    <w:link w:val="a9"/>
    <w:uiPriority w:val="99"/>
    <w:unhideWhenUsed/>
    <w:rsid w:val="008615B6"/>
    <w:rPr>
      <w:sz w:val="20"/>
      <w:szCs w:val="20"/>
    </w:rPr>
  </w:style>
  <w:style w:type="character" w:customStyle="1" w:styleId="a9">
    <w:name w:val="Текст примечания Знак"/>
    <w:link w:val="a8"/>
    <w:uiPriority w:val="99"/>
    <w:rsid w:val="008615B6"/>
    <w:rPr>
      <w:lang w:eastAsia="en-US"/>
    </w:rPr>
  </w:style>
  <w:style w:type="paragraph" w:styleId="aa">
    <w:name w:val="annotation subject"/>
    <w:basedOn w:val="a8"/>
    <w:next w:val="a8"/>
    <w:link w:val="ab"/>
    <w:uiPriority w:val="99"/>
    <w:semiHidden/>
    <w:unhideWhenUsed/>
    <w:rsid w:val="008615B6"/>
    <w:rPr>
      <w:b/>
      <w:bCs/>
    </w:rPr>
  </w:style>
  <w:style w:type="character" w:customStyle="1" w:styleId="ab">
    <w:name w:val="Тема примечания Знак"/>
    <w:link w:val="aa"/>
    <w:uiPriority w:val="99"/>
    <w:semiHidden/>
    <w:rsid w:val="008615B6"/>
    <w:rPr>
      <w:b/>
      <w:bCs/>
      <w:lang w:eastAsia="en-US"/>
    </w:rPr>
  </w:style>
  <w:style w:type="paragraph" w:customStyle="1" w:styleId="C011">
    <w:name w:val="C01_Перечисление1"/>
    <w:basedOn w:val="a"/>
    <w:qFormat/>
    <w:rsid w:val="00843314"/>
    <w:pPr>
      <w:numPr>
        <w:numId w:val="10"/>
      </w:numPr>
      <w:ind w:left="1134" w:hanging="425"/>
      <w:jc w:val="left"/>
    </w:pPr>
  </w:style>
  <w:style w:type="character" w:customStyle="1" w:styleId="10">
    <w:name w:val="Заголовок 1 Знак"/>
    <w:basedOn w:val="a0"/>
    <w:link w:val="1"/>
    <w:uiPriority w:val="9"/>
    <w:rsid w:val="00E27EC2"/>
    <w:rPr>
      <w:rFonts w:asciiTheme="majorHAnsi" w:eastAsiaTheme="majorEastAsia" w:hAnsiTheme="majorHAnsi" w:cstheme="majorBidi"/>
      <w:b/>
      <w:bCs/>
      <w:color w:val="365F91" w:themeColor="accent1" w:themeShade="BF"/>
      <w:sz w:val="28"/>
      <w:szCs w:val="28"/>
      <w:lang w:eastAsia="en-US"/>
    </w:rPr>
  </w:style>
  <w:style w:type="paragraph" w:customStyle="1" w:styleId="tabel">
    <w:name w:val="tabel"/>
    <w:basedOn w:val="a"/>
    <w:rsid w:val="00EA0121"/>
    <w:pPr>
      <w:spacing w:before="100" w:after="100" w:line="240" w:lineRule="atLeast"/>
    </w:pPr>
    <w:rPr>
      <w:rFonts w:ascii="Verdana" w:eastAsia="Times New Roman" w:hAnsi="Verdana"/>
      <w:sz w:val="20"/>
      <w:szCs w:val="20"/>
      <w:lang w:val="nl-NL" w:eastAsia="nl-NL"/>
    </w:rPr>
  </w:style>
  <w:style w:type="character" w:customStyle="1" w:styleId="30">
    <w:name w:val="Заголовок 3 Знак"/>
    <w:basedOn w:val="a0"/>
    <w:link w:val="3"/>
    <w:uiPriority w:val="9"/>
    <w:semiHidden/>
    <w:rsid w:val="00665D65"/>
    <w:rPr>
      <w:rFonts w:asciiTheme="majorHAnsi" w:eastAsiaTheme="majorEastAsia" w:hAnsiTheme="majorHAnsi" w:cstheme="majorBidi"/>
      <w:b/>
      <w:bCs/>
      <w:color w:val="4F81BD" w:themeColor="accent1"/>
      <w:sz w:val="22"/>
      <w:szCs w:val="22"/>
      <w:lang w:eastAsia="en-US"/>
    </w:rPr>
  </w:style>
  <w:style w:type="character" w:styleId="ac">
    <w:name w:val="Placeholder Text"/>
    <w:basedOn w:val="a0"/>
    <w:uiPriority w:val="99"/>
    <w:semiHidden/>
    <w:rsid w:val="004F673D"/>
    <w:rPr>
      <w:color w:val="808080"/>
    </w:rPr>
  </w:style>
  <w:style w:type="character" w:customStyle="1" w:styleId="mwe-math-mathml-inline">
    <w:name w:val="mwe-math-mathml-inline"/>
    <w:basedOn w:val="a0"/>
    <w:rsid w:val="001651C5"/>
  </w:style>
  <w:style w:type="character" w:customStyle="1" w:styleId="math-template">
    <w:name w:val="math-template"/>
    <w:basedOn w:val="a0"/>
    <w:rsid w:val="001651C5"/>
  </w:style>
  <w:style w:type="paragraph" w:customStyle="1" w:styleId="B05Formula">
    <w:name w:val="B05_Formula"/>
    <w:basedOn w:val="B01"/>
    <w:next w:val="a"/>
    <w:qFormat/>
    <w:rsid w:val="007D4EB5"/>
    <w:pPr>
      <w:keepNext w:val="0"/>
      <w:spacing w:before="240"/>
      <w:ind w:left="709" w:hanging="709"/>
    </w:pPr>
    <w:rPr>
      <w:rFonts w:ascii="Cambria Math" w:eastAsia="WenQuanYi Micro Hei" w:hAnsi="Cambria Math" w:cs="Lohit Hindi"/>
      <w:i/>
      <w:kern w:val="2"/>
      <w:sz w:val="24"/>
      <w:lang w:val="en-US" w:eastAsia="zh-CN" w:bidi="hi-IN"/>
    </w:rPr>
  </w:style>
  <w:style w:type="paragraph" w:customStyle="1" w:styleId="A02TextParagraphNoIndentation">
    <w:name w:val="A02_TextParagraphNoIndentation"/>
    <w:basedOn w:val="a"/>
    <w:next w:val="a"/>
    <w:qFormat/>
    <w:rsid w:val="003F7872"/>
    <w:pPr>
      <w:ind w:firstLine="0"/>
    </w:pPr>
  </w:style>
  <w:style w:type="paragraph" w:customStyle="1" w:styleId="B04Table">
    <w:name w:val="B04_Table"/>
    <w:basedOn w:val="A02TextParagraphNoIndentation"/>
    <w:next w:val="a"/>
    <w:qFormat/>
    <w:rsid w:val="00A34659"/>
    <w:pPr>
      <w:spacing w:before="60" w:after="60" w:line="240" w:lineRule="auto"/>
      <w:jc w:val="left"/>
    </w:pPr>
    <w:rPr>
      <w:szCs w:val="24"/>
    </w:rPr>
  </w:style>
  <w:style w:type="paragraph" w:customStyle="1" w:styleId="B03TableHeader">
    <w:name w:val="B03_TableHeader"/>
    <w:basedOn w:val="A02TextParagraphNoIndentation"/>
    <w:next w:val="B04Table"/>
    <w:qFormat/>
    <w:rsid w:val="00EA3691"/>
    <w:pPr>
      <w:numPr>
        <w:numId w:val="26"/>
      </w:numPr>
      <w:spacing w:before="180" w:after="60"/>
      <w:ind w:left="709" w:firstLine="0"/>
    </w:pPr>
    <w:rPr>
      <w:lang w:val="en-US"/>
    </w:rPr>
  </w:style>
  <w:style w:type="table" w:styleId="ad">
    <w:name w:val="Table Grid"/>
    <w:basedOn w:val="a1"/>
    <w:uiPriority w:val="59"/>
    <w:rsid w:val="0075240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header"/>
    <w:basedOn w:val="a"/>
    <w:link w:val="af"/>
    <w:uiPriority w:val="99"/>
    <w:unhideWhenUsed/>
    <w:rsid w:val="00CD68D8"/>
    <w:pPr>
      <w:tabs>
        <w:tab w:val="center" w:pos="4677"/>
        <w:tab w:val="right" w:pos="9355"/>
      </w:tabs>
      <w:spacing w:line="240" w:lineRule="auto"/>
    </w:pPr>
  </w:style>
  <w:style w:type="character" w:customStyle="1" w:styleId="af">
    <w:name w:val="Верхний колонтитул Знак"/>
    <w:basedOn w:val="a0"/>
    <w:link w:val="ae"/>
    <w:uiPriority w:val="99"/>
    <w:rsid w:val="00CD68D8"/>
    <w:rPr>
      <w:sz w:val="22"/>
      <w:szCs w:val="22"/>
      <w:lang w:eastAsia="en-US"/>
    </w:rPr>
  </w:style>
  <w:style w:type="paragraph" w:styleId="af0">
    <w:name w:val="footer"/>
    <w:basedOn w:val="a"/>
    <w:link w:val="af1"/>
    <w:uiPriority w:val="99"/>
    <w:unhideWhenUsed/>
    <w:rsid w:val="00CD68D8"/>
    <w:pPr>
      <w:tabs>
        <w:tab w:val="center" w:pos="4677"/>
        <w:tab w:val="right" w:pos="9355"/>
      </w:tabs>
      <w:spacing w:line="240" w:lineRule="auto"/>
    </w:pPr>
  </w:style>
  <w:style w:type="character" w:customStyle="1" w:styleId="af1">
    <w:name w:val="Нижний колонтитул Знак"/>
    <w:basedOn w:val="a0"/>
    <w:link w:val="af0"/>
    <w:uiPriority w:val="99"/>
    <w:rsid w:val="00CD68D8"/>
    <w:rPr>
      <w:sz w:val="22"/>
      <w:szCs w:val="22"/>
      <w:lang w:eastAsia="en-US"/>
    </w:rPr>
  </w:style>
  <w:style w:type="paragraph" w:styleId="af2">
    <w:name w:val="List Paragraph"/>
    <w:basedOn w:val="a"/>
    <w:uiPriority w:val="34"/>
    <w:qFormat/>
    <w:rsid w:val="00F731B1"/>
    <w:pPr>
      <w:ind w:left="720"/>
      <w:contextualSpacing/>
    </w:pPr>
  </w:style>
  <w:style w:type="paragraph" w:styleId="af3">
    <w:name w:val="TOC Heading"/>
    <w:basedOn w:val="1"/>
    <w:next w:val="a"/>
    <w:uiPriority w:val="39"/>
    <w:unhideWhenUsed/>
    <w:rsid w:val="00B13128"/>
    <w:pPr>
      <w:outlineLvl w:val="9"/>
    </w:pPr>
    <w:rPr>
      <w:lang w:eastAsia="ru-RU"/>
    </w:rPr>
  </w:style>
  <w:style w:type="character" w:customStyle="1" w:styleId="af4">
    <w:name w:val="Основной текст_"/>
    <w:link w:val="8"/>
    <w:locked/>
    <w:rsid w:val="000643F2"/>
    <w:rPr>
      <w:rFonts w:ascii="Times New Roman" w:hAnsi="Times New Roman"/>
      <w:b/>
      <w:sz w:val="18"/>
      <w:shd w:val="clear" w:color="auto" w:fill="FFFFFF"/>
    </w:rPr>
  </w:style>
  <w:style w:type="character" w:customStyle="1" w:styleId="5">
    <w:name w:val="Основной текст (5)_"/>
    <w:link w:val="50"/>
    <w:locked/>
    <w:rsid w:val="000643F2"/>
    <w:rPr>
      <w:rFonts w:ascii="Times New Roman" w:hAnsi="Times New Roman"/>
      <w:sz w:val="23"/>
      <w:shd w:val="clear" w:color="auto" w:fill="FFFFFF"/>
    </w:rPr>
  </w:style>
  <w:style w:type="paragraph" w:customStyle="1" w:styleId="8">
    <w:name w:val="Основной текст8"/>
    <w:basedOn w:val="a"/>
    <w:link w:val="af4"/>
    <w:rsid w:val="000643F2"/>
    <w:pPr>
      <w:widowControl w:val="0"/>
      <w:shd w:val="clear" w:color="auto" w:fill="FFFFFF"/>
      <w:spacing w:after="1860" w:line="346" w:lineRule="exact"/>
      <w:ind w:hanging="360"/>
      <w:jc w:val="center"/>
    </w:pPr>
    <w:rPr>
      <w:b/>
      <w:sz w:val="18"/>
      <w:szCs w:val="20"/>
      <w:lang w:eastAsia="ru-RU"/>
    </w:rPr>
  </w:style>
  <w:style w:type="paragraph" w:customStyle="1" w:styleId="50">
    <w:name w:val="Основной текст (5)"/>
    <w:basedOn w:val="a"/>
    <w:link w:val="5"/>
    <w:rsid w:val="000643F2"/>
    <w:pPr>
      <w:widowControl w:val="0"/>
      <w:shd w:val="clear" w:color="auto" w:fill="FFFFFF"/>
      <w:spacing w:after="240" w:line="240" w:lineRule="atLeast"/>
      <w:jc w:val="right"/>
    </w:pPr>
    <w:rPr>
      <w:sz w:val="23"/>
      <w:szCs w:val="20"/>
      <w:lang w:eastAsia="ru-RU"/>
    </w:rPr>
  </w:style>
  <w:style w:type="paragraph" w:customStyle="1" w:styleId="A03TextInBox">
    <w:name w:val="A03_TextInBox"/>
    <w:basedOn w:val="a"/>
    <w:qFormat/>
    <w:rsid w:val="00727A91"/>
    <w:pPr>
      <w:spacing w:line="240" w:lineRule="auto"/>
      <w:ind w:firstLine="0"/>
      <w:jc w:val="center"/>
    </w:pPr>
    <w:rPr>
      <w:color w:val="000000" w:themeColor="text1"/>
      <w:sz w:val="20"/>
    </w:rPr>
  </w:style>
  <w:style w:type="paragraph" w:customStyle="1" w:styleId="B07Code">
    <w:name w:val="B07_Code"/>
    <w:basedOn w:val="a"/>
    <w:qFormat/>
    <w:rsid w:val="00C25D0D"/>
    <w:pPr>
      <w:autoSpaceDE w:val="0"/>
      <w:autoSpaceDN w:val="0"/>
      <w:adjustRightInd w:val="0"/>
      <w:spacing w:line="240" w:lineRule="auto"/>
      <w:ind w:firstLine="0"/>
      <w:jc w:val="left"/>
    </w:pPr>
    <w:rPr>
      <w:rFonts w:ascii="Lucida Console" w:hAnsi="Lucida Console" w:cs="Consolas"/>
      <w:color w:val="000000"/>
      <w:sz w:val="16"/>
      <w:szCs w:val="19"/>
      <w:lang w:val="en-US" w:eastAsia="ru-RU"/>
    </w:rPr>
  </w:style>
  <w:style w:type="paragraph" w:customStyle="1" w:styleId="A04TextInBoxWhite">
    <w:name w:val="A04_TextInBoxWhite"/>
    <w:basedOn w:val="A03TextInBox"/>
    <w:qFormat/>
    <w:rsid w:val="00D72BF1"/>
    <w:rPr>
      <w:color w:val="FFFFFF" w:themeColor="background1"/>
    </w:rPr>
  </w:style>
  <w:style w:type="paragraph" w:customStyle="1" w:styleId="B06FormulaComment">
    <w:name w:val="B06_FormulaComment"/>
    <w:basedOn w:val="B05Formula"/>
    <w:qFormat/>
    <w:rsid w:val="005B3528"/>
    <w:pPr>
      <w:spacing w:before="0" w:after="0" w:line="360" w:lineRule="auto"/>
      <w:ind w:left="0" w:firstLine="709"/>
      <w:jc w:val="left"/>
    </w:pPr>
    <w:rPr>
      <w:i w:val="0"/>
      <w:iCs/>
      <w:sz w:val="28"/>
      <w:szCs w:val="28"/>
      <w:lang w:val="ru-RU"/>
    </w:rPr>
  </w:style>
  <w:style w:type="paragraph" w:customStyle="1" w:styleId="C03ListOfSources">
    <w:name w:val="C03_ListOfSources"/>
    <w:basedOn w:val="a"/>
    <w:qFormat/>
    <w:rsid w:val="00CF0ABA"/>
    <w:pPr>
      <w:numPr>
        <w:numId w:val="33"/>
      </w:numPr>
      <w:ind w:left="709" w:hanging="709"/>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
    <w:name w:val="Normal"/>
    <w:aliases w:val="A01_Текст_абзацев1"/>
    <w:qFormat/>
    <w:rsid w:val="00B43678"/>
    <w:pPr>
      <w:spacing w:line="300" w:lineRule="auto"/>
      <w:ind w:firstLine="709"/>
      <w:jc w:val="both"/>
    </w:pPr>
    <w:rPr>
      <w:rFonts w:ascii="Times New Roman" w:hAnsi="Times New Roman"/>
      <w:sz w:val="28"/>
      <w:szCs w:val="22"/>
      <w:lang w:eastAsia="en-US"/>
    </w:rPr>
  </w:style>
  <w:style w:type="paragraph" w:styleId="1">
    <w:name w:val="heading 1"/>
    <w:basedOn w:val="a"/>
    <w:next w:val="a"/>
    <w:link w:val="10"/>
    <w:uiPriority w:val="9"/>
    <w:rsid w:val="00E27EC2"/>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link w:val="20"/>
    <w:uiPriority w:val="9"/>
    <w:rsid w:val="00327287"/>
    <w:pPr>
      <w:spacing w:before="100" w:beforeAutospacing="1" w:after="100" w:afterAutospacing="1" w:line="240" w:lineRule="auto"/>
      <w:outlineLvl w:val="1"/>
    </w:pPr>
    <w:rPr>
      <w:rFonts w:eastAsia="Times New Roman"/>
      <w:b/>
      <w:bCs/>
      <w:sz w:val="36"/>
      <w:szCs w:val="36"/>
      <w:lang w:eastAsia="ru-RU"/>
    </w:rPr>
  </w:style>
  <w:style w:type="paragraph" w:styleId="3">
    <w:name w:val="heading 3"/>
    <w:basedOn w:val="a"/>
    <w:next w:val="a"/>
    <w:link w:val="30"/>
    <w:uiPriority w:val="9"/>
    <w:semiHidden/>
    <w:unhideWhenUsed/>
    <w:rsid w:val="00665D65"/>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01">
    <w:name w:val="D01_Заголовок"/>
    <w:next w:val="D02"/>
    <w:qFormat/>
    <w:rsid w:val="00123262"/>
    <w:pPr>
      <w:keepNext/>
      <w:keepLines/>
      <w:pageBreakBefore/>
      <w:numPr>
        <w:numId w:val="20"/>
      </w:numPr>
      <w:suppressAutoHyphens/>
      <w:spacing w:after="360"/>
      <w:ind w:left="0" w:firstLine="0"/>
      <w:jc w:val="center"/>
      <w:outlineLvl w:val="0"/>
    </w:pPr>
    <w:rPr>
      <w:rFonts w:ascii="Times New Roman" w:hAnsi="Times New Roman"/>
      <w:b/>
      <w:sz w:val="32"/>
      <w:szCs w:val="22"/>
      <w:lang w:eastAsia="en-US"/>
    </w:rPr>
  </w:style>
  <w:style w:type="paragraph" w:customStyle="1" w:styleId="D02">
    <w:name w:val="D02_Разделы"/>
    <w:basedOn w:val="D01"/>
    <w:next w:val="a"/>
    <w:qFormat/>
    <w:rsid w:val="0032510A"/>
    <w:pPr>
      <w:pageBreakBefore w:val="0"/>
      <w:numPr>
        <w:ilvl w:val="1"/>
      </w:numPr>
      <w:spacing w:before="360" w:after="240"/>
      <w:ind w:left="792"/>
      <w:jc w:val="left"/>
      <w:outlineLvl w:val="1"/>
    </w:pPr>
  </w:style>
  <w:style w:type="paragraph" w:customStyle="1" w:styleId="D03">
    <w:name w:val="D03_Пункты"/>
    <w:basedOn w:val="D02"/>
    <w:next w:val="a"/>
    <w:qFormat/>
    <w:rsid w:val="00BC6174"/>
    <w:pPr>
      <w:numPr>
        <w:ilvl w:val="2"/>
      </w:numPr>
      <w:spacing w:after="180"/>
      <w:outlineLvl w:val="2"/>
    </w:pPr>
    <w:rPr>
      <w:i/>
      <w:lang w:val="en-US"/>
    </w:rPr>
  </w:style>
  <w:style w:type="paragraph" w:customStyle="1" w:styleId="D04">
    <w:name w:val="D04_Подпункты"/>
    <w:basedOn w:val="D03"/>
    <w:next w:val="a"/>
    <w:qFormat/>
    <w:rsid w:val="00184827"/>
    <w:pPr>
      <w:numPr>
        <w:ilvl w:val="3"/>
      </w:numPr>
      <w:spacing w:after="120"/>
      <w:outlineLvl w:val="3"/>
    </w:pPr>
    <w:rPr>
      <w:b w:val="0"/>
    </w:rPr>
  </w:style>
  <w:style w:type="paragraph" w:customStyle="1" w:styleId="B01">
    <w:name w:val="B01_Рисунок"/>
    <w:next w:val="B02"/>
    <w:qFormat/>
    <w:rsid w:val="00A63A92"/>
    <w:pPr>
      <w:keepNext/>
      <w:spacing w:before="120" w:after="120"/>
      <w:jc w:val="center"/>
    </w:pPr>
    <w:rPr>
      <w:rFonts w:ascii="Times New Roman" w:hAnsi="Times New Roman"/>
      <w:sz w:val="28"/>
      <w:szCs w:val="22"/>
      <w:lang w:eastAsia="en-US"/>
    </w:rPr>
  </w:style>
  <w:style w:type="paragraph" w:customStyle="1" w:styleId="B02">
    <w:name w:val="B02_Имя_рисунка"/>
    <w:next w:val="a"/>
    <w:qFormat/>
    <w:rsid w:val="001F3B0F"/>
    <w:pPr>
      <w:numPr>
        <w:numId w:val="25"/>
      </w:numPr>
      <w:spacing w:before="60" w:after="240" w:line="300" w:lineRule="auto"/>
      <w:jc w:val="center"/>
    </w:pPr>
    <w:rPr>
      <w:rFonts w:ascii="Times New Roman" w:hAnsi="Times New Roman"/>
      <w:sz w:val="28"/>
      <w:szCs w:val="22"/>
      <w:lang w:eastAsia="en-US"/>
    </w:rPr>
  </w:style>
  <w:style w:type="paragraph" w:styleId="a3">
    <w:name w:val="Balloon Text"/>
    <w:basedOn w:val="a"/>
    <w:link w:val="a4"/>
    <w:uiPriority w:val="99"/>
    <w:semiHidden/>
    <w:unhideWhenUsed/>
    <w:rsid w:val="00D0267C"/>
    <w:pPr>
      <w:spacing w:line="240" w:lineRule="auto"/>
    </w:pPr>
    <w:rPr>
      <w:rFonts w:ascii="Tahoma" w:hAnsi="Tahoma" w:cs="Tahoma"/>
      <w:sz w:val="16"/>
      <w:szCs w:val="16"/>
    </w:rPr>
  </w:style>
  <w:style w:type="character" w:customStyle="1" w:styleId="a4">
    <w:name w:val="Текст выноски Знак"/>
    <w:link w:val="a3"/>
    <w:uiPriority w:val="99"/>
    <w:semiHidden/>
    <w:rsid w:val="00D0267C"/>
    <w:rPr>
      <w:rFonts w:ascii="Tahoma" w:hAnsi="Tahoma" w:cs="Tahoma"/>
      <w:sz w:val="16"/>
      <w:szCs w:val="16"/>
    </w:rPr>
  </w:style>
  <w:style w:type="paragraph" w:styleId="a5">
    <w:name w:val="Normal (Web)"/>
    <w:basedOn w:val="a"/>
    <w:uiPriority w:val="99"/>
    <w:semiHidden/>
    <w:unhideWhenUsed/>
    <w:rsid w:val="0024536C"/>
    <w:pPr>
      <w:spacing w:before="100" w:beforeAutospacing="1" w:after="100" w:afterAutospacing="1" w:line="240" w:lineRule="auto"/>
    </w:pPr>
    <w:rPr>
      <w:rFonts w:eastAsia="Times New Roman"/>
      <w:sz w:val="24"/>
      <w:szCs w:val="24"/>
      <w:lang w:eastAsia="ru-RU"/>
    </w:rPr>
  </w:style>
  <w:style w:type="paragraph" w:customStyle="1" w:styleId="C022">
    <w:name w:val="C02_Перечисление2"/>
    <w:basedOn w:val="C011"/>
    <w:qFormat/>
    <w:rsid w:val="008624A5"/>
    <w:pPr>
      <w:numPr>
        <w:numId w:val="28"/>
      </w:numPr>
      <w:ind w:left="1134" w:hanging="425"/>
    </w:pPr>
  </w:style>
  <w:style w:type="character" w:styleId="a6">
    <w:name w:val="Hyperlink"/>
    <w:uiPriority w:val="99"/>
    <w:unhideWhenUsed/>
    <w:rsid w:val="0024536C"/>
    <w:rPr>
      <w:color w:val="0000FF"/>
      <w:u w:val="single"/>
    </w:rPr>
  </w:style>
  <w:style w:type="character" w:customStyle="1" w:styleId="20">
    <w:name w:val="Заголовок 2 Знак"/>
    <w:link w:val="2"/>
    <w:uiPriority w:val="9"/>
    <w:rsid w:val="00327287"/>
    <w:rPr>
      <w:rFonts w:ascii="Times New Roman" w:eastAsia="Times New Roman" w:hAnsi="Times New Roman" w:cs="Times New Roman"/>
      <w:b/>
      <w:bCs/>
      <w:sz w:val="36"/>
      <w:szCs w:val="36"/>
      <w:lang w:eastAsia="ru-RU"/>
    </w:rPr>
  </w:style>
  <w:style w:type="character" w:customStyle="1" w:styleId="mw-headline">
    <w:name w:val="mw-headline"/>
    <w:basedOn w:val="a0"/>
    <w:rsid w:val="00327287"/>
  </w:style>
  <w:style w:type="character" w:customStyle="1" w:styleId="mw-editsection">
    <w:name w:val="mw-editsection"/>
    <w:basedOn w:val="a0"/>
    <w:rsid w:val="00327287"/>
  </w:style>
  <w:style w:type="character" w:customStyle="1" w:styleId="mw-editsection-bracket">
    <w:name w:val="mw-editsection-bracket"/>
    <w:basedOn w:val="a0"/>
    <w:rsid w:val="00327287"/>
  </w:style>
  <w:style w:type="character" w:customStyle="1" w:styleId="mw-editsection-divider">
    <w:name w:val="mw-editsection-divider"/>
    <w:basedOn w:val="a0"/>
    <w:rsid w:val="00327287"/>
  </w:style>
  <w:style w:type="paragraph" w:styleId="11">
    <w:name w:val="toc 1"/>
    <w:next w:val="a"/>
    <w:uiPriority w:val="39"/>
    <w:unhideWhenUsed/>
    <w:rsid w:val="00DB44FD"/>
    <w:pPr>
      <w:spacing w:after="100" w:line="276" w:lineRule="auto"/>
    </w:pPr>
    <w:rPr>
      <w:rFonts w:ascii="Times New Roman" w:hAnsi="Times New Roman"/>
      <w:sz w:val="28"/>
      <w:szCs w:val="22"/>
      <w:lang w:eastAsia="en-US"/>
    </w:rPr>
  </w:style>
  <w:style w:type="paragraph" w:styleId="21">
    <w:name w:val="toc 2"/>
    <w:basedOn w:val="11"/>
    <w:next w:val="a"/>
    <w:autoRedefine/>
    <w:uiPriority w:val="39"/>
    <w:unhideWhenUsed/>
    <w:rsid w:val="00DB44FD"/>
    <w:pPr>
      <w:ind w:left="220"/>
    </w:pPr>
  </w:style>
  <w:style w:type="paragraph" w:styleId="31">
    <w:name w:val="toc 3"/>
    <w:basedOn w:val="11"/>
    <w:next w:val="a"/>
    <w:uiPriority w:val="39"/>
    <w:unhideWhenUsed/>
    <w:rsid w:val="00DB44FD"/>
    <w:pPr>
      <w:ind w:left="440"/>
    </w:pPr>
  </w:style>
  <w:style w:type="paragraph" w:styleId="4">
    <w:name w:val="toc 4"/>
    <w:basedOn w:val="11"/>
    <w:next w:val="a"/>
    <w:autoRedefine/>
    <w:uiPriority w:val="39"/>
    <w:unhideWhenUsed/>
    <w:rsid w:val="00DB44FD"/>
    <w:pPr>
      <w:ind w:left="660"/>
    </w:pPr>
  </w:style>
  <w:style w:type="character" w:styleId="a7">
    <w:name w:val="annotation reference"/>
    <w:uiPriority w:val="99"/>
    <w:semiHidden/>
    <w:unhideWhenUsed/>
    <w:rsid w:val="008615B6"/>
    <w:rPr>
      <w:sz w:val="16"/>
      <w:szCs w:val="16"/>
    </w:rPr>
  </w:style>
  <w:style w:type="paragraph" w:styleId="a8">
    <w:name w:val="annotation text"/>
    <w:basedOn w:val="a"/>
    <w:link w:val="a9"/>
    <w:uiPriority w:val="99"/>
    <w:unhideWhenUsed/>
    <w:rsid w:val="008615B6"/>
    <w:rPr>
      <w:sz w:val="20"/>
      <w:szCs w:val="20"/>
    </w:rPr>
  </w:style>
  <w:style w:type="character" w:customStyle="1" w:styleId="a9">
    <w:name w:val="Текст примечания Знак"/>
    <w:link w:val="a8"/>
    <w:uiPriority w:val="99"/>
    <w:rsid w:val="008615B6"/>
    <w:rPr>
      <w:lang w:eastAsia="en-US"/>
    </w:rPr>
  </w:style>
  <w:style w:type="paragraph" w:styleId="aa">
    <w:name w:val="annotation subject"/>
    <w:basedOn w:val="a8"/>
    <w:next w:val="a8"/>
    <w:link w:val="ab"/>
    <w:uiPriority w:val="99"/>
    <w:semiHidden/>
    <w:unhideWhenUsed/>
    <w:rsid w:val="008615B6"/>
    <w:rPr>
      <w:b/>
      <w:bCs/>
    </w:rPr>
  </w:style>
  <w:style w:type="character" w:customStyle="1" w:styleId="ab">
    <w:name w:val="Тема примечания Знак"/>
    <w:link w:val="aa"/>
    <w:uiPriority w:val="99"/>
    <w:semiHidden/>
    <w:rsid w:val="008615B6"/>
    <w:rPr>
      <w:b/>
      <w:bCs/>
      <w:lang w:eastAsia="en-US"/>
    </w:rPr>
  </w:style>
  <w:style w:type="paragraph" w:customStyle="1" w:styleId="C011">
    <w:name w:val="C01_Перечисление1"/>
    <w:basedOn w:val="a"/>
    <w:qFormat/>
    <w:rsid w:val="00843314"/>
    <w:pPr>
      <w:numPr>
        <w:numId w:val="10"/>
      </w:numPr>
      <w:ind w:left="1134" w:hanging="425"/>
      <w:jc w:val="left"/>
    </w:pPr>
  </w:style>
  <w:style w:type="character" w:customStyle="1" w:styleId="10">
    <w:name w:val="Заголовок 1 Знак"/>
    <w:basedOn w:val="a0"/>
    <w:link w:val="1"/>
    <w:uiPriority w:val="9"/>
    <w:rsid w:val="00E27EC2"/>
    <w:rPr>
      <w:rFonts w:asciiTheme="majorHAnsi" w:eastAsiaTheme="majorEastAsia" w:hAnsiTheme="majorHAnsi" w:cstheme="majorBidi"/>
      <w:b/>
      <w:bCs/>
      <w:color w:val="365F91" w:themeColor="accent1" w:themeShade="BF"/>
      <w:sz w:val="28"/>
      <w:szCs w:val="28"/>
      <w:lang w:eastAsia="en-US"/>
    </w:rPr>
  </w:style>
  <w:style w:type="paragraph" w:customStyle="1" w:styleId="tabel">
    <w:name w:val="tabel"/>
    <w:basedOn w:val="a"/>
    <w:rsid w:val="00EA0121"/>
    <w:pPr>
      <w:spacing w:before="100" w:after="100" w:line="240" w:lineRule="atLeast"/>
    </w:pPr>
    <w:rPr>
      <w:rFonts w:ascii="Verdana" w:eastAsia="Times New Roman" w:hAnsi="Verdana"/>
      <w:sz w:val="20"/>
      <w:szCs w:val="20"/>
      <w:lang w:val="nl-NL" w:eastAsia="nl-NL"/>
    </w:rPr>
  </w:style>
  <w:style w:type="character" w:customStyle="1" w:styleId="30">
    <w:name w:val="Заголовок 3 Знак"/>
    <w:basedOn w:val="a0"/>
    <w:link w:val="3"/>
    <w:uiPriority w:val="9"/>
    <w:semiHidden/>
    <w:rsid w:val="00665D65"/>
    <w:rPr>
      <w:rFonts w:asciiTheme="majorHAnsi" w:eastAsiaTheme="majorEastAsia" w:hAnsiTheme="majorHAnsi" w:cstheme="majorBidi"/>
      <w:b/>
      <w:bCs/>
      <w:color w:val="4F81BD" w:themeColor="accent1"/>
      <w:sz w:val="22"/>
      <w:szCs w:val="22"/>
      <w:lang w:eastAsia="en-US"/>
    </w:rPr>
  </w:style>
  <w:style w:type="character" w:styleId="ac">
    <w:name w:val="Placeholder Text"/>
    <w:basedOn w:val="a0"/>
    <w:uiPriority w:val="99"/>
    <w:semiHidden/>
    <w:rsid w:val="004F673D"/>
    <w:rPr>
      <w:color w:val="808080"/>
    </w:rPr>
  </w:style>
  <w:style w:type="character" w:customStyle="1" w:styleId="mwe-math-mathml-inline">
    <w:name w:val="mwe-math-mathml-inline"/>
    <w:basedOn w:val="a0"/>
    <w:rsid w:val="001651C5"/>
  </w:style>
  <w:style w:type="character" w:customStyle="1" w:styleId="math-template">
    <w:name w:val="math-template"/>
    <w:basedOn w:val="a0"/>
    <w:rsid w:val="001651C5"/>
  </w:style>
  <w:style w:type="paragraph" w:customStyle="1" w:styleId="B05Formula">
    <w:name w:val="B05_Formula"/>
    <w:basedOn w:val="B01"/>
    <w:next w:val="a"/>
    <w:qFormat/>
    <w:rsid w:val="007D4EB5"/>
    <w:pPr>
      <w:keepNext w:val="0"/>
      <w:spacing w:before="240"/>
      <w:ind w:left="709" w:hanging="709"/>
    </w:pPr>
    <w:rPr>
      <w:rFonts w:ascii="Cambria Math" w:eastAsia="WenQuanYi Micro Hei" w:hAnsi="Cambria Math" w:cs="Lohit Hindi"/>
      <w:i/>
      <w:kern w:val="2"/>
      <w:sz w:val="24"/>
      <w:lang w:val="en-US" w:eastAsia="zh-CN" w:bidi="hi-IN"/>
    </w:rPr>
  </w:style>
  <w:style w:type="paragraph" w:customStyle="1" w:styleId="A02TextParagraphNoIndentation">
    <w:name w:val="A02_TextParagraphNoIndentation"/>
    <w:basedOn w:val="a"/>
    <w:next w:val="a"/>
    <w:qFormat/>
    <w:rsid w:val="003F7872"/>
    <w:pPr>
      <w:ind w:firstLine="0"/>
    </w:pPr>
  </w:style>
  <w:style w:type="paragraph" w:customStyle="1" w:styleId="B04Table">
    <w:name w:val="B04_Table"/>
    <w:basedOn w:val="A02TextParagraphNoIndentation"/>
    <w:next w:val="a"/>
    <w:qFormat/>
    <w:rsid w:val="00A34659"/>
    <w:pPr>
      <w:spacing w:before="60" w:after="60" w:line="240" w:lineRule="auto"/>
      <w:jc w:val="left"/>
    </w:pPr>
    <w:rPr>
      <w:szCs w:val="24"/>
    </w:rPr>
  </w:style>
  <w:style w:type="paragraph" w:customStyle="1" w:styleId="B03TableHeader">
    <w:name w:val="B03_TableHeader"/>
    <w:basedOn w:val="A02TextParagraphNoIndentation"/>
    <w:next w:val="B04Table"/>
    <w:qFormat/>
    <w:rsid w:val="00EA3691"/>
    <w:pPr>
      <w:numPr>
        <w:numId w:val="26"/>
      </w:numPr>
      <w:spacing w:before="180" w:after="60"/>
      <w:ind w:left="709" w:firstLine="0"/>
    </w:pPr>
    <w:rPr>
      <w:lang w:val="en-US"/>
    </w:rPr>
  </w:style>
  <w:style w:type="table" w:styleId="ad">
    <w:name w:val="Table Grid"/>
    <w:basedOn w:val="a1"/>
    <w:uiPriority w:val="59"/>
    <w:rsid w:val="0075240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header"/>
    <w:basedOn w:val="a"/>
    <w:link w:val="af"/>
    <w:uiPriority w:val="99"/>
    <w:unhideWhenUsed/>
    <w:rsid w:val="00CD68D8"/>
    <w:pPr>
      <w:tabs>
        <w:tab w:val="center" w:pos="4677"/>
        <w:tab w:val="right" w:pos="9355"/>
      </w:tabs>
      <w:spacing w:line="240" w:lineRule="auto"/>
    </w:pPr>
  </w:style>
  <w:style w:type="character" w:customStyle="1" w:styleId="af">
    <w:name w:val="Верхний колонтитул Знак"/>
    <w:basedOn w:val="a0"/>
    <w:link w:val="ae"/>
    <w:uiPriority w:val="99"/>
    <w:rsid w:val="00CD68D8"/>
    <w:rPr>
      <w:sz w:val="22"/>
      <w:szCs w:val="22"/>
      <w:lang w:eastAsia="en-US"/>
    </w:rPr>
  </w:style>
  <w:style w:type="paragraph" w:styleId="af0">
    <w:name w:val="footer"/>
    <w:basedOn w:val="a"/>
    <w:link w:val="af1"/>
    <w:uiPriority w:val="99"/>
    <w:unhideWhenUsed/>
    <w:rsid w:val="00CD68D8"/>
    <w:pPr>
      <w:tabs>
        <w:tab w:val="center" w:pos="4677"/>
        <w:tab w:val="right" w:pos="9355"/>
      </w:tabs>
      <w:spacing w:line="240" w:lineRule="auto"/>
    </w:pPr>
  </w:style>
  <w:style w:type="character" w:customStyle="1" w:styleId="af1">
    <w:name w:val="Нижний колонтитул Знак"/>
    <w:basedOn w:val="a0"/>
    <w:link w:val="af0"/>
    <w:uiPriority w:val="99"/>
    <w:rsid w:val="00CD68D8"/>
    <w:rPr>
      <w:sz w:val="22"/>
      <w:szCs w:val="22"/>
      <w:lang w:eastAsia="en-US"/>
    </w:rPr>
  </w:style>
  <w:style w:type="paragraph" w:styleId="af2">
    <w:name w:val="List Paragraph"/>
    <w:basedOn w:val="a"/>
    <w:uiPriority w:val="34"/>
    <w:qFormat/>
    <w:rsid w:val="00F731B1"/>
    <w:pPr>
      <w:ind w:left="720"/>
      <w:contextualSpacing/>
    </w:pPr>
  </w:style>
  <w:style w:type="paragraph" w:styleId="af3">
    <w:name w:val="TOC Heading"/>
    <w:basedOn w:val="1"/>
    <w:next w:val="a"/>
    <w:uiPriority w:val="39"/>
    <w:unhideWhenUsed/>
    <w:rsid w:val="00B13128"/>
    <w:pPr>
      <w:outlineLvl w:val="9"/>
    </w:pPr>
    <w:rPr>
      <w:lang w:eastAsia="ru-RU"/>
    </w:rPr>
  </w:style>
  <w:style w:type="character" w:customStyle="1" w:styleId="af4">
    <w:name w:val="Основной текст_"/>
    <w:link w:val="8"/>
    <w:locked/>
    <w:rsid w:val="000643F2"/>
    <w:rPr>
      <w:rFonts w:ascii="Times New Roman" w:hAnsi="Times New Roman"/>
      <w:b/>
      <w:sz w:val="18"/>
      <w:shd w:val="clear" w:color="auto" w:fill="FFFFFF"/>
    </w:rPr>
  </w:style>
  <w:style w:type="character" w:customStyle="1" w:styleId="5">
    <w:name w:val="Основной текст (5)_"/>
    <w:link w:val="50"/>
    <w:locked/>
    <w:rsid w:val="000643F2"/>
    <w:rPr>
      <w:rFonts w:ascii="Times New Roman" w:hAnsi="Times New Roman"/>
      <w:sz w:val="23"/>
      <w:shd w:val="clear" w:color="auto" w:fill="FFFFFF"/>
    </w:rPr>
  </w:style>
  <w:style w:type="paragraph" w:customStyle="1" w:styleId="8">
    <w:name w:val="Основной текст8"/>
    <w:basedOn w:val="a"/>
    <w:link w:val="af4"/>
    <w:rsid w:val="000643F2"/>
    <w:pPr>
      <w:widowControl w:val="0"/>
      <w:shd w:val="clear" w:color="auto" w:fill="FFFFFF"/>
      <w:spacing w:after="1860" w:line="346" w:lineRule="exact"/>
      <w:ind w:hanging="360"/>
      <w:jc w:val="center"/>
    </w:pPr>
    <w:rPr>
      <w:b/>
      <w:sz w:val="18"/>
      <w:szCs w:val="20"/>
      <w:lang w:eastAsia="ru-RU"/>
    </w:rPr>
  </w:style>
  <w:style w:type="paragraph" w:customStyle="1" w:styleId="50">
    <w:name w:val="Основной текст (5)"/>
    <w:basedOn w:val="a"/>
    <w:link w:val="5"/>
    <w:rsid w:val="000643F2"/>
    <w:pPr>
      <w:widowControl w:val="0"/>
      <w:shd w:val="clear" w:color="auto" w:fill="FFFFFF"/>
      <w:spacing w:after="240" w:line="240" w:lineRule="atLeast"/>
      <w:jc w:val="right"/>
    </w:pPr>
    <w:rPr>
      <w:sz w:val="23"/>
      <w:szCs w:val="20"/>
      <w:lang w:eastAsia="ru-RU"/>
    </w:rPr>
  </w:style>
  <w:style w:type="paragraph" w:customStyle="1" w:styleId="A03TextInBox">
    <w:name w:val="A03_TextInBox"/>
    <w:basedOn w:val="a"/>
    <w:qFormat/>
    <w:rsid w:val="00727A91"/>
    <w:pPr>
      <w:spacing w:line="240" w:lineRule="auto"/>
      <w:ind w:firstLine="0"/>
      <w:jc w:val="center"/>
    </w:pPr>
    <w:rPr>
      <w:color w:val="000000" w:themeColor="text1"/>
      <w:sz w:val="20"/>
    </w:rPr>
  </w:style>
  <w:style w:type="paragraph" w:customStyle="1" w:styleId="B07Code">
    <w:name w:val="B07_Code"/>
    <w:basedOn w:val="a"/>
    <w:qFormat/>
    <w:rsid w:val="00C25D0D"/>
    <w:pPr>
      <w:autoSpaceDE w:val="0"/>
      <w:autoSpaceDN w:val="0"/>
      <w:adjustRightInd w:val="0"/>
      <w:spacing w:line="240" w:lineRule="auto"/>
      <w:ind w:firstLine="0"/>
      <w:jc w:val="left"/>
    </w:pPr>
    <w:rPr>
      <w:rFonts w:ascii="Lucida Console" w:hAnsi="Lucida Console" w:cs="Consolas"/>
      <w:color w:val="000000"/>
      <w:sz w:val="16"/>
      <w:szCs w:val="19"/>
      <w:lang w:val="en-US" w:eastAsia="ru-RU"/>
    </w:rPr>
  </w:style>
  <w:style w:type="paragraph" w:customStyle="1" w:styleId="A04TextInBoxWhite">
    <w:name w:val="A04_TextInBoxWhite"/>
    <w:basedOn w:val="A03TextInBox"/>
    <w:qFormat/>
    <w:rsid w:val="00D72BF1"/>
    <w:rPr>
      <w:color w:val="FFFFFF" w:themeColor="background1"/>
    </w:rPr>
  </w:style>
  <w:style w:type="paragraph" w:customStyle="1" w:styleId="B06FormulaComment">
    <w:name w:val="B06_FormulaComment"/>
    <w:basedOn w:val="B05Formula"/>
    <w:qFormat/>
    <w:rsid w:val="005B3528"/>
    <w:pPr>
      <w:spacing w:before="0" w:after="0" w:line="360" w:lineRule="auto"/>
      <w:ind w:left="0" w:firstLine="709"/>
      <w:jc w:val="left"/>
    </w:pPr>
    <w:rPr>
      <w:i w:val="0"/>
      <w:iCs/>
      <w:sz w:val="28"/>
      <w:szCs w:val="28"/>
      <w:lang w:val="ru-RU"/>
    </w:rPr>
  </w:style>
  <w:style w:type="paragraph" w:customStyle="1" w:styleId="C03ListOfSources">
    <w:name w:val="C03_ListOfSources"/>
    <w:basedOn w:val="a"/>
    <w:qFormat/>
    <w:rsid w:val="00CF0ABA"/>
    <w:pPr>
      <w:numPr>
        <w:numId w:val="33"/>
      </w:numPr>
      <w:ind w:left="709" w:hanging="70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088494">
      <w:bodyDiv w:val="1"/>
      <w:marLeft w:val="0"/>
      <w:marRight w:val="0"/>
      <w:marTop w:val="0"/>
      <w:marBottom w:val="0"/>
      <w:divBdr>
        <w:top w:val="none" w:sz="0" w:space="0" w:color="auto"/>
        <w:left w:val="none" w:sz="0" w:space="0" w:color="auto"/>
        <w:bottom w:val="none" w:sz="0" w:space="0" w:color="auto"/>
        <w:right w:val="none" w:sz="0" w:space="0" w:color="auto"/>
      </w:divBdr>
    </w:div>
    <w:div w:id="83958609">
      <w:bodyDiv w:val="1"/>
      <w:marLeft w:val="0"/>
      <w:marRight w:val="0"/>
      <w:marTop w:val="0"/>
      <w:marBottom w:val="0"/>
      <w:divBdr>
        <w:top w:val="none" w:sz="0" w:space="0" w:color="auto"/>
        <w:left w:val="none" w:sz="0" w:space="0" w:color="auto"/>
        <w:bottom w:val="none" w:sz="0" w:space="0" w:color="auto"/>
        <w:right w:val="none" w:sz="0" w:space="0" w:color="auto"/>
      </w:divBdr>
    </w:div>
    <w:div w:id="124131047">
      <w:bodyDiv w:val="1"/>
      <w:marLeft w:val="0"/>
      <w:marRight w:val="0"/>
      <w:marTop w:val="0"/>
      <w:marBottom w:val="0"/>
      <w:divBdr>
        <w:top w:val="none" w:sz="0" w:space="0" w:color="auto"/>
        <w:left w:val="none" w:sz="0" w:space="0" w:color="auto"/>
        <w:bottom w:val="none" w:sz="0" w:space="0" w:color="auto"/>
        <w:right w:val="none" w:sz="0" w:space="0" w:color="auto"/>
      </w:divBdr>
    </w:div>
    <w:div w:id="217279960">
      <w:bodyDiv w:val="1"/>
      <w:marLeft w:val="0"/>
      <w:marRight w:val="0"/>
      <w:marTop w:val="0"/>
      <w:marBottom w:val="0"/>
      <w:divBdr>
        <w:top w:val="none" w:sz="0" w:space="0" w:color="auto"/>
        <w:left w:val="none" w:sz="0" w:space="0" w:color="auto"/>
        <w:bottom w:val="none" w:sz="0" w:space="0" w:color="auto"/>
        <w:right w:val="none" w:sz="0" w:space="0" w:color="auto"/>
      </w:divBdr>
    </w:div>
    <w:div w:id="249699113">
      <w:bodyDiv w:val="1"/>
      <w:marLeft w:val="0"/>
      <w:marRight w:val="0"/>
      <w:marTop w:val="0"/>
      <w:marBottom w:val="0"/>
      <w:divBdr>
        <w:top w:val="none" w:sz="0" w:space="0" w:color="auto"/>
        <w:left w:val="none" w:sz="0" w:space="0" w:color="auto"/>
        <w:bottom w:val="none" w:sz="0" w:space="0" w:color="auto"/>
        <w:right w:val="none" w:sz="0" w:space="0" w:color="auto"/>
      </w:divBdr>
    </w:div>
    <w:div w:id="341204554">
      <w:bodyDiv w:val="1"/>
      <w:marLeft w:val="0"/>
      <w:marRight w:val="0"/>
      <w:marTop w:val="0"/>
      <w:marBottom w:val="0"/>
      <w:divBdr>
        <w:top w:val="none" w:sz="0" w:space="0" w:color="auto"/>
        <w:left w:val="none" w:sz="0" w:space="0" w:color="auto"/>
        <w:bottom w:val="none" w:sz="0" w:space="0" w:color="auto"/>
        <w:right w:val="none" w:sz="0" w:space="0" w:color="auto"/>
      </w:divBdr>
    </w:div>
    <w:div w:id="384914779">
      <w:bodyDiv w:val="1"/>
      <w:marLeft w:val="0"/>
      <w:marRight w:val="0"/>
      <w:marTop w:val="0"/>
      <w:marBottom w:val="0"/>
      <w:divBdr>
        <w:top w:val="none" w:sz="0" w:space="0" w:color="auto"/>
        <w:left w:val="none" w:sz="0" w:space="0" w:color="auto"/>
        <w:bottom w:val="none" w:sz="0" w:space="0" w:color="auto"/>
        <w:right w:val="none" w:sz="0" w:space="0" w:color="auto"/>
      </w:divBdr>
    </w:div>
    <w:div w:id="414980375">
      <w:bodyDiv w:val="1"/>
      <w:marLeft w:val="0"/>
      <w:marRight w:val="0"/>
      <w:marTop w:val="0"/>
      <w:marBottom w:val="0"/>
      <w:divBdr>
        <w:top w:val="none" w:sz="0" w:space="0" w:color="auto"/>
        <w:left w:val="none" w:sz="0" w:space="0" w:color="auto"/>
        <w:bottom w:val="none" w:sz="0" w:space="0" w:color="auto"/>
        <w:right w:val="none" w:sz="0" w:space="0" w:color="auto"/>
      </w:divBdr>
    </w:div>
    <w:div w:id="437988904">
      <w:bodyDiv w:val="1"/>
      <w:marLeft w:val="0"/>
      <w:marRight w:val="0"/>
      <w:marTop w:val="0"/>
      <w:marBottom w:val="0"/>
      <w:divBdr>
        <w:top w:val="none" w:sz="0" w:space="0" w:color="auto"/>
        <w:left w:val="none" w:sz="0" w:space="0" w:color="auto"/>
        <w:bottom w:val="none" w:sz="0" w:space="0" w:color="auto"/>
        <w:right w:val="none" w:sz="0" w:space="0" w:color="auto"/>
      </w:divBdr>
    </w:div>
    <w:div w:id="473718799">
      <w:bodyDiv w:val="1"/>
      <w:marLeft w:val="0"/>
      <w:marRight w:val="0"/>
      <w:marTop w:val="0"/>
      <w:marBottom w:val="0"/>
      <w:divBdr>
        <w:top w:val="none" w:sz="0" w:space="0" w:color="auto"/>
        <w:left w:val="none" w:sz="0" w:space="0" w:color="auto"/>
        <w:bottom w:val="none" w:sz="0" w:space="0" w:color="auto"/>
        <w:right w:val="none" w:sz="0" w:space="0" w:color="auto"/>
      </w:divBdr>
    </w:div>
    <w:div w:id="583418755">
      <w:bodyDiv w:val="1"/>
      <w:marLeft w:val="0"/>
      <w:marRight w:val="0"/>
      <w:marTop w:val="0"/>
      <w:marBottom w:val="0"/>
      <w:divBdr>
        <w:top w:val="none" w:sz="0" w:space="0" w:color="auto"/>
        <w:left w:val="none" w:sz="0" w:space="0" w:color="auto"/>
        <w:bottom w:val="none" w:sz="0" w:space="0" w:color="auto"/>
        <w:right w:val="none" w:sz="0" w:space="0" w:color="auto"/>
      </w:divBdr>
    </w:div>
    <w:div w:id="1031497417">
      <w:bodyDiv w:val="1"/>
      <w:marLeft w:val="0"/>
      <w:marRight w:val="0"/>
      <w:marTop w:val="0"/>
      <w:marBottom w:val="0"/>
      <w:divBdr>
        <w:top w:val="none" w:sz="0" w:space="0" w:color="auto"/>
        <w:left w:val="none" w:sz="0" w:space="0" w:color="auto"/>
        <w:bottom w:val="none" w:sz="0" w:space="0" w:color="auto"/>
        <w:right w:val="none" w:sz="0" w:space="0" w:color="auto"/>
      </w:divBdr>
      <w:divsChild>
        <w:div w:id="1604800107">
          <w:marLeft w:val="0"/>
          <w:marRight w:val="0"/>
          <w:marTop w:val="0"/>
          <w:marBottom w:val="0"/>
          <w:divBdr>
            <w:top w:val="none" w:sz="0" w:space="0" w:color="auto"/>
            <w:left w:val="none" w:sz="0" w:space="0" w:color="auto"/>
            <w:bottom w:val="none" w:sz="0" w:space="0" w:color="auto"/>
            <w:right w:val="none" w:sz="0" w:space="0" w:color="auto"/>
          </w:divBdr>
        </w:div>
      </w:divsChild>
    </w:div>
    <w:div w:id="1227110331">
      <w:bodyDiv w:val="1"/>
      <w:marLeft w:val="0"/>
      <w:marRight w:val="0"/>
      <w:marTop w:val="0"/>
      <w:marBottom w:val="0"/>
      <w:divBdr>
        <w:top w:val="none" w:sz="0" w:space="0" w:color="auto"/>
        <w:left w:val="none" w:sz="0" w:space="0" w:color="auto"/>
        <w:bottom w:val="none" w:sz="0" w:space="0" w:color="auto"/>
        <w:right w:val="none" w:sz="0" w:space="0" w:color="auto"/>
      </w:divBdr>
    </w:div>
    <w:div w:id="1236820480">
      <w:bodyDiv w:val="1"/>
      <w:marLeft w:val="0"/>
      <w:marRight w:val="0"/>
      <w:marTop w:val="0"/>
      <w:marBottom w:val="0"/>
      <w:divBdr>
        <w:top w:val="none" w:sz="0" w:space="0" w:color="auto"/>
        <w:left w:val="none" w:sz="0" w:space="0" w:color="auto"/>
        <w:bottom w:val="none" w:sz="0" w:space="0" w:color="auto"/>
        <w:right w:val="none" w:sz="0" w:space="0" w:color="auto"/>
      </w:divBdr>
    </w:div>
    <w:div w:id="1356730483">
      <w:bodyDiv w:val="1"/>
      <w:marLeft w:val="0"/>
      <w:marRight w:val="0"/>
      <w:marTop w:val="0"/>
      <w:marBottom w:val="0"/>
      <w:divBdr>
        <w:top w:val="none" w:sz="0" w:space="0" w:color="auto"/>
        <w:left w:val="none" w:sz="0" w:space="0" w:color="auto"/>
        <w:bottom w:val="none" w:sz="0" w:space="0" w:color="auto"/>
        <w:right w:val="none" w:sz="0" w:space="0" w:color="auto"/>
      </w:divBdr>
    </w:div>
    <w:div w:id="1384711886">
      <w:bodyDiv w:val="1"/>
      <w:marLeft w:val="0"/>
      <w:marRight w:val="0"/>
      <w:marTop w:val="0"/>
      <w:marBottom w:val="0"/>
      <w:divBdr>
        <w:top w:val="none" w:sz="0" w:space="0" w:color="auto"/>
        <w:left w:val="none" w:sz="0" w:space="0" w:color="auto"/>
        <w:bottom w:val="none" w:sz="0" w:space="0" w:color="auto"/>
        <w:right w:val="none" w:sz="0" w:space="0" w:color="auto"/>
      </w:divBdr>
    </w:div>
    <w:div w:id="1517502367">
      <w:bodyDiv w:val="1"/>
      <w:marLeft w:val="0"/>
      <w:marRight w:val="0"/>
      <w:marTop w:val="0"/>
      <w:marBottom w:val="0"/>
      <w:divBdr>
        <w:top w:val="none" w:sz="0" w:space="0" w:color="auto"/>
        <w:left w:val="none" w:sz="0" w:space="0" w:color="auto"/>
        <w:bottom w:val="none" w:sz="0" w:space="0" w:color="auto"/>
        <w:right w:val="none" w:sz="0" w:space="0" w:color="auto"/>
      </w:divBdr>
    </w:div>
    <w:div w:id="1597519553">
      <w:bodyDiv w:val="1"/>
      <w:marLeft w:val="0"/>
      <w:marRight w:val="0"/>
      <w:marTop w:val="0"/>
      <w:marBottom w:val="0"/>
      <w:divBdr>
        <w:top w:val="none" w:sz="0" w:space="0" w:color="auto"/>
        <w:left w:val="none" w:sz="0" w:space="0" w:color="auto"/>
        <w:bottom w:val="none" w:sz="0" w:space="0" w:color="auto"/>
        <w:right w:val="none" w:sz="0" w:space="0" w:color="auto"/>
      </w:divBdr>
    </w:div>
    <w:div w:id="1606964770">
      <w:bodyDiv w:val="1"/>
      <w:marLeft w:val="0"/>
      <w:marRight w:val="0"/>
      <w:marTop w:val="0"/>
      <w:marBottom w:val="0"/>
      <w:divBdr>
        <w:top w:val="none" w:sz="0" w:space="0" w:color="auto"/>
        <w:left w:val="none" w:sz="0" w:space="0" w:color="auto"/>
        <w:bottom w:val="none" w:sz="0" w:space="0" w:color="auto"/>
        <w:right w:val="none" w:sz="0" w:space="0" w:color="auto"/>
      </w:divBdr>
    </w:div>
    <w:div w:id="1760641331">
      <w:bodyDiv w:val="1"/>
      <w:marLeft w:val="0"/>
      <w:marRight w:val="0"/>
      <w:marTop w:val="0"/>
      <w:marBottom w:val="0"/>
      <w:divBdr>
        <w:top w:val="none" w:sz="0" w:space="0" w:color="auto"/>
        <w:left w:val="none" w:sz="0" w:space="0" w:color="auto"/>
        <w:bottom w:val="none" w:sz="0" w:space="0" w:color="auto"/>
        <w:right w:val="none" w:sz="0" w:space="0" w:color="auto"/>
      </w:divBdr>
    </w:div>
    <w:div w:id="2095937266">
      <w:bodyDiv w:val="1"/>
      <w:marLeft w:val="0"/>
      <w:marRight w:val="0"/>
      <w:marTop w:val="0"/>
      <w:marBottom w:val="0"/>
      <w:divBdr>
        <w:top w:val="none" w:sz="0" w:space="0" w:color="auto"/>
        <w:left w:val="none" w:sz="0" w:space="0" w:color="auto"/>
        <w:bottom w:val="none" w:sz="0" w:space="0" w:color="auto"/>
        <w:right w:val="none" w:sz="0" w:space="0" w:color="auto"/>
      </w:divBdr>
    </w:div>
    <w:div w:id="2109038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7.jpeg"/><Relationship Id="rId26" Type="http://schemas.openxmlformats.org/officeDocument/2006/relationships/image" Target="media/image14.png"/><Relationship Id="rId39" Type="http://schemas.openxmlformats.org/officeDocument/2006/relationships/image" Target="media/image27.jpeg"/><Relationship Id="rId21" Type="http://schemas.openxmlformats.org/officeDocument/2006/relationships/image" Target="media/image9.png"/><Relationship Id="rId34" Type="http://schemas.openxmlformats.org/officeDocument/2006/relationships/image" Target="media/image22.jpeg"/><Relationship Id="rId42" Type="http://schemas.openxmlformats.org/officeDocument/2006/relationships/image" Target="media/image30.png"/><Relationship Id="rId47" Type="http://schemas.openxmlformats.org/officeDocument/2006/relationships/header" Target="header1.xml"/><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image" Target="media/image49.emf"/><Relationship Id="rId68" Type="http://schemas.openxmlformats.org/officeDocument/2006/relationships/image" Target="media/image53.png"/><Relationship Id="rId7" Type="http://schemas.openxmlformats.org/officeDocument/2006/relationships/footnotes" Target="footnotes.xml"/><Relationship Id="rId71" Type="http://schemas.openxmlformats.org/officeDocument/2006/relationships/image" Target="media/image56.png"/><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7.png"/><Relationship Id="rId11" Type="http://schemas.openxmlformats.org/officeDocument/2006/relationships/image" Target="media/image1.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jpeg"/><Relationship Id="rId40" Type="http://schemas.openxmlformats.org/officeDocument/2006/relationships/image" Target="media/image28.jpeg"/><Relationship Id="rId45" Type="http://schemas.openxmlformats.org/officeDocument/2006/relationships/image" Target="media/image33.jpe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image" Target="media/image51.png"/><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jpe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5.png"/><Relationship Id="rId57" Type="http://schemas.openxmlformats.org/officeDocument/2006/relationships/image" Target="media/image43.png"/><Relationship Id="rId61" Type="http://schemas.openxmlformats.org/officeDocument/2006/relationships/image" Target="media/image47.png"/><Relationship Id="rId10" Type="http://schemas.openxmlformats.org/officeDocument/2006/relationships/footer" Target="footer1.xml"/><Relationship Id="rId19" Type="http://schemas.microsoft.com/office/2007/relationships/hdphoto" Target="media/hdphoto2.wdp"/><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0.png"/><Relationship Id="rId7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4.jpe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jpeg"/><Relationship Id="rId43" Type="http://schemas.openxmlformats.org/officeDocument/2006/relationships/image" Target="media/image31.png"/><Relationship Id="rId48" Type="http://schemas.openxmlformats.org/officeDocument/2006/relationships/footer" Target="footer2.xml"/><Relationship Id="rId56" Type="http://schemas.openxmlformats.org/officeDocument/2006/relationships/image" Target="media/image42.png"/><Relationship Id="rId64" Type="http://schemas.openxmlformats.org/officeDocument/2006/relationships/package" Target="embeddings/_________Microsoft_Visio1.vsdx"/><Relationship Id="rId69" Type="http://schemas.openxmlformats.org/officeDocument/2006/relationships/image" Target="media/image54.png"/><Relationship Id="rId8" Type="http://schemas.openxmlformats.org/officeDocument/2006/relationships/endnotes" Target="endnotes.xml"/><Relationship Id="rId51" Type="http://schemas.openxmlformats.org/officeDocument/2006/relationships/image" Target="media/image37.png"/><Relationship Id="rId72"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image" Target="media/image2.png"/><Relationship Id="rId17" Type="http://schemas.microsoft.com/office/2007/relationships/hdphoto" Target="media/hdphoto1.wdp"/><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jpeg"/><Relationship Id="rId59" Type="http://schemas.openxmlformats.org/officeDocument/2006/relationships/image" Target="media/image45.png"/><Relationship Id="rId67" Type="http://schemas.openxmlformats.org/officeDocument/2006/relationships/image" Target="media/image52.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47877B-C2D2-4618-8D5E-105CAC4749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09</TotalTime>
  <Pages>55</Pages>
  <Words>8288</Words>
  <Characters>47242</Characters>
  <Application>Microsoft Office Word</Application>
  <DocSecurity>0</DocSecurity>
  <Lines>393</Lines>
  <Paragraphs>110</Paragraphs>
  <ScaleCrop>false</ScaleCrop>
  <HeadingPairs>
    <vt:vector size="2" baseType="variant">
      <vt:variant>
        <vt:lpstr>Название</vt:lpstr>
      </vt:variant>
      <vt:variant>
        <vt:i4>1</vt:i4>
      </vt:variant>
    </vt:vector>
  </HeadingPairs>
  <TitlesOfParts>
    <vt:vector size="1" baseType="lpstr">
      <vt:lpstr/>
    </vt:vector>
  </TitlesOfParts>
  <Company>BINP</Company>
  <LinksUpToDate>false</LinksUpToDate>
  <CharactersWithSpaces>554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INP User</dc:creator>
  <dc:description>Alex Koshkarev</dc:description>
  <cp:lastModifiedBy>kent_brockman4</cp:lastModifiedBy>
  <cp:revision>2119</cp:revision>
  <cp:lastPrinted>2017-09-15T08:14:00Z</cp:lastPrinted>
  <dcterms:created xsi:type="dcterms:W3CDTF">2017-09-03T12:58:00Z</dcterms:created>
  <dcterms:modified xsi:type="dcterms:W3CDTF">2017-09-19T04:26:00Z</dcterms:modified>
</cp:coreProperties>
</file>